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80FE9BC" w:rsidR="001E41F3" w:rsidRDefault="001E41F3">
      <w:pPr>
        <w:pStyle w:val="CRCoverPage"/>
        <w:tabs>
          <w:tab w:val="right" w:pos="9639"/>
        </w:tabs>
        <w:spacing w:after="0"/>
        <w:rPr>
          <w:b/>
          <w:i/>
          <w:noProof/>
          <w:sz w:val="28"/>
        </w:rPr>
      </w:pPr>
      <w:r>
        <w:rPr>
          <w:b/>
          <w:noProof/>
          <w:sz w:val="24"/>
        </w:rPr>
        <w:t>3GPP TSG-</w:t>
      </w:r>
      <w:r w:rsidR="002D08FD">
        <w:rPr>
          <w:b/>
          <w:noProof/>
          <w:sz w:val="24"/>
        </w:rPr>
        <w:fldChar w:fldCharType="begin"/>
      </w:r>
      <w:r w:rsidR="002D08FD">
        <w:rPr>
          <w:b/>
          <w:noProof/>
          <w:sz w:val="24"/>
        </w:rPr>
        <w:instrText xml:space="preserve"> DOCPROPERTY  TSG/WGRef  \* MERGEFORMAT </w:instrText>
      </w:r>
      <w:r w:rsidR="002D08FD">
        <w:rPr>
          <w:b/>
          <w:noProof/>
          <w:sz w:val="24"/>
        </w:rPr>
        <w:fldChar w:fldCharType="separate"/>
      </w:r>
      <w:r w:rsidR="000E2292">
        <w:rPr>
          <w:b/>
          <w:noProof/>
          <w:sz w:val="24"/>
        </w:rPr>
        <w:t>RAN2</w:t>
      </w:r>
      <w:r w:rsidR="002D08FD">
        <w:rPr>
          <w:b/>
          <w:noProof/>
          <w:sz w:val="24"/>
        </w:rPr>
        <w:fldChar w:fldCharType="end"/>
      </w:r>
      <w:r w:rsidR="00C66BA2">
        <w:rPr>
          <w:b/>
          <w:noProof/>
          <w:sz w:val="24"/>
        </w:rPr>
        <w:t xml:space="preserve"> </w:t>
      </w:r>
      <w:r>
        <w:rPr>
          <w:b/>
          <w:noProof/>
          <w:sz w:val="24"/>
        </w:rPr>
        <w:t>Meeting #</w:t>
      </w:r>
      <w:r w:rsidR="002D08FD">
        <w:rPr>
          <w:b/>
          <w:noProof/>
          <w:sz w:val="24"/>
        </w:rPr>
        <w:fldChar w:fldCharType="begin"/>
      </w:r>
      <w:r w:rsidR="002D08FD">
        <w:rPr>
          <w:b/>
          <w:noProof/>
          <w:sz w:val="24"/>
        </w:rPr>
        <w:instrText xml:space="preserve"> DOCPROPERTY  MtgSeq  \* MERGEFORMAT </w:instrText>
      </w:r>
      <w:r w:rsidR="002D08FD">
        <w:rPr>
          <w:b/>
          <w:noProof/>
          <w:sz w:val="24"/>
        </w:rPr>
        <w:fldChar w:fldCharType="separate"/>
      </w:r>
      <w:r w:rsidR="000E2292">
        <w:rPr>
          <w:b/>
          <w:noProof/>
          <w:sz w:val="24"/>
        </w:rPr>
        <w:t>128</w:t>
      </w:r>
      <w:r w:rsidR="002D08FD">
        <w:rPr>
          <w:b/>
          <w:noProof/>
          <w:sz w:val="24"/>
        </w:rPr>
        <w:fldChar w:fldCharType="end"/>
      </w:r>
      <w:r>
        <w:rPr>
          <w:b/>
          <w:i/>
          <w:noProof/>
          <w:sz w:val="28"/>
        </w:rPr>
        <w:tab/>
      </w:r>
      <w:ins w:id="0" w:author="Huawei, HiSilicon" w:date="2024-11-28T20:01:00Z">
        <w:r w:rsidR="008822C9">
          <w:rPr>
            <w:b/>
            <w:i/>
            <w:noProof/>
            <w:sz w:val="28"/>
          </w:rPr>
          <w:t xml:space="preserve">draft </w:t>
        </w:r>
        <w:r w:rsidR="008822C9" w:rsidRPr="00E13369">
          <w:rPr>
            <w:b/>
            <w:i/>
            <w:noProof/>
            <w:sz w:val="28"/>
          </w:rPr>
          <w:t>R2-241122</w:t>
        </w:r>
        <w:r w:rsidR="008822C9">
          <w:rPr>
            <w:b/>
            <w:i/>
            <w:noProof/>
            <w:sz w:val="28"/>
          </w:rPr>
          <w:t>9</w:t>
        </w:r>
      </w:ins>
    </w:p>
    <w:p w14:paraId="7CB45193" w14:textId="6FBCEE8A" w:rsidR="001E41F3" w:rsidRDefault="002D08FD"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D83465A" w:rsidR="001E41F3" w:rsidRDefault="00305409" w:rsidP="003230B1">
            <w:pPr>
              <w:pStyle w:val="CRCoverPage"/>
              <w:spacing w:after="0"/>
              <w:jc w:val="right"/>
              <w:rPr>
                <w:i/>
                <w:noProof/>
              </w:rPr>
            </w:pPr>
            <w:r>
              <w:rPr>
                <w:i/>
                <w:noProof/>
                <w:sz w:val="14"/>
              </w:rPr>
              <w:t>CR-Form-v</w:t>
            </w:r>
            <w:r w:rsidR="008863B9">
              <w:rPr>
                <w:i/>
                <w:noProof/>
                <w:sz w:val="14"/>
              </w:rPr>
              <w:t>12.</w:t>
            </w:r>
            <w:r w:rsidR="003230B1">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2D08FD"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D80DA" w:rsidR="001E41F3" w:rsidRPr="00410371" w:rsidRDefault="008822C9" w:rsidP="003230B1">
            <w:pPr>
              <w:pStyle w:val="CRCoverPage"/>
              <w:spacing w:after="0"/>
              <w:jc w:val="center"/>
              <w:rPr>
                <w:noProof/>
              </w:rPr>
            </w:pPr>
            <w:ins w:id="1" w:author="Huawei, HiSilicon" w:date="2024-11-28T20:01:00Z">
              <w:r w:rsidRPr="008822C9">
                <w:rPr>
                  <w:b/>
                  <w:noProof/>
                  <w:sz w:val="28"/>
                </w:rPr>
                <w:t>5084</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2D08FD"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BA558B" w:rsidR="001E41F3" w:rsidRPr="00410371" w:rsidRDefault="002D08F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w:t>
            </w:r>
            <w:r w:rsidR="00AF07AB">
              <w:rPr>
                <w:b/>
                <w:noProof/>
                <w:sz w:val="28"/>
              </w:rPr>
              <w:t>8</w:t>
            </w:r>
            <w:r w:rsidR="00A64AE1">
              <w:rPr>
                <w:b/>
                <w:noProof/>
                <w:sz w:val="28"/>
              </w:rPr>
              <w:t>.</w:t>
            </w:r>
            <w:r w:rsidR="00AF07AB">
              <w:rPr>
                <w:b/>
                <w:noProof/>
                <w:sz w:val="28"/>
              </w:rPr>
              <w:t>3</w:t>
            </w:r>
            <w:r w:rsidR="00A64AE1">
              <w:rPr>
                <w:b/>
                <w:noProof/>
                <w:sz w:val="28"/>
              </w:rPr>
              <w:t>.</w:t>
            </w:r>
            <w:r w:rsidR="00AF07AB">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等线"/>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等线"/>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D6795B" w:rsidR="001E41F3" w:rsidRDefault="00B22239">
            <w:pPr>
              <w:pStyle w:val="CRCoverPage"/>
              <w:spacing w:after="0"/>
              <w:ind w:left="100"/>
              <w:rPr>
                <w:noProof/>
              </w:rPr>
            </w:pPr>
            <w:r>
              <w:fldChar w:fldCharType="begin"/>
            </w:r>
            <w:r>
              <w:instrText xml:space="preserve"> DOCPROPERTY  CrTitle  \* MERGEFORMAT </w:instrText>
            </w:r>
            <w:r>
              <w:fldChar w:fldCharType="separate"/>
            </w:r>
            <w:r w:rsidR="00A64AE1" w:rsidRPr="00A64AE1">
              <w:t xml:space="preserve">Introduction of network signalling of maximum number of UL segments </w:t>
            </w:r>
            <w:r>
              <w:fldChar w:fldCharType="end"/>
            </w:r>
            <w:ins w:id="3" w:author="Huawei, HiSilicon" w:date="2024-11-28T20:02:00Z">
              <w:r w:rsidR="00E83BC5" w:rsidRPr="00C86476">
                <w:rPr>
                  <w:lang w:eastAsia="ja-JP"/>
                </w:rPr>
                <w:t>[Max-RRC-</w:t>
              </w:r>
              <w:proofErr w:type="spellStart"/>
              <w:r w:rsidR="00E83BC5" w:rsidRPr="00C86476">
                <w:rPr>
                  <w:lang w:eastAsia="ja-JP"/>
                </w:rPr>
                <w:t>SegUL</w:t>
              </w:r>
              <w:proofErr w:type="spellEnd"/>
              <w:r w:rsidR="00E83BC5" w:rsidRPr="00C86476">
                <w:rPr>
                  <w:lang w:eastAsia="ja-JP"/>
                </w:rPr>
                <w:t>]</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2D08FD">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2D08FD"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2D08F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C1D7C1" w:rsidR="001E41F3" w:rsidRDefault="00AC4332">
            <w:pPr>
              <w:pStyle w:val="CRCoverPage"/>
              <w:spacing w:after="0"/>
              <w:ind w:left="100"/>
              <w:rPr>
                <w:noProof/>
              </w:rPr>
            </w:pPr>
            <w:r>
              <w:t>2024-11-xx</w:t>
            </w:r>
            <w:r w:rsidR="002D08FD">
              <w:rPr>
                <w:noProof/>
              </w:rPr>
              <w:fldChar w:fldCharType="begin"/>
            </w:r>
            <w:r w:rsidR="002D08FD">
              <w:rPr>
                <w:noProof/>
              </w:rPr>
              <w:instrText xml:space="preserve"> DOCPROPERTY  ResDate  \* MERGEFORMAT </w:instrText>
            </w:r>
            <w:r w:rsidR="002D08FD">
              <w:rPr>
                <w:noProof/>
              </w:rPr>
              <w:fldChar w:fldCharType="separate"/>
            </w:r>
            <w:r w:rsidR="00E97A24">
              <w:rPr>
                <w:noProof/>
              </w:rPr>
              <w:t xml:space="preserve"> </w:t>
            </w:r>
            <w:r w:rsidR="002D08FD">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76E88B" w:rsidR="001E41F3" w:rsidRDefault="00AF07AB" w:rsidP="00D24991">
            <w:pPr>
              <w:pStyle w:val="CRCoverPage"/>
              <w:spacing w:after="0"/>
              <w:ind w:left="100" w:right="-609"/>
              <w:rPr>
                <w:b/>
                <w:noProof/>
              </w:rPr>
            </w:pPr>
            <w:r>
              <w:rPr>
                <w:b/>
                <w:noProof/>
                <w:lang w:eastAsia="ja-JP"/>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8BACED" w:rsidR="001E41F3" w:rsidRDefault="002D08F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w:t>
            </w:r>
            <w:r w:rsidR="00AF07AB">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bookmarkStart w:id="4" w:name="OLE_LINK232"/>
            <w:r>
              <w:rPr>
                <w:b/>
                <w:i/>
                <w:noProof/>
                <w:sz w:val="18"/>
              </w:rPr>
              <w:t>A</w:t>
            </w:r>
            <w:bookmarkEnd w:id="4"/>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6F8C3816"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230B1">
              <w:rPr>
                <w:i/>
                <w:noProof/>
                <w:sz w:val="18"/>
              </w:rPr>
              <w:t>Rel-8</w:t>
            </w:r>
            <w:r w:rsidR="003230B1">
              <w:rPr>
                <w:i/>
                <w:noProof/>
                <w:sz w:val="18"/>
              </w:rPr>
              <w:tab/>
              <w:t>(Release 8)</w:t>
            </w:r>
            <w:r w:rsidR="003230B1">
              <w:rPr>
                <w:i/>
                <w:noProof/>
                <w:sz w:val="18"/>
              </w:rPr>
              <w:br/>
              <w:t>Rel-9</w:t>
            </w:r>
            <w:r w:rsidR="003230B1">
              <w:rPr>
                <w:i/>
                <w:noProof/>
                <w:sz w:val="18"/>
              </w:rPr>
              <w:tab/>
              <w:t>(Release 9)</w:t>
            </w:r>
            <w:r w:rsidR="003230B1">
              <w:rPr>
                <w:i/>
                <w:noProof/>
                <w:sz w:val="18"/>
              </w:rPr>
              <w:br/>
              <w:t>Rel-10</w:t>
            </w:r>
            <w:r w:rsidR="003230B1">
              <w:rPr>
                <w:i/>
                <w:noProof/>
                <w:sz w:val="18"/>
              </w:rPr>
              <w:tab/>
              <w:t>(Release 10)</w:t>
            </w:r>
            <w:r w:rsidR="003230B1">
              <w:rPr>
                <w:i/>
                <w:noProof/>
                <w:sz w:val="18"/>
              </w:rPr>
              <w:br/>
              <w:t>Rel-11</w:t>
            </w:r>
            <w:r w:rsidR="003230B1">
              <w:rPr>
                <w:i/>
                <w:noProof/>
                <w:sz w:val="18"/>
              </w:rPr>
              <w:tab/>
              <w:t>(Release 11)</w:t>
            </w:r>
            <w:r w:rsidR="003230B1">
              <w:rPr>
                <w:i/>
                <w:noProof/>
                <w:sz w:val="18"/>
              </w:rPr>
              <w:br/>
              <w:t>…</w:t>
            </w:r>
            <w:r w:rsidR="003230B1">
              <w:rPr>
                <w:i/>
                <w:noProof/>
                <w:sz w:val="18"/>
              </w:rPr>
              <w:br/>
              <w:t>Rel-17</w:t>
            </w:r>
            <w:r w:rsidR="003230B1">
              <w:rPr>
                <w:i/>
                <w:noProof/>
                <w:sz w:val="18"/>
              </w:rPr>
              <w:tab/>
              <w:t>(Release 17)</w:t>
            </w:r>
            <w:r w:rsidR="003230B1">
              <w:rPr>
                <w:i/>
                <w:noProof/>
                <w:sz w:val="18"/>
              </w:rPr>
              <w:br/>
              <w:t>Rel-18</w:t>
            </w:r>
            <w:r w:rsidR="003230B1">
              <w:rPr>
                <w:i/>
                <w:noProof/>
                <w:sz w:val="18"/>
              </w:rPr>
              <w:tab/>
              <w:t>(Release 18)</w:t>
            </w:r>
            <w:r w:rsidR="003230B1">
              <w:rPr>
                <w:i/>
                <w:noProof/>
                <w:sz w:val="18"/>
              </w:rPr>
              <w:br/>
              <w:t>Rel-19</w:t>
            </w:r>
            <w:r w:rsidR="003230B1">
              <w:rPr>
                <w:i/>
                <w:noProof/>
                <w:sz w:val="18"/>
              </w:rPr>
              <w:tab/>
              <w:t xml:space="preserve">(Release 19) </w:t>
            </w:r>
            <w:r w:rsidR="003230B1">
              <w:rPr>
                <w:i/>
                <w:noProof/>
                <w:sz w:val="18"/>
              </w:rPr>
              <w:br/>
              <w:t>Rel-20</w:t>
            </w:r>
            <w:r w:rsidR="003230B1">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BA994" w14:textId="77777777" w:rsidR="00BF0327" w:rsidRDefault="00BF0327" w:rsidP="00BF0327">
            <w:pPr>
              <w:pStyle w:val="CRCoverPage"/>
              <w:spacing w:after="0"/>
              <w:ind w:left="100"/>
              <w:rPr>
                <w:noProof/>
              </w:rPr>
            </w:pPr>
            <w:r>
              <w:rPr>
                <w:noProof/>
              </w:rPr>
              <w:t>RAN2 agree</w:t>
            </w:r>
            <w:r>
              <w:rPr>
                <w:noProof/>
                <w:lang w:eastAsia="zh-CN"/>
              </w:rPr>
              <w:t>d</w:t>
            </w:r>
            <w:r>
              <w:rPr>
                <w:noProof/>
              </w:rPr>
              <w:t xml:space="preserve"> that </w:t>
            </w:r>
            <w:bookmarkStart w:id="5" w:name="OLE_LINK141"/>
            <w:r>
              <w:rPr>
                <w:noProof/>
              </w:rPr>
              <w:t xml:space="preserve">the network can indicate the maximum number of UL segments </w:t>
            </w:r>
            <w:bookmarkStart w:id="6" w:name="OLE_LINK80"/>
            <w:bookmarkStart w:id="7" w:name="OLE_LINK63"/>
            <w:r>
              <w:rPr>
                <w:noProof/>
              </w:rPr>
              <w:t>allowed to be used by the UE</w:t>
            </w:r>
            <w:bookmarkEnd w:id="6"/>
            <w:bookmarkEnd w:id="7"/>
            <w:r>
              <w:rPr>
                <w:noProof/>
              </w:rPr>
              <w:t xml:space="preserve"> for UL RRC segmentation of UE capability information reporting.</w:t>
            </w:r>
            <w:bookmarkEnd w:id="5"/>
            <w:r>
              <w:rPr>
                <w:noProof/>
              </w:rPr>
              <w:t xml:space="preserve"> </w:t>
            </w:r>
          </w:p>
          <w:p w14:paraId="7AC59AE8" w14:textId="77777777" w:rsidR="00BF0327" w:rsidRDefault="00BF0327" w:rsidP="00BF0327">
            <w:pPr>
              <w:pStyle w:val="CRCoverPage"/>
              <w:spacing w:after="0"/>
              <w:ind w:left="100"/>
              <w:rPr>
                <w:noProof/>
                <w:lang w:eastAsia="zh-CN"/>
              </w:rPr>
            </w:pPr>
          </w:p>
          <w:p w14:paraId="708AA7DE" w14:textId="367F2172" w:rsidR="00515A0D" w:rsidRPr="00C34A18" w:rsidRDefault="00BF0327" w:rsidP="00BF0327">
            <w:pPr>
              <w:pStyle w:val="CRCoverPage"/>
              <w:spacing w:after="0"/>
              <w:ind w:left="100"/>
              <w:rPr>
                <w:noProof/>
                <w:lang w:eastAsia="zh-CN"/>
              </w:rPr>
            </w:pPr>
            <w:r>
              <w:rPr>
                <w:noProof/>
                <w:lang w:eastAsia="zh-CN"/>
              </w:rPr>
              <w:t xml:space="preserve">It is also agreed that this mechanism should be applied for </w:t>
            </w:r>
            <w:r>
              <w:rPr>
                <w:lang w:eastAsia="ja-JP"/>
              </w:rPr>
              <w:t>both LTE and NR</w:t>
            </w:r>
            <w:r>
              <w:rPr>
                <w:noProof/>
                <w:lang w:eastAsia="zh-CN"/>
              </w:rPr>
              <w:t xml:space="preserve"> from Rel-17, and </w:t>
            </w:r>
            <w:r>
              <w:rPr>
                <w:lang w:eastAsia="ja-JP"/>
              </w:rPr>
              <w:t>early implementable from Rel-16</w:t>
            </w:r>
            <w:r>
              <w:rPr>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26E280" w14:textId="77777777" w:rsidR="00BF0327" w:rsidRDefault="00BF0327" w:rsidP="00BF0327">
            <w:pPr>
              <w:pStyle w:val="CRCoverPage"/>
              <w:spacing w:after="0"/>
              <w:ind w:left="100"/>
            </w:pPr>
            <w:r>
              <w:t xml:space="preserve">Capture the </w:t>
            </w:r>
            <w:r>
              <w:rPr>
                <w:noProof/>
              </w:rPr>
              <w:t>following</w:t>
            </w:r>
            <w:r>
              <w:t xml:space="preserve"> in the specification:</w:t>
            </w:r>
          </w:p>
          <w:p w14:paraId="15CC396B" w14:textId="77777777" w:rsidR="00BF0327" w:rsidRDefault="00BF0327" w:rsidP="00BF0327">
            <w:pPr>
              <w:pStyle w:val="CRCoverPage"/>
              <w:spacing w:after="0"/>
              <w:ind w:left="100"/>
            </w:pPr>
          </w:p>
          <w:p w14:paraId="27AAFA98" w14:textId="62673904" w:rsidR="003230B1" w:rsidRPr="008D1420" w:rsidRDefault="003230B1" w:rsidP="003230B1">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r w:rsidRPr="00E75837">
              <w:rPr>
                <w:i/>
                <w:noProof/>
              </w:rPr>
              <w:t>RRC</w:t>
            </w:r>
            <w:ins w:id="8" w:author="Huawei, HiSilicon" w:date="2024-11-28T20:02:00Z">
              <w:r w:rsidR="00E83BC5">
                <w:rPr>
                  <w:i/>
                  <w:iCs/>
                  <w:lang w:val="fi-FI"/>
                </w:rPr>
                <w:t>Connection</w:t>
              </w:r>
            </w:ins>
            <w:r w:rsidRPr="00E75837">
              <w:rPr>
                <w:i/>
                <w:noProof/>
              </w:rPr>
              <w:t>SetupComplete</w:t>
            </w:r>
            <w:r>
              <w:rPr>
                <w:rFonts w:hint="eastAsia"/>
                <w:iCs/>
                <w:noProof/>
                <w:lang w:eastAsia="ja-JP"/>
              </w:rPr>
              <w:t xml:space="preserve"> message</w:t>
            </w:r>
            <w:ins w:id="9" w:author="Huawei, HiSilicon" w:date="2024-11-28T20:02:00Z">
              <w:r w:rsidR="00E83BC5">
                <w:rPr>
                  <w:iCs/>
                  <w:noProof/>
                  <w:lang w:eastAsia="ja-JP"/>
                </w:rPr>
                <w:t xml:space="preserve"> </w:t>
              </w:r>
              <w:r w:rsidR="00E83BC5">
                <w:rPr>
                  <w:iCs/>
                  <w:noProof/>
                  <w:lang w:eastAsia="ja-JP"/>
                </w:rPr>
                <w:t xml:space="preserve">and </w:t>
              </w:r>
              <w:r w:rsidR="00E83BC5">
                <w:rPr>
                  <w:i/>
                  <w:iCs/>
                  <w:lang w:val="fi-FI"/>
                </w:rPr>
                <w:t xml:space="preserve">UECapabilityInformation </w:t>
              </w:r>
              <w:r w:rsidR="00E83BC5">
                <w:rPr>
                  <w:lang w:val="fi-FI"/>
                </w:rPr>
                <w:t>message</w:t>
              </w:r>
            </w:ins>
            <w:r>
              <w:rPr>
                <w:rFonts w:hint="eastAsia"/>
                <w:iCs/>
                <w:noProof/>
                <w:lang w:eastAsia="ja-JP"/>
              </w:rPr>
              <w:t>.</w:t>
            </w:r>
          </w:p>
          <w:p w14:paraId="655C548F" w14:textId="77777777" w:rsidR="003230B1" w:rsidRPr="008D1420" w:rsidRDefault="003230B1" w:rsidP="003230B1">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224ECC2" w14:textId="77777777" w:rsidR="003230B1" w:rsidRDefault="003230B1" w:rsidP="003230B1">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7D9B9D26" w14:textId="77777777" w:rsidR="003230B1" w:rsidRDefault="003230B1" w:rsidP="003230B1">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55E8B05E" w14:textId="77777777" w:rsidR="003230B1" w:rsidRPr="007C0A90" w:rsidRDefault="003230B1" w:rsidP="003230B1">
            <w:pPr>
              <w:pStyle w:val="CRCoverPage"/>
              <w:spacing w:after="0"/>
              <w:ind w:left="520"/>
              <w:rPr>
                <w:rFonts w:eastAsia="MS Mincho"/>
              </w:rPr>
            </w:pPr>
            <w:r>
              <w:rPr>
                <w:lang w:eastAsia="ja-JP"/>
              </w:rPr>
              <w:t xml:space="preserve">560 + </w:t>
            </w:r>
            <w:proofErr w:type="gramStart"/>
            <w:r>
              <w:rPr>
                <w:lang w:eastAsia="ja-JP"/>
              </w:rPr>
              <w:t>max(</w:t>
            </w:r>
            <w:proofErr w:type="gramEnd"/>
            <w:r>
              <w:rPr>
                <w:lang w:eastAsia="ja-JP"/>
              </w:rPr>
              <w:t>0, n-7)*80 [</w:t>
            </w:r>
            <w:proofErr w:type="spellStart"/>
            <w:r>
              <w:rPr>
                <w:lang w:eastAsia="ja-JP"/>
              </w:rPr>
              <w:t>ms</w:t>
            </w:r>
            <w:proofErr w:type="spellEnd"/>
            <w:r>
              <w:rPr>
                <w:lang w:eastAsia="ja-JP"/>
              </w:rPr>
              <w:t>], where n is the number of segments.</w:t>
            </w:r>
          </w:p>
          <w:p w14:paraId="095B8433" w14:textId="2CB15C2A" w:rsidR="008644B9" w:rsidRPr="003230B1" w:rsidRDefault="008644B9" w:rsidP="00513000">
            <w:pPr>
              <w:pStyle w:val="CRCoverPage"/>
              <w:spacing w:after="0"/>
              <w:ind w:left="100"/>
            </w:pPr>
          </w:p>
          <w:p w14:paraId="2B297C58" w14:textId="26DE1A22" w:rsidR="005D475E" w:rsidRPr="003230B1" w:rsidRDefault="000C30B5" w:rsidP="000C30B5">
            <w:pPr>
              <w:pStyle w:val="CRCoverPage"/>
              <w:spacing w:after="0"/>
              <w:ind w:left="100"/>
              <w:rPr>
                <w:rFonts w:eastAsia="MS Mincho"/>
                <w:b/>
                <w:bCs/>
                <w:i/>
                <w:iCs/>
                <w:noProof/>
                <w:u w:val="single"/>
                <w:lang w:eastAsia="ja-JP"/>
              </w:rPr>
            </w:pPr>
            <w:r w:rsidRPr="003230B1">
              <w:rPr>
                <w:b/>
                <w:bCs/>
                <w:i/>
                <w:iCs/>
                <w:noProof/>
                <w:u w:val="single"/>
                <w:lang w:eastAsia="ja-JP"/>
              </w:rPr>
              <w:t>Implementation of this CR by a Release 16 UE will not cause compatibility issues.</w:t>
            </w:r>
          </w:p>
          <w:p w14:paraId="1B8F159E" w14:textId="77777777" w:rsidR="000C30B5" w:rsidRPr="000C30B5" w:rsidRDefault="000C30B5"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0111FED8" w14:textId="77777777" w:rsidR="003230B1" w:rsidRDefault="003230B1" w:rsidP="003230B1">
            <w:pPr>
              <w:pStyle w:val="CRCoverPage"/>
              <w:spacing w:after="0"/>
              <w:ind w:left="100"/>
              <w:rPr>
                <w:lang w:eastAsia="zh-CN"/>
              </w:rPr>
            </w:pPr>
            <w:bookmarkStart w:id="10" w:name="OLE_LINK60"/>
            <w:r>
              <w:rPr>
                <w:rFonts w:hint="eastAsia"/>
                <w:lang w:eastAsia="zh-CN"/>
              </w:rPr>
              <w:t>(</w:t>
            </w:r>
            <w:r>
              <w:rPr>
                <w:lang w:eastAsia="zh-CN"/>
              </w:rPr>
              <w:t>NG)</w:t>
            </w:r>
            <w:r>
              <w:t>EN-DC</w:t>
            </w:r>
            <w:bookmarkEnd w:id="10"/>
            <w:r>
              <w:rPr>
                <w:lang w:eastAsia="zh-CN"/>
              </w:rPr>
              <w:t>, LTE</w:t>
            </w:r>
          </w:p>
          <w:p w14:paraId="00FC4DAA" w14:textId="77777777" w:rsidR="00513000" w:rsidRPr="00FC1690"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4DE7A323"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sidR="003230B1">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lastRenderedPageBreak/>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59E5CD" w:rsidR="001E41F3" w:rsidRDefault="003230B1"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11FF7F" w:rsidR="001E41F3" w:rsidRDefault="003230B1">
            <w:pPr>
              <w:pStyle w:val="CRCoverPage"/>
              <w:spacing w:after="0"/>
              <w:ind w:left="100"/>
              <w:rPr>
                <w:noProof/>
              </w:rPr>
            </w:pPr>
            <w:r>
              <w:rPr>
                <w:rFonts w:hint="eastAsia"/>
                <w:noProof/>
                <w:lang w:eastAsia="zh-CN"/>
              </w:rPr>
              <w:t>5</w:t>
            </w:r>
            <w:r>
              <w:rPr>
                <w:noProof/>
                <w:lang w:eastAsia="zh-CN"/>
              </w:rPr>
              <w:t xml:space="preserve">.3.3.4, 5.6.3.3, </w:t>
            </w:r>
            <w:ins w:id="11" w:author="Huawei, HiSilicon" w:date="2024-11-28T20:06:00Z">
              <w:r w:rsidR="003E6789" w:rsidRPr="006F5F57">
                <w:t>5.6.</w:t>
              </w:r>
              <w:r w:rsidR="003E6789" w:rsidRPr="006F5F57">
                <w:rPr>
                  <w:rFonts w:eastAsia="宋体"/>
                </w:rPr>
                <w:t>22</w:t>
              </w:r>
              <w:r w:rsidR="003E6789" w:rsidRPr="006F5F57">
                <w:t>.2</w:t>
              </w:r>
              <w:r w:rsidR="003E6789">
                <w:t xml:space="preserve">, </w:t>
              </w:r>
            </w:ins>
            <w:r>
              <w:rPr>
                <w:noProof/>
                <w:lang w:eastAsia="zh-CN"/>
              </w:rPr>
              <w:t>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4FB77F2" w:rsidR="001E41F3" w:rsidRDefault="00E83BC5">
            <w:pPr>
              <w:pStyle w:val="CRCoverPage"/>
              <w:spacing w:after="0"/>
              <w:jc w:val="center"/>
              <w:rPr>
                <w:b/>
                <w:caps/>
                <w:noProof/>
              </w:rPr>
            </w:pPr>
            <w:ins w:id="12" w:author="Huawei, HiSilicon" w:date="2024-11-28T20:02:00Z">
              <w:r>
                <w:rPr>
                  <w:rFonts w:hint="eastAsia"/>
                  <w:b/>
                  <w:caps/>
                  <w:noProof/>
                  <w:lang w:eastAsia="ja-JP"/>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8D8E575" w:rsidR="001E41F3" w:rsidRDefault="00145D43">
            <w:pPr>
              <w:pStyle w:val="CRCoverPage"/>
              <w:spacing w:after="0"/>
              <w:ind w:left="99"/>
              <w:rPr>
                <w:noProof/>
              </w:rPr>
            </w:pPr>
            <w:r>
              <w:rPr>
                <w:noProof/>
              </w:rPr>
              <w:t>TS/TR</w:t>
            </w:r>
            <w:r w:rsidR="00415B82">
              <w:rPr>
                <w:noProof/>
              </w:rPr>
              <w:t xml:space="preserve">36.306 </w:t>
            </w:r>
            <w:r>
              <w:rPr>
                <w:noProof/>
              </w:rPr>
              <w:t>CR</w:t>
            </w:r>
            <w:ins w:id="13" w:author="Huawei, HiSilicon" w:date="2024-11-28T20:02:00Z">
              <w:r w:rsidR="00E83BC5">
                <w:rPr>
                  <w:noProof/>
                </w:rPr>
                <w:t>#</w:t>
              </w:r>
              <w:r w:rsidR="00E83BC5" w:rsidRPr="00E83BC5">
                <w:rPr>
                  <w:noProof/>
                </w:rPr>
                <w:t>1905</w:t>
              </w:r>
            </w:ins>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FA6B11" w:rsidR="001E41F3" w:rsidRDefault="00E83BC5">
            <w:pPr>
              <w:pStyle w:val="CRCoverPage"/>
              <w:spacing w:after="0"/>
              <w:jc w:val="center"/>
              <w:rPr>
                <w:b/>
                <w:caps/>
                <w:noProof/>
              </w:rPr>
            </w:pPr>
            <w:ins w:id="14" w:author="Huawei, HiSilicon" w:date="2024-11-28T20:02:00Z">
              <w:r>
                <w:rPr>
                  <w:rFonts w:hint="eastAsia"/>
                  <w:b/>
                  <w:caps/>
                  <w:noProof/>
                  <w:lang w:eastAsia="ja-JP"/>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3539E2" w:rsidR="001E41F3" w:rsidRDefault="00E83BC5">
            <w:pPr>
              <w:pStyle w:val="CRCoverPage"/>
              <w:spacing w:after="0"/>
              <w:jc w:val="center"/>
              <w:rPr>
                <w:b/>
                <w:caps/>
                <w:noProof/>
              </w:rPr>
            </w:pPr>
            <w:ins w:id="15" w:author="Huawei, HiSilicon" w:date="2024-11-28T20:02:00Z">
              <w:r>
                <w:rPr>
                  <w:rFonts w:hint="eastAsia"/>
                  <w:b/>
                  <w:caps/>
                  <w:noProof/>
                  <w:lang w:eastAsia="ja-JP"/>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A135CF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16" w:name="OLE_LINK83"/>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4936610" w14:textId="77777777" w:rsidR="000A6E2F" w:rsidRPr="006F5F57" w:rsidRDefault="000A6E2F" w:rsidP="000A6E2F">
      <w:pPr>
        <w:pStyle w:val="4"/>
      </w:pPr>
      <w:bookmarkStart w:id="17" w:name="_Toc178147443"/>
      <w:bookmarkStart w:id="18" w:name="_Toc178284622"/>
      <w:bookmarkStart w:id="19" w:name="_Toc46482952"/>
      <w:bookmarkStart w:id="20" w:name="_Toc46481718"/>
      <w:bookmarkStart w:id="21" w:name="_Toc46480484"/>
      <w:bookmarkStart w:id="22" w:name="_Toc37081859"/>
      <w:bookmarkStart w:id="23" w:name="_Toc36938880"/>
      <w:bookmarkStart w:id="24" w:name="_Toc36846227"/>
      <w:bookmarkStart w:id="25" w:name="_Toc36809863"/>
      <w:bookmarkStart w:id="26" w:name="_Toc36566454"/>
      <w:bookmarkEnd w:id="16"/>
      <w:r w:rsidRPr="006F5F57">
        <w:t>5.3.3.4</w:t>
      </w:r>
      <w:r w:rsidRPr="006F5F57">
        <w:tab/>
        <w:t xml:space="preserve">Reception of the </w:t>
      </w:r>
      <w:proofErr w:type="spellStart"/>
      <w:r w:rsidRPr="006F5F57">
        <w:rPr>
          <w:i/>
        </w:rPr>
        <w:t>RRCConnectionSetup</w:t>
      </w:r>
      <w:proofErr w:type="spellEnd"/>
      <w:r w:rsidRPr="006F5F57">
        <w:t xml:space="preserve"> by the UE</w:t>
      </w:r>
      <w:bookmarkEnd w:id="17"/>
    </w:p>
    <w:p w14:paraId="35BF4C14" w14:textId="77777777" w:rsidR="000A6E2F" w:rsidRPr="006F5F57" w:rsidRDefault="000A6E2F" w:rsidP="000A6E2F">
      <w:pPr>
        <w:pStyle w:val="NO"/>
      </w:pPr>
      <w:r w:rsidRPr="006F5F57">
        <w:t>NOTE 1:</w:t>
      </w:r>
      <w:r w:rsidRPr="006F5F57">
        <w:tab/>
        <w:t>Prior to this, lower layer signalling is used to allocate a C-RNTI. For further details see TS 36.321 [6];</w:t>
      </w:r>
    </w:p>
    <w:p w14:paraId="06D6740F" w14:textId="77777777" w:rsidR="000A6E2F" w:rsidRPr="006F5F57" w:rsidRDefault="000A6E2F" w:rsidP="000A6E2F">
      <w:r w:rsidRPr="006F5F57">
        <w:t>The UE shall:</w:t>
      </w:r>
    </w:p>
    <w:p w14:paraId="6C2F204A" w14:textId="77777777" w:rsidR="000A6E2F" w:rsidRPr="006F5F57" w:rsidRDefault="000A6E2F" w:rsidP="000A6E2F">
      <w:pPr>
        <w:pStyle w:val="B1"/>
        <w:rPr>
          <w:i/>
        </w:rPr>
      </w:pPr>
      <w:r w:rsidRPr="006F5F57">
        <w:t>1&gt;</w:t>
      </w:r>
      <w:r w:rsidRPr="006F5F57">
        <w:tab/>
        <w:t xml:space="preserve">except when the UE connected to 5GC is a BL UE or UE in CE, 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66F6A39A" w14:textId="77777777" w:rsidR="000A6E2F" w:rsidRPr="006F5F57" w:rsidRDefault="000A6E2F" w:rsidP="000A6E2F">
      <w:pPr>
        <w:pStyle w:val="B2"/>
      </w:pPr>
      <w:r w:rsidRPr="006F5F57">
        <w:t>2&gt;</w:t>
      </w:r>
      <w:r w:rsidRPr="006F5F57">
        <w:tab/>
        <w:t>if the UE is resuming an RRC connection after early security reactivation in accordance with conditions in 5.3.3.18:</w:t>
      </w:r>
    </w:p>
    <w:p w14:paraId="1EEF3A5E" w14:textId="77777777" w:rsidR="000A6E2F" w:rsidRPr="006F5F57" w:rsidRDefault="000A6E2F" w:rsidP="000A6E2F">
      <w:pPr>
        <w:pStyle w:val="B3"/>
      </w:pPr>
      <w:r w:rsidRPr="006F5F57">
        <w:t>3&gt;</w:t>
      </w:r>
      <w:r w:rsidRPr="006F5F57">
        <w:tab/>
        <w:t xml:space="preserve">discard any current AS security context including the </w:t>
      </w:r>
      <w:proofErr w:type="spellStart"/>
      <w:r w:rsidRPr="006F5F57">
        <w:t>K</w:t>
      </w:r>
      <w:r w:rsidRPr="006F5F57">
        <w:rPr>
          <w:vertAlign w:val="subscript"/>
        </w:rPr>
        <w:t>RRCenc</w:t>
      </w:r>
      <w:proofErr w:type="spellEnd"/>
      <w:r w:rsidRPr="006F5F57">
        <w:t xml:space="preserve"> key, the </w:t>
      </w:r>
      <w:proofErr w:type="spellStart"/>
      <w:r w:rsidRPr="006F5F57">
        <w:t>K</w:t>
      </w:r>
      <w:r w:rsidRPr="006F5F57">
        <w:rPr>
          <w:vertAlign w:val="subscript"/>
        </w:rPr>
        <w:t>RRCint</w:t>
      </w:r>
      <w:proofErr w:type="spellEnd"/>
      <w:r w:rsidRPr="006F5F57">
        <w:t xml:space="preserve"> key, the </w:t>
      </w:r>
      <w:proofErr w:type="spellStart"/>
      <w:r w:rsidRPr="006F5F57">
        <w:t>K</w:t>
      </w:r>
      <w:r w:rsidRPr="006F5F57">
        <w:rPr>
          <w:vertAlign w:val="subscript"/>
        </w:rPr>
        <w:t>UPint</w:t>
      </w:r>
      <w:proofErr w:type="spellEnd"/>
      <w:r w:rsidRPr="006F5F57">
        <w:t xml:space="preserve"> key and the </w:t>
      </w:r>
      <w:proofErr w:type="spellStart"/>
      <w:r w:rsidRPr="006F5F57">
        <w:t>K</w:t>
      </w:r>
      <w:r w:rsidRPr="006F5F57">
        <w:rPr>
          <w:vertAlign w:val="subscript"/>
        </w:rPr>
        <w:t>UPenc</w:t>
      </w:r>
      <w:proofErr w:type="spellEnd"/>
      <w:r w:rsidRPr="006F5F57">
        <w:t xml:space="preserve"> key;</w:t>
      </w:r>
    </w:p>
    <w:p w14:paraId="5A9EDF72" w14:textId="77777777" w:rsidR="000A6E2F" w:rsidRPr="006F5F57" w:rsidRDefault="000A6E2F" w:rsidP="000A6E2F">
      <w:pPr>
        <w:pStyle w:val="B2"/>
      </w:pPr>
      <w:r w:rsidRPr="006F5F57">
        <w:t>2&gt;</w:t>
      </w:r>
      <w:r w:rsidRPr="006F5F57">
        <w:tab/>
        <w:t>release all radio resources, including release of the RLC entity, the MAC configuration and the associated PDCP entity for all established or suspended RBs, except for SRB0;</w:t>
      </w:r>
    </w:p>
    <w:p w14:paraId="1BEEF434" w14:textId="77777777" w:rsidR="000A6E2F" w:rsidRPr="006F5F57" w:rsidRDefault="000A6E2F" w:rsidP="000A6E2F">
      <w:pPr>
        <w:pStyle w:val="B2"/>
      </w:pPr>
      <w:r w:rsidRPr="006F5F57">
        <w:t>2&gt;</w:t>
      </w:r>
      <w:r w:rsidRPr="006F5F57">
        <w:tab/>
        <w:t xml:space="preserve">discard the stored UE AS context and </w:t>
      </w:r>
      <w:proofErr w:type="spellStart"/>
      <w:r w:rsidRPr="006F5F57">
        <w:rPr>
          <w:i/>
        </w:rPr>
        <w:t>resumeIdentity</w:t>
      </w:r>
      <w:proofErr w:type="spellEnd"/>
      <w:r w:rsidRPr="006F5F57">
        <w:t>;</w:t>
      </w:r>
    </w:p>
    <w:p w14:paraId="391B35EC"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nextHopChainingCount</w:t>
      </w:r>
      <w:proofErr w:type="spellEnd"/>
      <w:r w:rsidRPr="006F5F57">
        <w:t>;</w:t>
      </w:r>
    </w:p>
    <w:p w14:paraId="63F08010"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drb-ContinueROHC</w:t>
      </w:r>
      <w:proofErr w:type="spellEnd"/>
      <w:r w:rsidRPr="006F5F57">
        <w:t>;</w:t>
      </w:r>
    </w:p>
    <w:p w14:paraId="1C6DE425" w14:textId="77777777" w:rsidR="000A6E2F" w:rsidRPr="006F5F57" w:rsidRDefault="000A6E2F" w:rsidP="000A6E2F">
      <w:pPr>
        <w:pStyle w:val="B2"/>
      </w:pPr>
      <w:r w:rsidRPr="006F5F57">
        <w:t>2&gt;</w:t>
      </w:r>
      <w:r w:rsidRPr="006F5F57">
        <w:tab/>
        <w:t xml:space="preserve">indicate to upper layers </w:t>
      </w:r>
      <w:proofErr w:type="spellStart"/>
      <w:r w:rsidRPr="006F5F57">
        <w:t>fallback</w:t>
      </w:r>
      <w:proofErr w:type="spellEnd"/>
      <w:r w:rsidRPr="006F5F57">
        <w:t xml:space="preserve"> of the RRC connection;</w:t>
      </w:r>
    </w:p>
    <w:p w14:paraId="3ED61C5C" w14:textId="77777777" w:rsidR="000A6E2F" w:rsidRPr="006F5F57" w:rsidRDefault="000A6E2F" w:rsidP="000A6E2F">
      <w:pPr>
        <w:pStyle w:val="B1"/>
      </w:pPr>
      <w:r w:rsidRPr="006F5F57">
        <w:t>1&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RRC_INACTIVE:</w:t>
      </w:r>
    </w:p>
    <w:p w14:paraId="370AC2C0" w14:textId="77777777" w:rsidR="000A6E2F" w:rsidRPr="006F5F57" w:rsidRDefault="000A6E2F" w:rsidP="000A6E2F">
      <w:pPr>
        <w:pStyle w:val="B2"/>
      </w:pPr>
      <w:r w:rsidRPr="006F5F57">
        <w:t>2&gt;</w:t>
      </w:r>
      <w:r w:rsidRPr="006F5F57">
        <w:tab/>
        <w:t>stop T380 if running;</w:t>
      </w:r>
    </w:p>
    <w:p w14:paraId="32DE049C" w14:textId="77777777" w:rsidR="000A6E2F" w:rsidRPr="006F5F57" w:rsidRDefault="000A6E2F" w:rsidP="000A6E2F">
      <w:pPr>
        <w:pStyle w:val="B2"/>
      </w:pPr>
      <w:r w:rsidRPr="006F5F57">
        <w:rPr>
          <w:rFonts w:eastAsia="Batang"/>
        </w:rPr>
        <w:t>2&gt;</w:t>
      </w:r>
      <w:r w:rsidRPr="006F5F57">
        <w:rPr>
          <w:rFonts w:eastAsia="Batang"/>
        </w:rPr>
        <w:tab/>
      </w:r>
      <w:r w:rsidRPr="006F5F57">
        <w:t>discard the stored UE Inactive AS context;</w:t>
      </w:r>
    </w:p>
    <w:p w14:paraId="0A63ABBE" w14:textId="77777777" w:rsidR="000A6E2F" w:rsidRPr="006F5F57" w:rsidRDefault="000A6E2F" w:rsidP="000A6E2F">
      <w:pPr>
        <w:pStyle w:val="B2"/>
      </w:pPr>
      <w:r w:rsidRPr="006F5F57">
        <w:t xml:space="preserve">2&gt; release </w:t>
      </w:r>
      <w:proofErr w:type="spellStart"/>
      <w:r w:rsidRPr="006F5F57">
        <w:rPr>
          <w:i/>
        </w:rPr>
        <w:t>rrc-InactiveConfig</w:t>
      </w:r>
      <w:proofErr w:type="spellEnd"/>
      <w:r w:rsidRPr="006F5F57">
        <w:t>, if configured;</w:t>
      </w:r>
    </w:p>
    <w:p w14:paraId="2CC04E0C" w14:textId="77777777" w:rsidR="000A6E2F" w:rsidRPr="006F5F57" w:rsidRDefault="000A6E2F" w:rsidP="000A6E2F">
      <w:pPr>
        <w:pStyle w:val="B1"/>
      </w:pPr>
      <w:r w:rsidRPr="006F5F57">
        <w:t>1&gt;</w:t>
      </w:r>
      <w:r w:rsidRPr="006F5F57">
        <w:tab/>
        <w:t xml:space="preserve">if the UE connected to 5GC is a BL UE or UE in CE, and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687EFAC6" w14:textId="77777777" w:rsidR="000A6E2F" w:rsidRPr="006F5F57" w:rsidRDefault="000A6E2F" w:rsidP="000A6E2F">
      <w:pPr>
        <w:pStyle w:val="B2"/>
      </w:pPr>
      <w:r w:rsidRPr="006F5F57">
        <w:t>2&gt;</w:t>
      </w:r>
      <w:r w:rsidRPr="006F5F57">
        <w:tab/>
        <w:t xml:space="preserve">discard the stored UE AS context and </w:t>
      </w:r>
      <w:proofErr w:type="spellStart"/>
      <w:r w:rsidRPr="006F5F57">
        <w:rPr>
          <w:i/>
        </w:rPr>
        <w:t>resumeIdentity</w:t>
      </w:r>
      <w:proofErr w:type="spellEnd"/>
      <w:r w:rsidRPr="006F5F57">
        <w:t>;</w:t>
      </w:r>
    </w:p>
    <w:p w14:paraId="6A6764A7"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nextHopChainingCount</w:t>
      </w:r>
      <w:proofErr w:type="spellEnd"/>
      <w:r w:rsidRPr="006F5F57">
        <w:t>;</w:t>
      </w:r>
    </w:p>
    <w:p w14:paraId="1B8D5BFF"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drb-ContinueROHC</w:t>
      </w:r>
      <w:proofErr w:type="spellEnd"/>
      <w:r w:rsidRPr="006F5F57">
        <w:t>;</w:t>
      </w:r>
    </w:p>
    <w:p w14:paraId="190F0CBF" w14:textId="77777777" w:rsidR="000A6E2F" w:rsidRPr="006F5F57" w:rsidRDefault="000A6E2F" w:rsidP="000A6E2F">
      <w:pPr>
        <w:pStyle w:val="B1"/>
      </w:pPr>
      <w:r w:rsidRPr="006F5F57">
        <w:t>1&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RRC_INACTIVE; or</w:t>
      </w:r>
    </w:p>
    <w:p w14:paraId="7168BD52" w14:textId="77777777" w:rsidR="000A6E2F" w:rsidRPr="006F5F57" w:rsidRDefault="000A6E2F" w:rsidP="000A6E2F">
      <w:pPr>
        <w:pStyle w:val="B1"/>
      </w:pPr>
      <w:r w:rsidRPr="006F5F57">
        <w:t>1&gt;</w:t>
      </w:r>
      <w:r w:rsidRPr="006F5F57">
        <w:tab/>
        <w:t xml:space="preserve">if the UE connected to 5GC is a BL UE or UE in CE, and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5A33ECFF" w14:textId="77777777" w:rsidR="000A6E2F" w:rsidRPr="006F5F57" w:rsidRDefault="000A6E2F" w:rsidP="000A6E2F">
      <w:pPr>
        <w:pStyle w:val="B2"/>
      </w:pPr>
      <w:r w:rsidRPr="006F5F57">
        <w:t>2&gt;</w:t>
      </w:r>
      <w:r w:rsidRPr="006F5F57">
        <w:tab/>
        <w:t xml:space="preserve">discard any current AS security context including the </w:t>
      </w:r>
      <w:proofErr w:type="spellStart"/>
      <w:r w:rsidRPr="006F5F57">
        <w:t>K</w:t>
      </w:r>
      <w:r w:rsidRPr="006F5F57">
        <w:rPr>
          <w:vertAlign w:val="subscript"/>
        </w:rPr>
        <w:t>RRCenc</w:t>
      </w:r>
      <w:proofErr w:type="spellEnd"/>
      <w:r w:rsidRPr="006F5F57">
        <w:t xml:space="preserve"> key, the </w:t>
      </w:r>
      <w:proofErr w:type="spellStart"/>
      <w:r w:rsidRPr="006F5F57">
        <w:t>K</w:t>
      </w:r>
      <w:r w:rsidRPr="006F5F57">
        <w:rPr>
          <w:vertAlign w:val="subscript"/>
        </w:rPr>
        <w:t>RRCint</w:t>
      </w:r>
      <w:proofErr w:type="spellEnd"/>
      <w:r w:rsidRPr="006F5F57">
        <w:t xml:space="preserve"> key, the </w:t>
      </w:r>
      <w:proofErr w:type="spellStart"/>
      <w:r w:rsidRPr="006F5F57">
        <w:t>K</w:t>
      </w:r>
      <w:r w:rsidRPr="006F5F57">
        <w:rPr>
          <w:vertAlign w:val="subscript"/>
        </w:rPr>
        <w:t>UPint</w:t>
      </w:r>
      <w:proofErr w:type="spellEnd"/>
      <w:r w:rsidRPr="006F5F57">
        <w:t xml:space="preserve"> key and the </w:t>
      </w:r>
      <w:proofErr w:type="spellStart"/>
      <w:r w:rsidRPr="006F5F57">
        <w:t>K</w:t>
      </w:r>
      <w:r w:rsidRPr="006F5F57">
        <w:rPr>
          <w:vertAlign w:val="subscript"/>
        </w:rPr>
        <w:t>UPenc</w:t>
      </w:r>
      <w:proofErr w:type="spellEnd"/>
      <w:r w:rsidRPr="006F5F57">
        <w:t xml:space="preserve"> key;</w:t>
      </w:r>
    </w:p>
    <w:p w14:paraId="1517D65F" w14:textId="77777777" w:rsidR="000A6E2F" w:rsidRPr="006F5F57" w:rsidRDefault="000A6E2F" w:rsidP="000A6E2F">
      <w:pPr>
        <w:pStyle w:val="B2"/>
      </w:pPr>
      <w:r w:rsidRPr="006F5F57">
        <w:t>2&gt;</w:t>
      </w:r>
      <w:r w:rsidRPr="006F5F57">
        <w:tab/>
        <w:t>release radio resources for all established RBs except SRB0, including release of the RLC entities, of the associated PDCP entities and of SDAP entities;</w:t>
      </w:r>
    </w:p>
    <w:p w14:paraId="4E87A4EC" w14:textId="77777777" w:rsidR="000A6E2F" w:rsidRPr="006F5F57" w:rsidRDefault="000A6E2F" w:rsidP="000A6E2F">
      <w:pPr>
        <w:pStyle w:val="B2"/>
      </w:pPr>
      <w:r w:rsidRPr="006F5F57">
        <w:t>2&gt;</w:t>
      </w:r>
      <w:r w:rsidRPr="006F5F57">
        <w:tab/>
        <w:t>release the RRC configuration except for the default L1 parameter values, default MAC main configuration and CCCH;</w:t>
      </w:r>
    </w:p>
    <w:p w14:paraId="44CEC43B" w14:textId="77777777" w:rsidR="000A6E2F" w:rsidRPr="006F5F57" w:rsidRDefault="000A6E2F" w:rsidP="000A6E2F">
      <w:pPr>
        <w:pStyle w:val="B2"/>
      </w:pPr>
      <w:r w:rsidRPr="006F5F57">
        <w:t>2&gt;</w:t>
      </w:r>
      <w:r w:rsidRPr="006F5F57">
        <w:tab/>
        <w:t>apply the default NR PDCP configuration as specified in TS 38.331 [82], clause 9.2.1.1 for SRB1;</w:t>
      </w:r>
    </w:p>
    <w:p w14:paraId="4B4AE4BF" w14:textId="77777777" w:rsidR="000A6E2F" w:rsidRPr="006F5F57" w:rsidRDefault="000A6E2F" w:rsidP="000A6E2F">
      <w:pPr>
        <w:pStyle w:val="B2"/>
      </w:pPr>
      <w:r w:rsidRPr="006F5F57">
        <w:t>2&gt;</w:t>
      </w:r>
      <w:r w:rsidRPr="006F5F57">
        <w:tab/>
        <w:t>use NR PDCP for all subsequent messages received and sent by the UE via SRB1;</w:t>
      </w:r>
    </w:p>
    <w:p w14:paraId="13366103" w14:textId="77777777" w:rsidR="000A6E2F" w:rsidRPr="006F5F57" w:rsidRDefault="000A6E2F" w:rsidP="000A6E2F">
      <w:pPr>
        <w:pStyle w:val="B2"/>
      </w:pPr>
      <w:r w:rsidRPr="006F5F57">
        <w:t>2&gt;</w:t>
      </w:r>
      <w:r w:rsidRPr="006F5F57">
        <w:tab/>
        <w:t xml:space="preserve">indicate to upper layers </w:t>
      </w:r>
      <w:proofErr w:type="spellStart"/>
      <w:r w:rsidRPr="006F5F57">
        <w:t>fallback</w:t>
      </w:r>
      <w:proofErr w:type="spellEnd"/>
      <w:r w:rsidRPr="006F5F57">
        <w:t xml:space="preserve"> of the RRC connection;</w:t>
      </w:r>
    </w:p>
    <w:p w14:paraId="2834599A" w14:textId="77777777" w:rsidR="000A6E2F" w:rsidRPr="006F5F57" w:rsidRDefault="000A6E2F" w:rsidP="000A6E2F">
      <w:pPr>
        <w:pStyle w:val="B1"/>
      </w:pPr>
      <w:r w:rsidRPr="006F5F57">
        <w:lastRenderedPageBreak/>
        <w:t>1&gt;</w:t>
      </w:r>
      <w:r w:rsidRPr="006F5F57">
        <w:tab/>
        <w:t xml:space="preserve">if the </w:t>
      </w:r>
      <w:proofErr w:type="spellStart"/>
      <w:r w:rsidRPr="006F5F57">
        <w:rPr>
          <w:i/>
        </w:rPr>
        <w:t>RRCConnectionSetup</w:t>
      </w:r>
      <w:proofErr w:type="spellEnd"/>
      <w:r w:rsidRPr="006F5F57">
        <w:rPr>
          <w:i/>
        </w:rPr>
        <w:t xml:space="preserve"> </w:t>
      </w:r>
      <w:r w:rsidRPr="006F5F57">
        <w:t xml:space="preserve">is received in response to an </w:t>
      </w:r>
      <w:proofErr w:type="spellStart"/>
      <w:r w:rsidRPr="006F5F57">
        <w:rPr>
          <w:i/>
        </w:rPr>
        <w:t>RRCEarlyDataRequest</w:t>
      </w:r>
      <w:proofErr w:type="spellEnd"/>
      <w:r w:rsidRPr="006F5F57">
        <w:rPr>
          <w:i/>
        </w:rPr>
        <w:t xml:space="preserve"> </w:t>
      </w:r>
      <w:r w:rsidRPr="006F5F57">
        <w:t xml:space="preserve">or </w:t>
      </w:r>
      <w:proofErr w:type="spellStart"/>
      <w:r w:rsidRPr="006F5F57">
        <w:rPr>
          <w:i/>
        </w:rPr>
        <w:t>RRCConnectionResumeRequest</w:t>
      </w:r>
      <w:proofErr w:type="spellEnd"/>
      <w:r w:rsidRPr="006F5F57">
        <w:t xml:space="preserve"> for transmission using PUR:</w:t>
      </w:r>
    </w:p>
    <w:p w14:paraId="7B5E348B" w14:textId="77777777" w:rsidR="000A6E2F" w:rsidRPr="006F5F57" w:rsidRDefault="000A6E2F" w:rsidP="000A6E2F">
      <w:pPr>
        <w:pStyle w:val="B2"/>
      </w:pPr>
      <w:r w:rsidRPr="006F5F57" w:rsidDel="004D49C1">
        <w:t>2&gt;</w:t>
      </w:r>
      <w:r w:rsidRPr="006F5F57" w:rsidDel="004D49C1">
        <w:tab/>
      </w:r>
      <w:r w:rsidRPr="006F5F57">
        <w:t xml:space="preserve">instruct the associated MAC entity to start </w:t>
      </w:r>
      <w:proofErr w:type="spellStart"/>
      <w:r w:rsidRPr="006F5F57">
        <w:rPr>
          <w:i/>
        </w:rPr>
        <w:t>timeAlignmentTimer</w:t>
      </w:r>
      <w:proofErr w:type="spellEnd"/>
      <w:r w:rsidRPr="006F5F57">
        <w:t>;</w:t>
      </w:r>
    </w:p>
    <w:p w14:paraId="6812C343" w14:textId="77777777" w:rsidR="000A6E2F" w:rsidRPr="006F5F57" w:rsidRDefault="000A6E2F" w:rsidP="000A6E2F">
      <w:pPr>
        <w:pStyle w:val="B1"/>
      </w:pPr>
      <w:r w:rsidRPr="006F5F57">
        <w:t>1&gt;</w:t>
      </w:r>
      <w:r w:rsidRPr="006F5F57">
        <w:tab/>
        <w:t xml:space="preserve">perform the radio resource configuration procedure in accordance with the received </w:t>
      </w:r>
      <w:proofErr w:type="spellStart"/>
      <w:r w:rsidRPr="006F5F57">
        <w:rPr>
          <w:i/>
        </w:rPr>
        <w:t>radioResourceConfigDedicated</w:t>
      </w:r>
      <w:proofErr w:type="spellEnd"/>
      <w:r w:rsidRPr="006F5F57">
        <w:t xml:space="preserve"> and as specified in 5.3.10.0;</w:t>
      </w:r>
    </w:p>
    <w:p w14:paraId="32D9CA77" w14:textId="77777777" w:rsidR="000A6E2F" w:rsidRPr="006F5F57" w:rsidRDefault="000A6E2F" w:rsidP="000A6E2F">
      <w:pPr>
        <w:pStyle w:val="B1"/>
      </w:pPr>
      <w:r w:rsidRPr="006F5F57">
        <w:t>1&gt;</w:t>
      </w:r>
      <w:r w:rsidRPr="006F5F57">
        <w:tab/>
        <w:t xml:space="preserve">if stored, discard the cell reselection priority information provided by the </w:t>
      </w:r>
      <w:proofErr w:type="spellStart"/>
      <w:r w:rsidRPr="006F5F57">
        <w:rPr>
          <w:i/>
          <w:iCs/>
        </w:rPr>
        <w:t>idleModeMobilityControlInfo</w:t>
      </w:r>
      <w:proofErr w:type="spellEnd"/>
      <w:r w:rsidRPr="006F5F57">
        <w:t xml:space="preserve"> </w:t>
      </w:r>
      <w:r w:rsidRPr="006F5F57">
        <w:rPr>
          <w:iCs/>
        </w:rPr>
        <w:t>or inherited from another RAT</w:t>
      </w:r>
      <w:r w:rsidRPr="006F5F57">
        <w:t>;</w:t>
      </w:r>
    </w:p>
    <w:p w14:paraId="68390B00" w14:textId="77777777" w:rsidR="000A6E2F" w:rsidRPr="006F5F57" w:rsidRDefault="000A6E2F" w:rsidP="000A6E2F">
      <w:pPr>
        <w:pStyle w:val="B1"/>
      </w:pPr>
      <w:r w:rsidRPr="006F5F57">
        <w:t>1&gt;</w:t>
      </w:r>
      <w:r w:rsidRPr="006F5F57">
        <w:tab/>
        <w:t xml:space="preserve">if stored, discard the </w:t>
      </w:r>
      <w:proofErr w:type="spellStart"/>
      <w:r w:rsidRPr="006F5F57">
        <w:rPr>
          <w:i/>
          <w:iCs/>
        </w:rPr>
        <w:t>altFreqPriorities</w:t>
      </w:r>
      <w:proofErr w:type="spellEnd"/>
      <w:r w:rsidRPr="006F5F57">
        <w:t xml:space="preserve"> provided by the </w:t>
      </w:r>
      <w:proofErr w:type="spellStart"/>
      <w:r w:rsidRPr="006F5F57">
        <w:rPr>
          <w:i/>
          <w:iCs/>
        </w:rPr>
        <w:t>RRCConnectionRelease</w:t>
      </w:r>
      <w:proofErr w:type="spellEnd"/>
      <w:r w:rsidRPr="006F5F57">
        <w:t>;</w:t>
      </w:r>
    </w:p>
    <w:p w14:paraId="6F67DBAF" w14:textId="77777777" w:rsidR="000A6E2F" w:rsidRPr="006F5F57" w:rsidRDefault="000A6E2F" w:rsidP="000A6E2F">
      <w:pPr>
        <w:pStyle w:val="B1"/>
      </w:pPr>
      <w:r w:rsidRPr="006F5F57">
        <w:t>1&gt;</w:t>
      </w:r>
      <w:r w:rsidRPr="006F5F57">
        <w:tab/>
        <w:t xml:space="preserve">if stored, discard the dedicated offset provided by the </w:t>
      </w:r>
      <w:proofErr w:type="spellStart"/>
      <w:r w:rsidRPr="006F5F57">
        <w:rPr>
          <w:i/>
          <w:iCs/>
        </w:rPr>
        <w:t>redirectedCarrierOffsetDedicated</w:t>
      </w:r>
      <w:proofErr w:type="spellEnd"/>
      <w:r w:rsidRPr="006F5F57">
        <w:t>;</w:t>
      </w:r>
    </w:p>
    <w:p w14:paraId="7E63BCDC" w14:textId="77777777" w:rsidR="000A6E2F" w:rsidRPr="006F5F57" w:rsidRDefault="000A6E2F" w:rsidP="000A6E2F">
      <w:pPr>
        <w:pStyle w:val="B1"/>
      </w:pPr>
      <w:r w:rsidRPr="006F5F57">
        <w:t>1&gt;</w:t>
      </w:r>
      <w:r w:rsidRPr="006F5F57">
        <w:tab/>
        <w:t>stop timer T300;</w:t>
      </w:r>
    </w:p>
    <w:p w14:paraId="53514087" w14:textId="77777777" w:rsidR="000A6E2F" w:rsidRPr="006F5F57" w:rsidRDefault="000A6E2F" w:rsidP="000A6E2F">
      <w:pPr>
        <w:pStyle w:val="B1"/>
      </w:pPr>
      <w:r w:rsidRPr="006F5F57">
        <w:t>1&gt;</w:t>
      </w:r>
      <w:r w:rsidRPr="006F5F57">
        <w:tab/>
        <w:t>if T302 is running:</w:t>
      </w:r>
    </w:p>
    <w:p w14:paraId="6F255794" w14:textId="77777777" w:rsidR="000A6E2F" w:rsidRPr="006F5F57" w:rsidRDefault="000A6E2F" w:rsidP="000A6E2F">
      <w:pPr>
        <w:pStyle w:val="B2"/>
      </w:pPr>
      <w:r w:rsidRPr="006F5F57">
        <w:t>2&gt;</w:t>
      </w:r>
      <w:r w:rsidRPr="006F5F57">
        <w:tab/>
        <w:t>stop timer T302;</w:t>
      </w:r>
    </w:p>
    <w:p w14:paraId="069DAF1F" w14:textId="77777777" w:rsidR="000A6E2F" w:rsidRPr="006F5F57" w:rsidRDefault="000A6E2F" w:rsidP="000A6E2F">
      <w:pPr>
        <w:pStyle w:val="B2"/>
      </w:pPr>
      <w:r w:rsidRPr="006F5F57">
        <w:t>2&gt;</w:t>
      </w:r>
      <w:r w:rsidRPr="006F5F57">
        <w:tab/>
        <w:t>if the UE is connected to 5GC:</w:t>
      </w:r>
    </w:p>
    <w:p w14:paraId="6A53F088" w14:textId="77777777" w:rsidR="000A6E2F" w:rsidRPr="006F5F57" w:rsidRDefault="000A6E2F" w:rsidP="000A6E2F">
      <w:pPr>
        <w:pStyle w:val="B3"/>
      </w:pPr>
      <w:r w:rsidRPr="006F5F57">
        <w:t>3&gt;</w:t>
      </w:r>
      <w:r w:rsidRPr="006F5F57">
        <w:tab/>
        <w:t>perform the actions as specified in 5.3.16.4;</w:t>
      </w:r>
    </w:p>
    <w:p w14:paraId="313F7B0E" w14:textId="77777777" w:rsidR="000A6E2F" w:rsidRPr="006F5F57" w:rsidRDefault="000A6E2F" w:rsidP="000A6E2F">
      <w:pPr>
        <w:pStyle w:val="B1"/>
      </w:pPr>
      <w:r w:rsidRPr="006F5F57">
        <w:t>1&gt;</w:t>
      </w:r>
      <w:r w:rsidRPr="006F5F57">
        <w:tab/>
        <w:t>stop timer T303, if running;</w:t>
      </w:r>
    </w:p>
    <w:p w14:paraId="6B60A645" w14:textId="77777777" w:rsidR="000A6E2F" w:rsidRPr="006F5F57" w:rsidRDefault="000A6E2F" w:rsidP="000A6E2F">
      <w:pPr>
        <w:pStyle w:val="B1"/>
      </w:pPr>
      <w:r w:rsidRPr="006F5F57">
        <w:t>1&gt;</w:t>
      </w:r>
      <w:r w:rsidRPr="006F5F57">
        <w:tab/>
        <w:t>stop timer T305, if running;</w:t>
      </w:r>
    </w:p>
    <w:p w14:paraId="75D78B44" w14:textId="77777777" w:rsidR="000A6E2F" w:rsidRPr="006F5F57" w:rsidRDefault="000A6E2F" w:rsidP="000A6E2F">
      <w:pPr>
        <w:pStyle w:val="B1"/>
        <w:rPr>
          <w:lang w:eastAsia="ko-KR"/>
        </w:rPr>
      </w:pPr>
      <w:r w:rsidRPr="006F5F57">
        <w:t>1&gt;</w:t>
      </w:r>
      <w:r w:rsidRPr="006F5F57">
        <w:tab/>
        <w:t>stop timer T306, if running;</w:t>
      </w:r>
    </w:p>
    <w:p w14:paraId="6906A69D" w14:textId="77777777" w:rsidR="000A6E2F" w:rsidRPr="006F5F57" w:rsidRDefault="000A6E2F" w:rsidP="000A6E2F">
      <w:pPr>
        <w:pStyle w:val="B1"/>
      </w:pPr>
      <w:r w:rsidRPr="006F5F57">
        <w:t>1&gt;</w:t>
      </w:r>
      <w:r w:rsidRPr="006F5F57">
        <w:tab/>
        <w:t>stop timer T3</w:t>
      </w:r>
      <w:r w:rsidRPr="006F5F57">
        <w:rPr>
          <w:lang w:eastAsia="ko-KR"/>
        </w:rPr>
        <w:t>08</w:t>
      </w:r>
      <w:r w:rsidRPr="006F5F57">
        <w:t>, if running;</w:t>
      </w:r>
    </w:p>
    <w:p w14:paraId="3F32B911" w14:textId="77777777" w:rsidR="000A6E2F" w:rsidRPr="006F5F57" w:rsidRDefault="000A6E2F" w:rsidP="000A6E2F">
      <w:pPr>
        <w:pStyle w:val="B1"/>
      </w:pPr>
      <w:r w:rsidRPr="006F5F57">
        <w:t>1&gt;</w:t>
      </w:r>
      <w:r w:rsidRPr="006F5F57">
        <w:tab/>
        <w:t>perform the actions as specified in 5.3.3.7;</w:t>
      </w:r>
    </w:p>
    <w:p w14:paraId="17F28776" w14:textId="77777777" w:rsidR="000A6E2F" w:rsidRPr="006F5F57" w:rsidRDefault="000A6E2F" w:rsidP="000A6E2F">
      <w:pPr>
        <w:pStyle w:val="B1"/>
      </w:pPr>
      <w:r w:rsidRPr="006F5F57">
        <w:t>1&gt;</w:t>
      </w:r>
      <w:r w:rsidRPr="006F5F57">
        <w:tab/>
        <w:t>stop timer T320, if running;</w:t>
      </w:r>
    </w:p>
    <w:p w14:paraId="4E437BE1" w14:textId="77777777" w:rsidR="000A6E2F" w:rsidRPr="006F5F57" w:rsidRDefault="000A6E2F" w:rsidP="000A6E2F">
      <w:pPr>
        <w:pStyle w:val="B1"/>
        <w:ind w:left="284" w:firstLine="0"/>
        <w:rPr>
          <w:lang w:eastAsia="zh-TW"/>
        </w:rPr>
      </w:pPr>
      <w:r w:rsidRPr="006F5F57">
        <w:t>1&gt;</w:t>
      </w:r>
      <w:r w:rsidRPr="006F5F57">
        <w:tab/>
        <w:t>stop timer T350, if running;</w:t>
      </w:r>
    </w:p>
    <w:p w14:paraId="0DF4418E" w14:textId="77777777" w:rsidR="000A6E2F" w:rsidRPr="006F5F57" w:rsidRDefault="000A6E2F" w:rsidP="000A6E2F">
      <w:pPr>
        <w:pStyle w:val="B1"/>
        <w:ind w:left="284" w:firstLine="0"/>
        <w:rPr>
          <w:lang w:eastAsia="ko-KR"/>
        </w:rPr>
      </w:pPr>
      <w:r w:rsidRPr="006F5F57">
        <w:t>1&gt;</w:t>
      </w:r>
      <w:r w:rsidRPr="006F5F57">
        <w:tab/>
        <w:t>perform the actions as specified in 5.6.12.4</w:t>
      </w:r>
      <w:r w:rsidRPr="006F5F57">
        <w:rPr>
          <w:lang w:eastAsia="zh-TW"/>
        </w:rPr>
        <w:t>;</w:t>
      </w:r>
    </w:p>
    <w:p w14:paraId="6E839DC1" w14:textId="77777777" w:rsidR="000A6E2F" w:rsidRPr="006F5F57" w:rsidRDefault="000A6E2F" w:rsidP="000A6E2F">
      <w:pPr>
        <w:pStyle w:val="B1"/>
        <w:ind w:left="284" w:firstLine="0"/>
        <w:rPr>
          <w:lang w:eastAsia="zh-TW"/>
        </w:rPr>
      </w:pPr>
      <w:r w:rsidRPr="006F5F57">
        <w:rPr>
          <w:lang w:eastAsia="ko-KR"/>
        </w:rPr>
        <w:t>1&gt;</w:t>
      </w:r>
      <w:r w:rsidRPr="006F5F57">
        <w:tab/>
      </w:r>
      <w:r w:rsidRPr="006F5F57">
        <w:rPr>
          <w:lang w:eastAsia="ko-KR"/>
        </w:rPr>
        <w:t xml:space="preserve">release </w:t>
      </w:r>
      <w:proofErr w:type="spellStart"/>
      <w:r w:rsidRPr="006F5F57">
        <w:rPr>
          <w:i/>
        </w:rPr>
        <w:t>rclwi</w:t>
      </w:r>
      <w:proofErr w:type="spellEnd"/>
      <w:r w:rsidRPr="006F5F57">
        <w:rPr>
          <w:i/>
        </w:rPr>
        <w:t>-Configuration</w:t>
      </w:r>
      <w:r w:rsidRPr="006F5F57">
        <w:t>,</w:t>
      </w:r>
      <w:r w:rsidRPr="006F5F57">
        <w:rPr>
          <w:lang w:eastAsia="ko-KR"/>
        </w:rPr>
        <w:t xml:space="preserve"> if configured</w:t>
      </w:r>
      <w:r w:rsidRPr="006F5F57">
        <w:rPr>
          <w:lang w:eastAsia="zh-TW"/>
        </w:rPr>
        <w:t>, as specified in 5.6.16.2</w:t>
      </w:r>
      <w:r w:rsidRPr="006F5F57">
        <w:rPr>
          <w:lang w:eastAsia="ko-KR"/>
        </w:rPr>
        <w:t>;</w:t>
      </w:r>
    </w:p>
    <w:p w14:paraId="4A47E5A8" w14:textId="77777777" w:rsidR="000A6E2F" w:rsidRPr="006F5F57" w:rsidRDefault="000A6E2F" w:rsidP="000A6E2F">
      <w:pPr>
        <w:pStyle w:val="B1"/>
        <w:rPr>
          <w:lang w:eastAsia="zh-TW"/>
        </w:rPr>
      </w:pPr>
      <w:r w:rsidRPr="006F5F57">
        <w:t>1&gt;</w:t>
      </w:r>
      <w:r w:rsidRPr="006F5F57">
        <w:tab/>
        <w:t>stop timer T360, if running</w:t>
      </w:r>
      <w:r w:rsidRPr="006F5F57">
        <w:rPr>
          <w:lang w:eastAsia="zh-TW"/>
        </w:rPr>
        <w:t>;</w:t>
      </w:r>
    </w:p>
    <w:p w14:paraId="43423147" w14:textId="77777777" w:rsidR="000A6E2F" w:rsidRPr="006F5F57" w:rsidRDefault="000A6E2F" w:rsidP="000A6E2F">
      <w:pPr>
        <w:pStyle w:val="B1"/>
      </w:pPr>
      <w:r w:rsidRPr="006F5F57">
        <w:t>1&gt;</w:t>
      </w:r>
      <w:r w:rsidRPr="006F5F57">
        <w:tab/>
        <w:t>stop timer T322, if running;</w:t>
      </w:r>
    </w:p>
    <w:p w14:paraId="5D694310" w14:textId="77777777" w:rsidR="000A6E2F" w:rsidRPr="006F5F57" w:rsidRDefault="000A6E2F" w:rsidP="000A6E2F">
      <w:pPr>
        <w:pStyle w:val="B1"/>
      </w:pPr>
      <w:r w:rsidRPr="006F5F57">
        <w:t>1&gt;</w:t>
      </w:r>
      <w:r w:rsidRPr="006F5F57">
        <w:tab/>
        <w:t>if timer T331 is running:</w:t>
      </w:r>
    </w:p>
    <w:p w14:paraId="2A3EA796" w14:textId="77777777" w:rsidR="000A6E2F" w:rsidRPr="006F5F57" w:rsidRDefault="000A6E2F" w:rsidP="000A6E2F">
      <w:pPr>
        <w:pStyle w:val="B2"/>
      </w:pPr>
      <w:r w:rsidRPr="006F5F57">
        <w:t>2&gt;</w:t>
      </w:r>
      <w:r w:rsidRPr="006F5F57">
        <w:tab/>
        <w:t>stop timer T331;</w:t>
      </w:r>
    </w:p>
    <w:p w14:paraId="40AFF91D" w14:textId="77777777" w:rsidR="000A6E2F" w:rsidRPr="006F5F57" w:rsidRDefault="000A6E2F" w:rsidP="000A6E2F">
      <w:pPr>
        <w:pStyle w:val="B2"/>
      </w:pPr>
      <w:r w:rsidRPr="006F5F57">
        <w:t>2&gt;</w:t>
      </w:r>
      <w:r w:rsidRPr="006F5F57">
        <w:tab/>
        <w:t>perform the actions as specified in 5.6.20.3;</w:t>
      </w:r>
    </w:p>
    <w:p w14:paraId="39F49C49" w14:textId="77777777" w:rsidR="000A6E2F" w:rsidRPr="006F5F57" w:rsidRDefault="000A6E2F" w:rsidP="000A6E2F">
      <w:pPr>
        <w:pStyle w:val="B1"/>
      </w:pPr>
      <w:r w:rsidRPr="006F5F57">
        <w:t>1&gt;</w:t>
      </w:r>
      <w:r w:rsidRPr="006F5F57">
        <w:tab/>
        <w:t>stop timer T323, if running;</w:t>
      </w:r>
    </w:p>
    <w:p w14:paraId="781C72AF" w14:textId="77777777" w:rsidR="000A6E2F" w:rsidRPr="006F5F57" w:rsidRDefault="000A6E2F" w:rsidP="000A6E2F">
      <w:pPr>
        <w:pStyle w:val="B1"/>
      </w:pPr>
      <w:r w:rsidRPr="006F5F57">
        <w:t>1&gt;</w:t>
      </w:r>
      <w:r w:rsidRPr="006F5F57">
        <w:tab/>
        <w:t xml:space="preserve">forward the </w:t>
      </w:r>
      <w:proofErr w:type="spellStart"/>
      <w:r w:rsidRPr="006F5F57">
        <w:rPr>
          <w:i/>
        </w:rPr>
        <w:t>dedicatedInfoNAS</w:t>
      </w:r>
      <w:proofErr w:type="spellEnd"/>
      <w:r w:rsidRPr="006F5F57">
        <w:rPr>
          <w:i/>
        </w:rPr>
        <w:t>,</w:t>
      </w:r>
      <w:r w:rsidRPr="006F5F57">
        <w:t xml:space="preserve"> if received, to the upper layers;</w:t>
      </w:r>
    </w:p>
    <w:p w14:paraId="76689F6D" w14:textId="77777777" w:rsidR="000A6E2F" w:rsidRPr="006F5F57" w:rsidRDefault="000A6E2F" w:rsidP="000A6E2F">
      <w:pPr>
        <w:pStyle w:val="B1"/>
      </w:pPr>
      <w:r w:rsidRPr="006F5F57">
        <w:t>1&gt;</w:t>
      </w:r>
      <w:r w:rsidRPr="006F5F57">
        <w:tab/>
        <w:t>if T309 is running:</w:t>
      </w:r>
    </w:p>
    <w:p w14:paraId="26B9228B" w14:textId="77777777" w:rsidR="000A6E2F" w:rsidRPr="006F5F57" w:rsidRDefault="000A6E2F" w:rsidP="000A6E2F">
      <w:pPr>
        <w:pStyle w:val="B2"/>
      </w:pPr>
      <w:r w:rsidRPr="006F5F57">
        <w:t>2&gt;</w:t>
      </w:r>
      <w:r w:rsidRPr="006F5F57">
        <w:tab/>
        <w:t>stop timer T309 for all access categories;</w:t>
      </w:r>
    </w:p>
    <w:p w14:paraId="276EF169" w14:textId="77777777" w:rsidR="000A6E2F" w:rsidRPr="006F5F57" w:rsidRDefault="000A6E2F" w:rsidP="000A6E2F">
      <w:pPr>
        <w:pStyle w:val="B2"/>
      </w:pPr>
      <w:r w:rsidRPr="006F5F57">
        <w:t>2&gt;</w:t>
      </w:r>
      <w:r w:rsidRPr="006F5F57">
        <w:tab/>
        <w:t>perform the actions as specified in 5.3.16.4.</w:t>
      </w:r>
    </w:p>
    <w:p w14:paraId="6630047C" w14:textId="77777777" w:rsidR="000A6E2F" w:rsidRPr="006F5F57" w:rsidRDefault="000A6E2F" w:rsidP="000A6E2F">
      <w:pPr>
        <w:pStyle w:val="B1"/>
      </w:pPr>
      <w:r w:rsidRPr="006F5F57">
        <w:t>1&gt;</w:t>
      </w:r>
      <w:r w:rsidRPr="006F5F57">
        <w:tab/>
        <w:t>enter RRC_CONNECTED;</w:t>
      </w:r>
    </w:p>
    <w:p w14:paraId="5B2903DA" w14:textId="77777777" w:rsidR="000A6E2F" w:rsidRPr="006F5F57" w:rsidRDefault="000A6E2F" w:rsidP="000A6E2F">
      <w:pPr>
        <w:pStyle w:val="B1"/>
      </w:pPr>
      <w:r w:rsidRPr="006F5F57">
        <w:t>1&gt;</w:t>
      </w:r>
      <w:r w:rsidRPr="006F5F57">
        <w:tab/>
        <w:t>stop the cell re-selection procedure;</w:t>
      </w:r>
    </w:p>
    <w:p w14:paraId="4F85B73C" w14:textId="77777777" w:rsidR="000A6E2F" w:rsidRPr="006F5F57" w:rsidRDefault="000A6E2F" w:rsidP="000A6E2F">
      <w:pPr>
        <w:pStyle w:val="B1"/>
      </w:pPr>
      <w:r w:rsidRPr="006F5F57">
        <w:t>1&gt;</w:t>
      </w:r>
      <w:r w:rsidRPr="006F5F57">
        <w:tab/>
        <w:t xml:space="preserve">consider the current cell to be the </w:t>
      </w:r>
      <w:proofErr w:type="spellStart"/>
      <w:r w:rsidRPr="006F5F57">
        <w:t>PCell</w:t>
      </w:r>
      <w:proofErr w:type="spellEnd"/>
      <w:r w:rsidRPr="006F5F57">
        <w:t>;</w:t>
      </w:r>
    </w:p>
    <w:p w14:paraId="57D347FF" w14:textId="77777777" w:rsidR="000A6E2F" w:rsidRPr="006F5F57" w:rsidRDefault="000A6E2F" w:rsidP="000A6E2F">
      <w:pPr>
        <w:pStyle w:val="B1"/>
      </w:pPr>
      <w:r w:rsidRPr="006F5F57">
        <w:lastRenderedPageBreak/>
        <w:t>1&gt;</w:t>
      </w:r>
      <w:r w:rsidRPr="006F5F57">
        <w:tab/>
        <w:t>except for NB-IoT:</w:t>
      </w:r>
    </w:p>
    <w:p w14:paraId="5F7DDB40" w14:textId="77777777" w:rsidR="000A6E2F" w:rsidRPr="006F5F57" w:rsidRDefault="000A6E2F" w:rsidP="000A6E2F">
      <w:pPr>
        <w:pStyle w:val="B2"/>
      </w:pPr>
      <w:r w:rsidRPr="006F5F57">
        <w:t>2&gt;</w:t>
      </w:r>
      <w:r w:rsidRPr="006F5F57">
        <w:tab/>
        <w:t xml:space="preserve">if the UE supports RLF report for inter-RAT MRO EUTRA as defined in TS 38.306 [87], and if the UE has radio link failure or handover failure information available in </w:t>
      </w:r>
      <w:proofErr w:type="spellStart"/>
      <w:r w:rsidRPr="006F5F57">
        <w:rPr>
          <w:i/>
        </w:rPr>
        <w:t>VarRLF</w:t>
      </w:r>
      <w:proofErr w:type="spellEnd"/>
      <w:r w:rsidRPr="006F5F57">
        <w:rPr>
          <w:i/>
        </w:rPr>
        <w:t>-Report</w:t>
      </w:r>
      <w:r w:rsidRPr="006F5F57">
        <w:t xml:space="preserve"> of TS 38.331 [82] and if the RPLMN is included in</w:t>
      </w:r>
      <w:r w:rsidRPr="006F5F57">
        <w:rPr>
          <w:i/>
        </w:rPr>
        <w:t xml:space="preserve"> </w:t>
      </w:r>
      <w:proofErr w:type="spellStart"/>
      <w:r w:rsidRPr="006F5F57">
        <w:rPr>
          <w:i/>
        </w:rPr>
        <w:t>plmn-IdentityList</w:t>
      </w:r>
      <w:proofErr w:type="spellEnd"/>
      <w:r w:rsidRPr="006F5F57">
        <w:t xml:space="preserve"> stored in </w:t>
      </w:r>
      <w:proofErr w:type="spellStart"/>
      <w:r w:rsidRPr="006F5F57">
        <w:rPr>
          <w:i/>
        </w:rPr>
        <w:t>VarRLF</w:t>
      </w:r>
      <w:proofErr w:type="spellEnd"/>
      <w:r w:rsidRPr="006F5F57">
        <w:rPr>
          <w:i/>
        </w:rPr>
        <w:t xml:space="preserve">-Report </w:t>
      </w:r>
      <w:r w:rsidRPr="006F5F57">
        <w:t>of TS 38.331 [82]:</w:t>
      </w:r>
    </w:p>
    <w:p w14:paraId="7A510960"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rPr>
          <w:i/>
          <w:iCs/>
        </w:rPr>
        <w:t xml:space="preserve"> </w:t>
      </w:r>
      <w:r w:rsidRPr="006F5F57">
        <w:t xml:space="preserve">in </w:t>
      </w:r>
      <w:proofErr w:type="spellStart"/>
      <w:r w:rsidRPr="006F5F57">
        <w:rPr>
          <w:i/>
        </w:rPr>
        <w:t>VarRLF</w:t>
      </w:r>
      <w:proofErr w:type="spellEnd"/>
      <w:r w:rsidRPr="006F5F57">
        <w:rPr>
          <w:i/>
        </w:rPr>
        <w:t>-Report</w:t>
      </w:r>
      <w:r w:rsidRPr="006F5F57">
        <w:t xml:space="preserve"> of TS 38.331 [82] is not set, and if the UE failed to perform reestablishment; or</w:t>
      </w:r>
    </w:p>
    <w:p w14:paraId="11E1B3FE"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of TS 38.331 [82] is not set, and if the UE selected the current </w:t>
      </w:r>
      <w:proofErr w:type="spellStart"/>
      <w:r w:rsidRPr="006F5F57">
        <w:t>PCell</w:t>
      </w:r>
      <w:proofErr w:type="spellEnd"/>
      <w:r w:rsidRPr="006F5F57">
        <w:t xml:space="preserve"> immediately after failure in performing </w:t>
      </w:r>
      <w:proofErr w:type="spellStart"/>
      <w:r w:rsidRPr="006F5F57">
        <w:rPr>
          <w:i/>
          <w:iCs/>
        </w:rPr>
        <w:t>MobilityFromNRCommand</w:t>
      </w:r>
      <w:proofErr w:type="spellEnd"/>
      <w:r w:rsidRPr="006F5F57">
        <w:t>:</w:t>
      </w:r>
    </w:p>
    <w:p w14:paraId="1AC2E487" w14:textId="77777777" w:rsidR="000A6E2F" w:rsidRPr="006F5F57" w:rsidRDefault="000A6E2F" w:rsidP="000A6E2F">
      <w:pPr>
        <w:pStyle w:val="B4"/>
      </w:pPr>
      <w:r w:rsidRPr="006F5F57">
        <w:t>4&gt;</w:t>
      </w:r>
      <w:r w:rsidRPr="006F5F57">
        <w:tab/>
        <w:t xml:space="preserve">if the selected </w:t>
      </w:r>
      <w:proofErr w:type="spellStart"/>
      <w:r w:rsidRPr="006F5F57">
        <w:t>PCell</w:t>
      </w:r>
      <w:proofErr w:type="spellEnd"/>
      <w:r w:rsidRPr="006F5F57">
        <w:t xml:space="preserve"> is an acceptable cell as defined in TS 36.304 [4]:</w:t>
      </w:r>
    </w:p>
    <w:p w14:paraId="41C5CCEF" w14:textId="77777777" w:rsidR="000A6E2F" w:rsidRPr="006F5F57" w:rsidRDefault="000A6E2F" w:rsidP="000A6E2F">
      <w:pPr>
        <w:pStyle w:val="B5"/>
      </w:pPr>
      <w:r w:rsidRPr="006F5F57">
        <w:t>5&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rPr>
        <w:t>VarRLF</w:t>
      </w:r>
      <w:proofErr w:type="spellEnd"/>
      <w:r w:rsidRPr="006F5F57">
        <w:rPr>
          <w:i/>
        </w:rPr>
        <w:t>-Report</w:t>
      </w:r>
      <w:r w:rsidRPr="006F5F57">
        <w:t xml:space="preserve"> of TS 38.331 [82] to the time that elapsed since the </w:t>
      </w:r>
      <w:proofErr w:type="spellStart"/>
      <w:r w:rsidRPr="006F5F57">
        <w:rPr>
          <w:i/>
          <w:iCs/>
        </w:rPr>
        <w:t>MobilityFromNRCommand</w:t>
      </w:r>
      <w:proofErr w:type="spellEnd"/>
      <w:r w:rsidRPr="006F5F57">
        <w:t xml:space="preserve"> failure;</w:t>
      </w:r>
    </w:p>
    <w:p w14:paraId="5C53C803" w14:textId="77777777" w:rsidR="000A6E2F" w:rsidRPr="006F5F57" w:rsidRDefault="000A6E2F" w:rsidP="000A6E2F">
      <w:pPr>
        <w:pStyle w:val="B4"/>
      </w:pPr>
      <w:r w:rsidRPr="006F5F57">
        <w:t>4&gt;</w:t>
      </w:r>
      <w:r w:rsidRPr="006F5F57">
        <w:tab/>
        <w:t xml:space="preserve">if the selected </w:t>
      </w:r>
      <w:proofErr w:type="spellStart"/>
      <w:r w:rsidRPr="006F5F57">
        <w:t>PCell</w:t>
      </w:r>
      <w:proofErr w:type="spellEnd"/>
      <w:r w:rsidRPr="006F5F57">
        <w:t xml:space="preserve"> is a suitable cell as defined in TS 36.304 [4]:</w:t>
      </w:r>
    </w:p>
    <w:p w14:paraId="152CF71B" w14:textId="77777777" w:rsidR="000A6E2F" w:rsidRPr="006F5F57" w:rsidRDefault="000A6E2F" w:rsidP="000A6E2F">
      <w:pPr>
        <w:pStyle w:val="B5"/>
      </w:pPr>
      <w:r w:rsidRPr="006F5F57">
        <w:t>5&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rPr>
        <w:t>VarRLF</w:t>
      </w:r>
      <w:proofErr w:type="spellEnd"/>
      <w:r w:rsidRPr="006F5F57">
        <w:rPr>
          <w:i/>
        </w:rPr>
        <w:t>-Report</w:t>
      </w:r>
      <w:r w:rsidRPr="006F5F57">
        <w:t xml:space="preserve"> of TS 38.331 [82] to the time that elapsed since the last radio link failure or handover failure;</w:t>
      </w:r>
    </w:p>
    <w:p w14:paraId="79107C61" w14:textId="77777777" w:rsidR="000A6E2F" w:rsidRPr="006F5F57" w:rsidRDefault="000A6E2F" w:rsidP="000A6E2F">
      <w:pPr>
        <w:pStyle w:val="B5"/>
      </w:pPr>
      <w:r w:rsidRPr="006F5F57">
        <w:t>5&gt;</w:t>
      </w:r>
      <w:r w:rsidRPr="006F5F57">
        <w:tab/>
        <w:t xml:space="preserve">set </w:t>
      </w:r>
      <w:proofErr w:type="spellStart"/>
      <w:r w:rsidRPr="006F5F57">
        <w:rPr>
          <w:i/>
          <w:iCs/>
        </w:rPr>
        <w:t>eutraReconnectCellId</w:t>
      </w:r>
      <w:proofErr w:type="spellEnd"/>
      <w:r w:rsidRPr="006F5F57">
        <w:t xml:space="preserve"> in </w:t>
      </w:r>
      <w:proofErr w:type="spellStart"/>
      <w:r w:rsidRPr="006F5F57">
        <w:rPr>
          <w:i/>
          <w:iCs/>
        </w:rPr>
        <w:t>reconnectCellId</w:t>
      </w:r>
      <w:proofErr w:type="spellEnd"/>
      <w:r w:rsidRPr="006F5F57">
        <w:rPr>
          <w:i/>
          <w:iCs/>
        </w:rPr>
        <w:t xml:space="preserve"> </w:t>
      </w:r>
      <w:r w:rsidRPr="006F5F57">
        <w:t xml:space="preserve">in </w:t>
      </w:r>
      <w:proofErr w:type="spellStart"/>
      <w:r w:rsidRPr="006F5F57">
        <w:rPr>
          <w:i/>
        </w:rPr>
        <w:t>VarRLF</w:t>
      </w:r>
      <w:proofErr w:type="spellEnd"/>
      <w:r w:rsidRPr="006F5F57">
        <w:rPr>
          <w:i/>
        </w:rPr>
        <w:t>-Report</w:t>
      </w:r>
      <w:r w:rsidRPr="006F5F57">
        <w:t xml:space="preserve"> of TS 38.331 [82] to the global cell identity and the tracking area code of the </w:t>
      </w:r>
      <w:proofErr w:type="spellStart"/>
      <w:r w:rsidRPr="006F5F57">
        <w:t>PCell</w:t>
      </w:r>
      <w:proofErr w:type="spellEnd"/>
      <w:r w:rsidRPr="006F5F57">
        <w:t>;</w:t>
      </w:r>
    </w:p>
    <w:p w14:paraId="08809093" w14:textId="77777777" w:rsidR="000A6E2F" w:rsidRPr="006F5F57" w:rsidRDefault="000A6E2F" w:rsidP="000A6E2F">
      <w:pPr>
        <w:pStyle w:val="B2"/>
      </w:pPr>
      <w:r w:rsidRPr="006F5F57">
        <w:t>2&gt;</w:t>
      </w:r>
      <w:r w:rsidRPr="006F5F57">
        <w:tab/>
        <w:t xml:space="preserve">if the UE radio link failure or handover failure information available in </w:t>
      </w:r>
      <w:proofErr w:type="spellStart"/>
      <w:r w:rsidRPr="006F5F57">
        <w:rPr>
          <w:i/>
          <w:iCs/>
        </w:rPr>
        <w:t>VarRLF</w:t>
      </w:r>
      <w:proofErr w:type="spellEnd"/>
      <w:r w:rsidRPr="006F5F57">
        <w:rPr>
          <w:i/>
          <w:iCs/>
        </w:rPr>
        <w:t>-Report</w:t>
      </w:r>
      <w:r w:rsidRPr="006F5F57">
        <w:t xml:space="preserve"> and if the RPLMN is included in </w:t>
      </w:r>
      <w:proofErr w:type="spellStart"/>
      <w:r w:rsidRPr="006F5F57">
        <w:rPr>
          <w:i/>
          <w:iCs/>
        </w:rPr>
        <w:t>plmn-IdentityList</w:t>
      </w:r>
      <w:proofErr w:type="spellEnd"/>
      <w:r w:rsidRPr="006F5F57">
        <w:t xml:space="preserve"> stored in </w:t>
      </w:r>
      <w:proofErr w:type="spellStart"/>
      <w:r w:rsidRPr="006F5F57">
        <w:rPr>
          <w:i/>
          <w:iCs/>
        </w:rPr>
        <w:t>VarRLF</w:t>
      </w:r>
      <w:proofErr w:type="spellEnd"/>
      <w:r w:rsidRPr="006F5F57">
        <w:rPr>
          <w:i/>
          <w:iCs/>
        </w:rPr>
        <w:t>-Report</w:t>
      </w:r>
      <w:r w:rsidRPr="006F5F57">
        <w:t>:</w:t>
      </w:r>
    </w:p>
    <w:p w14:paraId="47370A47"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is not set, and if the UE failed to perform reestablishment:</w:t>
      </w:r>
    </w:p>
    <w:p w14:paraId="25922C72" w14:textId="77777777" w:rsidR="000A6E2F" w:rsidRPr="006F5F57" w:rsidRDefault="000A6E2F" w:rsidP="000A6E2F">
      <w:pPr>
        <w:pStyle w:val="B4"/>
      </w:pPr>
      <w:r w:rsidRPr="006F5F57">
        <w:t>4&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iCs/>
        </w:rPr>
        <w:t>VarRLF</w:t>
      </w:r>
      <w:proofErr w:type="spellEnd"/>
      <w:r w:rsidRPr="006F5F57">
        <w:rPr>
          <w:i/>
          <w:iCs/>
        </w:rPr>
        <w:t>-Report</w:t>
      </w:r>
      <w:r w:rsidRPr="006F5F57">
        <w:t xml:space="preserve"> to the time that elapsed since the last radio link failure or handover failure;</w:t>
      </w:r>
    </w:p>
    <w:p w14:paraId="73BFE568" w14:textId="77777777" w:rsidR="000A6E2F" w:rsidRPr="006F5F57" w:rsidRDefault="000A6E2F" w:rsidP="000A6E2F">
      <w:pPr>
        <w:pStyle w:val="B4"/>
      </w:pPr>
      <w:r w:rsidRPr="006F5F57">
        <w:t>4&gt;</w:t>
      </w:r>
      <w:r w:rsidRPr="006F5F57">
        <w:tab/>
        <w:t xml:space="preserve">set </w:t>
      </w:r>
      <w:proofErr w:type="spellStart"/>
      <w:r w:rsidRPr="006F5F57">
        <w:rPr>
          <w:i/>
          <w:iCs/>
        </w:rPr>
        <w:t>eutraReconnectCellId</w:t>
      </w:r>
      <w:proofErr w:type="spellEnd"/>
      <w:r w:rsidRPr="006F5F57">
        <w:t xml:space="preserve"> in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to the global cell identity and the tracking area code of the </w:t>
      </w:r>
      <w:proofErr w:type="spellStart"/>
      <w:r w:rsidRPr="006F5F57">
        <w:t>PCell</w:t>
      </w:r>
      <w:proofErr w:type="spellEnd"/>
      <w:r w:rsidRPr="006F5F57">
        <w:t>;</w:t>
      </w:r>
    </w:p>
    <w:p w14:paraId="23D0B860" w14:textId="77777777" w:rsidR="000A6E2F" w:rsidRPr="006F5F57" w:rsidRDefault="000A6E2F" w:rsidP="000A6E2F">
      <w:pPr>
        <w:pStyle w:val="B1"/>
      </w:pPr>
      <w:r w:rsidRPr="006F5F57">
        <w:t>1&gt;</w:t>
      </w:r>
      <w:r w:rsidRPr="006F5F57">
        <w:tab/>
        <w:t xml:space="preserve">set the content of </w:t>
      </w:r>
      <w:proofErr w:type="spellStart"/>
      <w:r w:rsidRPr="006F5F57">
        <w:rPr>
          <w:i/>
        </w:rPr>
        <w:t>RRCConnectionSetupComplete</w:t>
      </w:r>
      <w:proofErr w:type="spellEnd"/>
      <w:r w:rsidRPr="006F5F57">
        <w:t xml:space="preserve"> message as follows:</w:t>
      </w:r>
    </w:p>
    <w:p w14:paraId="193DFC71"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t>:</w:t>
      </w:r>
    </w:p>
    <w:p w14:paraId="7A0A2C0D" w14:textId="77777777" w:rsidR="000A6E2F" w:rsidRPr="006F5F57" w:rsidRDefault="000A6E2F" w:rsidP="000A6E2F">
      <w:pPr>
        <w:pStyle w:val="B3"/>
      </w:pPr>
      <w:r w:rsidRPr="006F5F57">
        <w:t>3&gt;</w:t>
      </w:r>
      <w:r w:rsidRPr="006F5F57">
        <w:tab/>
        <w:t>if upper layers provide an S-TMSI:</w:t>
      </w:r>
    </w:p>
    <w:p w14:paraId="7348E6FB" w14:textId="77777777" w:rsidR="000A6E2F" w:rsidRPr="006F5F57" w:rsidRDefault="000A6E2F" w:rsidP="000A6E2F">
      <w:pPr>
        <w:pStyle w:val="B4"/>
      </w:pPr>
      <w:r w:rsidRPr="006F5F57">
        <w:t>4&gt;</w:t>
      </w:r>
      <w:r w:rsidRPr="006F5F57">
        <w:tab/>
        <w:t xml:space="preserve">set the </w:t>
      </w:r>
      <w:r w:rsidRPr="006F5F57">
        <w:rPr>
          <w:i/>
        </w:rPr>
        <w:t>s-TMSI</w:t>
      </w:r>
      <w:r w:rsidRPr="006F5F57">
        <w:t xml:space="preserve"> to the value received from upper layers;</w:t>
      </w:r>
    </w:p>
    <w:p w14:paraId="4ED2198D" w14:textId="77777777" w:rsidR="000A6E2F" w:rsidRPr="006F5F57" w:rsidRDefault="000A6E2F" w:rsidP="000A6E2F">
      <w:pPr>
        <w:pStyle w:val="B3"/>
      </w:pPr>
      <w:r w:rsidRPr="006F5F57">
        <w:t>3&gt;</w:t>
      </w:r>
      <w:r w:rsidRPr="006F5F57">
        <w:tab/>
        <w:t>else if upper layers provide a 5G-S-TMSI:</w:t>
      </w:r>
    </w:p>
    <w:p w14:paraId="6D2B257D" w14:textId="77777777" w:rsidR="000A6E2F" w:rsidRPr="006F5F57" w:rsidRDefault="000A6E2F" w:rsidP="000A6E2F">
      <w:pPr>
        <w:pStyle w:val="B4"/>
      </w:pPr>
      <w:r w:rsidRPr="006F5F57">
        <w:t>4&gt;</w:t>
      </w:r>
      <w:r w:rsidRPr="006F5F57">
        <w:tab/>
        <w:t>if the UE is a NB-IoT UE:</w:t>
      </w:r>
    </w:p>
    <w:p w14:paraId="2B4A2280" w14:textId="77777777" w:rsidR="000A6E2F" w:rsidRPr="006F5F57" w:rsidRDefault="000A6E2F" w:rsidP="000A6E2F">
      <w:pPr>
        <w:pStyle w:val="B5"/>
      </w:pPr>
      <w:r w:rsidRPr="006F5F57">
        <w:t>5&gt;</w:t>
      </w:r>
      <w:r w:rsidRPr="006F5F57">
        <w:tab/>
        <w:t xml:space="preserve">set the </w:t>
      </w:r>
      <w:r w:rsidRPr="006F5F57">
        <w:rPr>
          <w:i/>
        </w:rPr>
        <w:t>ng-5G-S-TMSI</w:t>
      </w:r>
      <w:r w:rsidRPr="006F5F57">
        <w:t xml:space="preserve"> to the value received from upper layers;</w:t>
      </w:r>
    </w:p>
    <w:p w14:paraId="561A462A" w14:textId="77777777" w:rsidR="000A6E2F" w:rsidRPr="006F5F57" w:rsidRDefault="000A6E2F" w:rsidP="000A6E2F">
      <w:pPr>
        <w:pStyle w:val="B4"/>
      </w:pPr>
      <w:r w:rsidRPr="006F5F57">
        <w:t>4&gt;</w:t>
      </w:r>
      <w:r w:rsidRPr="006F5F57">
        <w:tab/>
        <w:t>else:</w:t>
      </w:r>
    </w:p>
    <w:p w14:paraId="4902A5E7" w14:textId="77777777" w:rsidR="000A6E2F" w:rsidRPr="006F5F57" w:rsidRDefault="000A6E2F" w:rsidP="000A6E2F">
      <w:pPr>
        <w:pStyle w:val="B5"/>
      </w:pPr>
      <w:r w:rsidRPr="006F5F57">
        <w:t>5&gt;</w:t>
      </w:r>
      <w:r w:rsidRPr="006F5F57">
        <w:tab/>
        <w:t xml:space="preserve">set the </w:t>
      </w:r>
      <w:r w:rsidRPr="006F5F57">
        <w:rPr>
          <w:i/>
        </w:rPr>
        <w:t>ng-5G-S-TMSI-Bits</w:t>
      </w:r>
      <w:r w:rsidRPr="006F5F57">
        <w:t xml:space="preserve"> to </w:t>
      </w:r>
      <w:r w:rsidRPr="006F5F57">
        <w:rPr>
          <w:i/>
        </w:rPr>
        <w:t>ng-5G-S-TMSI</w:t>
      </w:r>
      <w:r w:rsidRPr="006F5F57">
        <w:t xml:space="preserve"> with the value received from upper layers;</w:t>
      </w:r>
    </w:p>
    <w:p w14:paraId="05A3774C" w14:textId="77777777" w:rsidR="000A6E2F" w:rsidRPr="006F5F57" w:rsidRDefault="000A6E2F" w:rsidP="000A6E2F">
      <w:pPr>
        <w:pStyle w:val="B2"/>
      </w:pPr>
      <w:r w:rsidRPr="006F5F57">
        <w:t>2&gt;</w:t>
      </w:r>
      <w:r w:rsidRPr="006F5F57">
        <w:tab/>
        <w:t>else if upper layers provide a 5G-S-TMSI:</w:t>
      </w:r>
    </w:p>
    <w:p w14:paraId="6B24530F" w14:textId="77777777" w:rsidR="000A6E2F" w:rsidRPr="006F5F57" w:rsidRDefault="000A6E2F" w:rsidP="000A6E2F">
      <w:pPr>
        <w:pStyle w:val="B3"/>
      </w:pPr>
      <w:r w:rsidRPr="006F5F57">
        <w:t>3&gt;</w:t>
      </w:r>
      <w:r w:rsidRPr="006F5F57">
        <w:tab/>
        <w:t xml:space="preserve">except for NB-IoT, set the </w:t>
      </w:r>
      <w:r w:rsidRPr="006F5F57">
        <w:rPr>
          <w:i/>
        </w:rPr>
        <w:t xml:space="preserve">ng-5G-S-TMSI-Bits </w:t>
      </w:r>
      <w:r w:rsidRPr="006F5F57">
        <w:t xml:space="preserve">to </w:t>
      </w:r>
      <w:r w:rsidRPr="006F5F57">
        <w:rPr>
          <w:i/>
        </w:rPr>
        <w:t xml:space="preserve">ng-5G-S-TMSI-Part2 </w:t>
      </w:r>
      <w:r w:rsidRPr="006F5F57">
        <w:t xml:space="preserve">to the leftmost 8 </w:t>
      </w:r>
      <w:r w:rsidRPr="006F5F57">
        <w:rPr>
          <w:lang w:eastAsia="en-GB"/>
        </w:rPr>
        <w:t xml:space="preserve">bits of </w:t>
      </w:r>
      <w:r w:rsidRPr="006F5F57">
        <w:t>5G-S-TMSI received from upper layers;</w:t>
      </w:r>
    </w:p>
    <w:p w14:paraId="6B9345FB" w14:textId="77777777" w:rsidR="000A6E2F" w:rsidRPr="006F5F57" w:rsidRDefault="000A6E2F" w:rsidP="000A6E2F">
      <w:pPr>
        <w:pStyle w:val="B2"/>
      </w:pPr>
      <w:r w:rsidRPr="006F5F57">
        <w:t>2&gt;</w:t>
      </w:r>
      <w:r w:rsidRPr="006F5F57">
        <w:tab/>
        <w:t xml:space="preserve">set the </w:t>
      </w:r>
      <w:proofErr w:type="spellStart"/>
      <w:r w:rsidRPr="006F5F57">
        <w:rPr>
          <w:i/>
        </w:rPr>
        <w:t>selectedPLMN</w:t>
      </w:r>
      <w:proofErr w:type="spellEnd"/>
      <w:r w:rsidRPr="006F5F57">
        <w:rPr>
          <w:i/>
        </w:rPr>
        <w:t>-Identity</w:t>
      </w:r>
      <w:r w:rsidRPr="006F5F57">
        <w:t xml:space="preserve"> to the PLMN selected by upper layers (see TS 23.122 [11], TS 24.301 [35] for E-UTRA/EPC and TS 24.501 [95] for E-UTRA/5GC) from the PLMN(s) included in the </w:t>
      </w:r>
      <w:proofErr w:type="spellStart"/>
      <w:r w:rsidRPr="006F5F57">
        <w:rPr>
          <w:i/>
        </w:rPr>
        <w:t>plmn-IdentityList</w:t>
      </w:r>
      <w:proofErr w:type="spellEnd"/>
      <w:r w:rsidRPr="006F5F57">
        <w:t xml:space="preserve"> in </w:t>
      </w:r>
      <w:r w:rsidRPr="006F5F57">
        <w:rPr>
          <w:i/>
        </w:rPr>
        <w:t xml:space="preserve">SystemInformationBlockType1 </w:t>
      </w:r>
      <w:r w:rsidRPr="006F5F57">
        <w:t>(or</w:t>
      </w:r>
      <w:r w:rsidRPr="006F5F57">
        <w:rPr>
          <w:i/>
        </w:rPr>
        <w:t xml:space="preserve"> SystemInformationBlockType1-NB </w:t>
      </w:r>
      <w:r w:rsidRPr="006F5F57">
        <w:t>in NB-IoT);</w:t>
      </w:r>
    </w:p>
    <w:p w14:paraId="0BF09ECE" w14:textId="77777777" w:rsidR="000A6E2F" w:rsidRPr="006F5F57" w:rsidRDefault="000A6E2F" w:rsidP="000A6E2F">
      <w:pPr>
        <w:pStyle w:val="B2"/>
      </w:pPr>
      <w:r w:rsidRPr="006F5F57">
        <w:t>2&gt;</w:t>
      </w:r>
      <w:r w:rsidRPr="006F5F57">
        <w:tab/>
        <w:t xml:space="preserve">if upper layers provide the 'Registered MME', include and set the </w:t>
      </w:r>
      <w:proofErr w:type="spellStart"/>
      <w:r w:rsidRPr="006F5F57">
        <w:rPr>
          <w:i/>
        </w:rPr>
        <w:t>registeredMME</w:t>
      </w:r>
      <w:proofErr w:type="spellEnd"/>
      <w:r w:rsidRPr="006F5F57">
        <w:t xml:space="preserve"> as follows:</w:t>
      </w:r>
    </w:p>
    <w:p w14:paraId="2908F89D" w14:textId="77777777" w:rsidR="000A6E2F" w:rsidRPr="006F5F57" w:rsidRDefault="000A6E2F" w:rsidP="000A6E2F">
      <w:pPr>
        <w:pStyle w:val="B3"/>
      </w:pPr>
      <w:r w:rsidRPr="006F5F57">
        <w:t>3&gt;</w:t>
      </w:r>
      <w:r w:rsidRPr="006F5F57">
        <w:tab/>
        <w:t>if the PLMN identity of the 'Registered MME' is different from the PLMN selected by the upper layers:</w:t>
      </w:r>
    </w:p>
    <w:p w14:paraId="58366637" w14:textId="77777777" w:rsidR="000A6E2F" w:rsidRPr="006F5F57" w:rsidRDefault="000A6E2F" w:rsidP="000A6E2F">
      <w:pPr>
        <w:pStyle w:val="B4"/>
      </w:pPr>
      <w:r w:rsidRPr="006F5F57">
        <w:lastRenderedPageBreak/>
        <w:t>4&gt;</w:t>
      </w:r>
      <w:r w:rsidRPr="006F5F57">
        <w:tab/>
        <w:t xml:space="preserve">include the </w:t>
      </w:r>
      <w:proofErr w:type="spellStart"/>
      <w:r w:rsidRPr="006F5F57">
        <w:rPr>
          <w:i/>
        </w:rPr>
        <w:t>plmnIdentity</w:t>
      </w:r>
      <w:proofErr w:type="spellEnd"/>
      <w:r w:rsidRPr="006F5F57">
        <w:t xml:space="preserve"> in the </w:t>
      </w:r>
      <w:proofErr w:type="spellStart"/>
      <w:r w:rsidRPr="006F5F57">
        <w:rPr>
          <w:i/>
        </w:rPr>
        <w:t>registeredMME</w:t>
      </w:r>
      <w:proofErr w:type="spellEnd"/>
      <w:r w:rsidRPr="006F5F57">
        <w:t xml:space="preserve"> and set it to the value of the PLMN identity in the 'Registered MME' received from upper layers;</w:t>
      </w:r>
    </w:p>
    <w:p w14:paraId="39FC3B40" w14:textId="77777777" w:rsidR="000A6E2F" w:rsidRPr="006F5F57" w:rsidRDefault="000A6E2F" w:rsidP="000A6E2F">
      <w:pPr>
        <w:pStyle w:val="B3"/>
      </w:pPr>
      <w:r w:rsidRPr="006F5F57">
        <w:t>3&gt;</w:t>
      </w:r>
      <w:r w:rsidRPr="006F5F57">
        <w:tab/>
        <w:t xml:space="preserve">set the </w:t>
      </w:r>
      <w:proofErr w:type="spellStart"/>
      <w:r w:rsidRPr="006F5F57">
        <w:rPr>
          <w:i/>
        </w:rPr>
        <w:t>mmegi</w:t>
      </w:r>
      <w:proofErr w:type="spellEnd"/>
      <w:r w:rsidRPr="006F5F57">
        <w:rPr>
          <w:i/>
        </w:rPr>
        <w:t xml:space="preserve"> </w:t>
      </w:r>
      <w:r w:rsidRPr="006F5F57">
        <w:t>and</w:t>
      </w:r>
      <w:r w:rsidRPr="006F5F57">
        <w:rPr>
          <w:i/>
        </w:rPr>
        <w:t xml:space="preserve"> </w:t>
      </w:r>
      <w:r w:rsidRPr="006F5F57">
        <w:t xml:space="preserve">the </w:t>
      </w:r>
      <w:proofErr w:type="spellStart"/>
      <w:r w:rsidRPr="006F5F57">
        <w:rPr>
          <w:i/>
        </w:rPr>
        <w:t>mmec</w:t>
      </w:r>
      <w:proofErr w:type="spellEnd"/>
      <w:r w:rsidRPr="006F5F57">
        <w:rPr>
          <w:i/>
        </w:rPr>
        <w:t xml:space="preserve"> </w:t>
      </w:r>
      <w:r w:rsidRPr="006F5F57">
        <w:t>to the value received from upper layers;</w:t>
      </w:r>
    </w:p>
    <w:p w14:paraId="1C79D5FA" w14:textId="77777777" w:rsidR="000A6E2F" w:rsidRPr="006F5F57" w:rsidRDefault="000A6E2F" w:rsidP="000A6E2F">
      <w:pPr>
        <w:pStyle w:val="B2"/>
      </w:pPr>
      <w:r w:rsidRPr="006F5F57">
        <w:t>2&gt;</w:t>
      </w:r>
      <w:r w:rsidRPr="006F5F57">
        <w:tab/>
        <w:t>if upper layers provided the 'Registered MME':</w:t>
      </w:r>
    </w:p>
    <w:p w14:paraId="0912957D" w14:textId="77777777" w:rsidR="000A6E2F" w:rsidRPr="006F5F57" w:rsidRDefault="000A6E2F" w:rsidP="000A6E2F">
      <w:pPr>
        <w:pStyle w:val="B3"/>
      </w:pPr>
      <w:r w:rsidRPr="006F5F57">
        <w:t>3&gt;</w:t>
      </w:r>
      <w:r w:rsidRPr="006F5F57">
        <w:tab/>
        <w:t xml:space="preserve">include and set the </w:t>
      </w:r>
      <w:proofErr w:type="spellStart"/>
      <w:r w:rsidRPr="006F5F57">
        <w:rPr>
          <w:i/>
        </w:rPr>
        <w:t>gummei</w:t>
      </w:r>
      <w:proofErr w:type="spellEnd"/>
      <w:r w:rsidRPr="006F5F57">
        <w:rPr>
          <w:i/>
        </w:rPr>
        <w:t xml:space="preserve">-Type </w:t>
      </w:r>
      <w:r w:rsidRPr="006F5F57">
        <w:t>to the value provided by the upper layers;</w:t>
      </w:r>
    </w:p>
    <w:p w14:paraId="28FDA2B2" w14:textId="77777777" w:rsidR="000A6E2F" w:rsidRPr="006F5F57" w:rsidRDefault="000A6E2F" w:rsidP="000A6E2F">
      <w:pPr>
        <w:pStyle w:val="B2"/>
      </w:pPr>
      <w:r w:rsidRPr="006F5F57">
        <w:t>2&gt;</w:t>
      </w:r>
      <w:r w:rsidRPr="006F5F57">
        <w:tab/>
        <w:t xml:space="preserve">if upper layers provide the 'Registered AMF', include and set the </w:t>
      </w:r>
      <w:proofErr w:type="spellStart"/>
      <w:r w:rsidRPr="006F5F57">
        <w:rPr>
          <w:i/>
        </w:rPr>
        <w:t>registeredAMF</w:t>
      </w:r>
      <w:proofErr w:type="spellEnd"/>
      <w:r w:rsidRPr="006F5F57">
        <w:t xml:space="preserve"> as follows:</w:t>
      </w:r>
    </w:p>
    <w:p w14:paraId="255748AE" w14:textId="77777777" w:rsidR="000A6E2F" w:rsidRPr="006F5F57" w:rsidRDefault="000A6E2F" w:rsidP="000A6E2F">
      <w:pPr>
        <w:pStyle w:val="B3"/>
      </w:pPr>
      <w:r w:rsidRPr="006F5F57">
        <w:t>3&gt;</w:t>
      </w:r>
      <w:r w:rsidRPr="006F5F57">
        <w:tab/>
        <w:t>if the PLMN identity of the 'Registered AMF' is different from the PLMN selected by the upper layers:</w:t>
      </w:r>
    </w:p>
    <w:p w14:paraId="208BEFAA" w14:textId="77777777" w:rsidR="000A6E2F" w:rsidRPr="006F5F57" w:rsidRDefault="000A6E2F" w:rsidP="000A6E2F">
      <w:pPr>
        <w:pStyle w:val="B4"/>
      </w:pPr>
      <w:r w:rsidRPr="006F5F57">
        <w:t>4&gt;</w:t>
      </w:r>
      <w:r w:rsidRPr="006F5F57">
        <w:tab/>
        <w:t xml:space="preserve">include the </w:t>
      </w:r>
      <w:proofErr w:type="spellStart"/>
      <w:r w:rsidRPr="006F5F57">
        <w:rPr>
          <w:i/>
        </w:rPr>
        <w:t>plmnIdentity</w:t>
      </w:r>
      <w:proofErr w:type="spellEnd"/>
      <w:r w:rsidRPr="006F5F57">
        <w:t xml:space="preserve"> in the </w:t>
      </w:r>
      <w:proofErr w:type="spellStart"/>
      <w:r w:rsidRPr="006F5F57">
        <w:rPr>
          <w:i/>
        </w:rPr>
        <w:t>registeredAMF</w:t>
      </w:r>
      <w:proofErr w:type="spellEnd"/>
      <w:r w:rsidRPr="006F5F57">
        <w:t xml:space="preserve"> and set it to the value of the PLMN identity in the 'Registered AMF' received from upper layers;</w:t>
      </w:r>
    </w:p>
    <w:p w14:paraId="337605EE" w14:textId="77777777" w:rsidR="000A6E2F" w:rsidRPr="006F5F57" w:rsidRDefault="000A6E2F" w:rsidP="000A6E2F">
      <w:pPr>
        <w:pStyle w:val="B3"/>
      </w:pPr>
      <w:r w:rsidRPr="006F5F57">
        <w:t>3&gt;</w:t>
      </w:r>
      <w:r w:rsidRPr="006F5F57">
        <w:tab/>
        <w:t xml:space="preserve">set the </w:t>
      </w:r>
      <w:proofErr w:type="spellStart"/>
      <w:r w:rsidRPr="006F5F57">
        <w:rPr>
          <w:i/>
        </w:rPr>
        <w:t>amf</w:t>
      </w:r>
      <w:proofErr w:type="spellEnd"/>
      <w:r w:rsidRPr="006F5F57">
        <w:rPr>
          <w:i/>
        </w:rPr>
        <w:t>-Identifier</w:t>
      </w:r>
      <w:r w:rsidRPr="006F5F57" w:rsidDel="00A50C1E">
        <w:rPr>
          <w:i/>
        </w:rPr>
        <w:t xml:space="preserve"> </w:t>
      </w:r>
      <w:r w:rsidRPr="006F5F57">
        <w:t>to AMF Identifier of the 'Registered AMF' received from upper layers;</w:t>
      </w:r>
    </w:p>
    <w:p w14:paraId="51CE45A4" w14:textId="77777777" w:rsidR="000A6E2F" w:rsidRPr="006F5F57" w:rsidRDefault="000A6E2F" w:rsidP="000A6E2F">
      <w:pPr>
        <w:pStyle w:val="B2"/>
      </w:pPr>
      <w:r w:rsidRPr="006F5F57">
        <w:t>2&gt;</w:t>
      </w:r>
      <w:r w:rsidRPr="006F5F57">
        <w:tab/>
        <w:t>if upper layers provided the 'Registered AMF':</w:t>
      </w:r>
    </w:p>
    <w:p w14:paraId="715277AC" w14:textId="77777777" w:rsidR="000A6E2F" w:rsidRPr="006F5F57" w:rsidRDefault="000A6E2F" w:rsidP="000A6E2F">
      <w:pPr>
        <w:pStyle w:val="B3"/>
      </w:pPr>
      <w:r w:rsidRPr="006F5F57">
        <w:t>3&gt;</w:t>
      </w:r>
      <w:r w:rsidRPr="006F5F57">
        <w:tab/>
        <w:t xml:space="preserve">include and set the </w:t>
      </w:r>
      <w:proofErr w:type="spellStart"/>
      <w:r w:rsidRPr="006F5F57">
        <w:rPr>
          <w:i/>
        </w:rPr>
        <w:t>guami</w:t>
      </w:r>
      <w:proofErr w:type="spellEnd"/>
      <w:r w:rsidRPr="006F5F57">
        <w:rPr>
          <w:i/>
        </w:rPr>
        <w:t xml:space="preserve">-Type </w:t>
      </w:r>
      <w:r w:rsidRPr="006F5F57">
        <w:t>to the value provided by the upper layers;</w:t>
      </w:r>
    </w:p>
    <w:p w14:paraId="03C5EC30" w14:textId="77777777" w:rsidR="000A6E2F" w:rsidRPr="006F5F57" w:rsidRDefault="000A6E2F" w:rsidP="000A6E2F">
      <w:pPr>
        <w:pStyle w:val="B2"/>
      </w:pPr>
      <w:r w:rsidRPr="006F5F57">
        <w:t>2&gt;</w:t>
      </w:r>
      <w:r w:rsidRPr="006F5F57">
        <w:tab/>
        <w:t>if upper layers provide one or more S-NSSAI (see TS 23.003 [27]):</w:t>
      </w:r>
    </w:p>
    <w:p w14:paraId="5B0293B9" w14:textId="77777777" w:rsidR="000A6E2F" w:rsidRPr="006F5F57" w:rsidRDefault="000A6E2F" w:rsidP="000A6E2F">
      <w:pPr>
        <w:pStyle w:val="B3"/>
      </w:pPr>
      <w:r w:rsidRPr="006F5F57">
        <w:t>3&gt;</w:t>
      </w:r>
      <w:r w:rsidRPr="006F5F57">
        <w:tab/>
        <w:t xml:space="preserve">include the </w:t>
      </w:r>
      <w:r w:rsidRPr="006F5F57">
        <w:rPr>
          <w:i/>
        </w:rPr>
        <w:t>s-NSSAI-list</w:t>
      </w:r>
      <w:r w:rsidRPr="006F5F57">
        <w:t xml:space="preserve"> and set the content to the values provided by the upper layers;</w:t>
      </w:r>
    </w:p>
    <w:p w14:paraId="0CEA1972" w14:textId="77777777" w:rsidR="000A6E2F" w:rsidRPr="006F5F57" w:rsidRDefault="000A6E2F" w:rsidP="000A6E2F">
      <w:pPr>
        <w:pStyle w:val="B2"/>
      </w:pPr>
      <w:r w:rsidRPr="006F5F57">
        <w:t>2&gt;</w:t>
      </w:r>
      <w:r w:rsidRPr="006F5F57">
        <w:tab/>
        <w:t xml:space="preserve">if the UE supports </w:t>
      </w:r>
      <w:proofErr w:type="spellStart"/>
      <w:r w:rsidRPr="006F5F57">
        <w:t>CIoT</w:t>
      </w:r>
      <w:proofErr w:type="spellEnd"/>
      <w:r w:rsidRPr="006F5F57">
        <w:t xml:space="preserve"> EPS optimisation(s):</w:t>
      </w:r>
    </w:p>
    <w:p w14:paraId="0BDED9D9" w14:textId="77777777" w:rsidR="000A6E2F" w:rsidRPr="006F5F57" w:rsidRDefault="000A6E2F" w:rsidP="000A6E2F">
      <w:pPr>
        <w:pStyle w:val="B3"/>
      </w:pPr>
      <w:r w:rsidRPr="006F5F57">
        <w:t>3&gt;</w:t>
      </w:r>
      <w:r w:rsidRPr="006F5F57">
        <w:tab/>
        <w:t xml:space="preserve">include </w:t>
      </w:r>
      <w:proofErr w:type="spellStart"/>
      <w:r w:rsidRPr="006F5F57">
        <w:t>a</w:t>
      </w:r>
      <w:r w:rsidRPr="006F5F57">
        <w:rPr>
          <w:i/>
        </w:rPr>
        <w:t>ttachWithoutPDN</w:t>
      </w:r>
      <w:proofErr w:type="spellEnd"/>
      <w:r w:rsidRPr="006F5F57">
        <w:rPr>
          <w:i/>
        </w:rPr>
        <w:t>-Connectivity</w:t>
      </w:r>
      <w:r w:rsidRPr="006F5F57">
        <w:t xml:space="preserve"> if received from upper layers;</w:t>
      </w:r>
    </w:p>
    <w:p w14:paraId="7F580C7B" w14:textId="77777777" w:rsidR="000A6E2F" w:rsidRPr="006F5F57" w:rsidRDefault="000A6E2F" w:rsidP="000A6E2F">
      <w:pPr>
        <w:pStyle w:val="B3"/>
      </w:pPr>
      <w:r w:rsidRPr="006F5F57">
        <w:t>3&gt;</w:t>
      </w:r>
      <w:r w:rsidRPr="006F5F57">
        <w:tab/>
        <w:t xml:space="preserve">include </w:t>
      </w:r>
      <w:r w:rsidRPr="006F5F57">
        <w:rPr>
          <w:i/>
        </w:rPr>
        <w:t>up-</w:t>
      </w:r>
      <w:proofErr w:type="spellStart"/>
      <w:r w:rsidRPr="006F5F57">
        <w:rPr>
          <w:i/>
        </w:rPr>
        <w:t>CIoT</w:t>
      </w:r>
      <w:proofErr w:type="spellEnd"/>
      <w:r w:rsidRPr="006F5F57">
        <w:rPr>
          <w:i/>
        </w:rPr>
        <w:t>-EPS-Optimisation</w:t>
      </w:r>
      <w:r w:rsidRPr="006F5F57">
        <w:t xml:space="preserve"> if received from upper layers;</w:t>
      </w:r>
    </w:p>
    <w:p w14:paraId="6FE3C2CB" w14:textId="77777777" w:rsidR="000A6E2F" w:rsidRPr="006F5F57" w:rsidRDefault="000A6E2F" w:rsidP="000A6E2F">
      <w:pPr>
        <w:pStyle w:val="B3"/>
      </w:pPr>
      <w:r w:rsidRPr="006F5F57">
        <w:t>3&gt;</w:t>
      </w:r>
      <w:r w:rsidRPr="006F5F57">
        <w:tab/>
        <w:t xml:space="preserve">except for NB-IoT, include </w:t>
      </w:r>
      <w:r w:rsidRPr="006F5F57">
        <w:rPr>
          <w:i/>
        </w:rPr>
        <w:t>cp-</w:t>
      </w:r>
      <w:proofErr w:type="spellStart"/>
      <w:r w:rsidRPr="006F5F57">
        <w:rPr>
          <w:i/>
        </w:rPr>
        <w:t>CIoT</w:t>
      </w:r>
      <w:proofErr w:type="spellEnd"/>
      <w:r w:rsidRPr="006F5F57">
        <w:rPr>
          <w:i/>
        </w:rPr>
        <w:t>-EPS-Optimisation</w:t>
      </w:r>
      <w:r w:rsidRPr="006F5F57">
        <w:t xml:space="preserve"> if received from upper layers;</w:t>
      </w:r>
    </w:p>
    <w:p w14:paraId="0FB4C62F" w14:textId="77777777" w:rsidR="000A6E2F" w:rsidRPr="006F5F57" w:rsidRDefault="000A6E2F" w:rsidP="000A6E2F">
      <w:pPr>
        <w:pStyle w:val="B2"/>
      </w:pPr>
      <w:r w:rsidRPr="006F5F57">
        <w:t>2&gt;</w:t>
      </w:r>
      <w:r w:rsidRPr="006F5F57">
        <w:tab/>
        <w:t xml:space="preserve">if the UE supports </w:t>
      </w:r>
      <w:proofErr w:type="spellStart"/>
      <w:r w:rsidRPr="006F5F57">
        <w:t>CIoT</w:t>
      </w:r>
      <w:proofErr w:type="spellEnd"/>
      <w:r w:rsidRPr="006F5F57">
        <w:t xml:space="preserve"> 5GS optimisation(s):</w:t>
      </w:r>
    </w:p>
    <w:p w14:paraId="2523A3DC" w14:textId="77777777" w:rsidR="000A6E2F" w:rsidRPr="006F5F57" w:rsidRDefault="000A6E2F" w:rsidP="000A6E2F">
      <w:pPr>
        <w:pStyle w:val="B3"/>
      </w:pPr>
      <w:r w:rsidRPr="006F5F57">
        <w:t>3&gt;</w:t>
      </w:r>
      <w:r w:rsidRPr="006F5F57">
        <w:tab/>
        <w:t xml:space="preserve">for NB-IoT, include </w:t>
      </w:r>
      <w:r w:rsidRPr="006F5F57">
        <w:rPr>
          <w:i/>
        </w:rPr>
        <w:t>ng-U-</w:t>
      </w:r>
      <w:proofErr w:type="spellStart"/>
      <w:r w:rsidRPr="006F5F57">
        <w:rPr>
          <w:i/>
        </w:rPr>
        <w:t>DataTransfer</w:t>
      </w:r>
      <w:proofErr w:type="spellEnd"/>
      <w:r w:rsidRPr="006F5F57">
        <w:t xml:space="preserve"> if received from upper layers;</w:t>
      </w:r>
    </w:p>
    <w:p w14:paraId="6351FDE5" w14:textId="77777777" w:rsidR="000A6E2F" w:rsidRPr="006F5F57" w:rsidRDefault="000A6E2F" w:rsidP="000A6E2F">
      <w:pPr>
        <w:pStyle w:val="B3"/>
      </w:pPr>
      <w:r w:rsidRPr="006F5F57">
        <w:t>3&gt;</w:t>
      </w:r>
      <w:r w:rsidRPr="006F5F57">
        <w:tab/>
        <w:t xml:space="preserve">except for NB-IoT, include </w:t>
      </w:r>
      <w:r w:rsidRPr="006F5F57">
        <w:rPr>
          <w:i/>
        </w:rPr>
        <w:t>cp-CIoT-5GS-Optimisatoin</w:t>
      </w:r>
      <w:r w:rsidRPr="006F5F57">
        <w:t xml:space="preserve"> if received from upper layers;</w:t>
      </w:r>
    </w:p>
    <w:p w14:paraId="5B862543" w14:textId="77777777" w:rsidR="000A6E2F" w:rsidRPr="006F5F57" w:rsidRDefault="000A6E2F" w:rsidP="000A6E2F">
      <w:pPr>
        <w:pStyle w:val="B2"/>
      </w:pPr>
      <w:r w:rsidRPr="006F5F57">
        <w:t>2&gt;</w:t>
      </w:r>
      <w:r w:rsidRPr="006F5F57">
        <w:tab/>
        <w:t>if connecting as an RN:</w:t>
      </w:r>
    </w:p>
    <w:p w14:paraId="44506AD5" w14:textId="77777777" w:rsidR="000A6E2F" w:rsidRPr="006F5F57" w:rsidRDefault="000A6E2F" w:rsidP="000A6E2F">
      <w:pPr>
        <w:pStyle w:val="B3"/>
      </w:pPr>
      <w:r w:rsidRPr="006F5F57">
        <w:t>3&gt;</w:t>
      </w:r>
      <w:r w:rsidRPr="006F5F57">
        <w:tab/>
        <w:t xml:space="preserve">include the </w:t>
      </w:r>
      <w:proofErr w:type="spellStart"/>
      <w:r w:rsidRPr="006F5F57">
        <w:rPr>
          <w:i/>
        </w:rPr>
        <w:t>rn-SubframeConfigReq</w:t>
      </w:r>
      <w:proofErr w:type="spellEnd"/>
      <w:r w:rsidRPr="006F5F57">
        <w:t>;</w:t>
      </w:r>
    </w:p>
    <w:p w14:paraId="5C1F5202"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received in response to </w:t>
      </w:r>
      <w:proofErr w:type="spellStart"/>
      <w:r w:rsidRPr="006F5F57">
        <w:rPr>
          <w:i/>
        </w:rPr>
        <w:t>RRCEarlyDataRequest</w:t>
      </w:r>
      <w:proofErr w:type="spellEnd"/>
      <w:r w:rsidRPr="006F5F57">
        <w:t>:</w:t>
      </w:r>
    </w:p>
    <w:p w14:paraId="3899EE65" w14:textId="77777777" w:rsidR="000A6E2F" w:rsidRPr="006F5F57" w:rsidRDefault="000A6E2F" w:rsidP="000A6E2F">
      <w:pPr>
        <w:pStyle w:val="B3"/>
      </w:pPr>
      <w:r w:rsidRPr="006F5F57">
        <w:t>3&gt;</w:t>
      </w:r>
      <w:r w:rsidRPr="006F5F57">
        <w:tab/>
        <w:t xml:space="preserve">set the </w:t>
      </w:r>
      <w:proofErr w:type="spellStart"/>
      <w:r w:rsidRPr="006F5F57">
        <w:rPr>
          <w:i/>
        </w:rPr>
        <w:t>dedicatedInfoNAS</w:t>
      </w:r>
      <w:proofErr w:type="spellEnd"/>
      <w:r w:rsidRPr="006F5F57">
        <w:t xml:space="preserve"> to a zero-length octet string;</w:t>
      </w:r>
    </w:p>
    <w:p w14:paraId="045B601A" w14:textId="77777777" w:rsidR="000A6E2F" w:rsidRPr="006F5F57" w:rsidRDefault="000A6E2F" w:rsidP="000A6E2F">
      <w:pPr>
        <w:pStyle w:val="B2"/>
      </w:pPr>
      <w:r w:rsidRPr="006F5F57">
        <w:t>2&gt;</w:t>
      </w:r>
      <w:r w:rsidRPr="006F5F57">
        <w:tab/>
        <w:t>else:</w:t>
      </w:r>
    </w:p>
    <w:p w14:paraId="40827CE4" w14:textId="77777777" w:rsidR="000A6E2F" w:rsidRPr="006F5F57" w:rsidRDefault="000A6E2F" w:rsidP="000A6E2F">
      <w:pPr>
        <w:pStyle w:val="B3"/>
      </w:pPr>
      <w:r w:rsidRPr="006F5F57">
        <w:t>3&gt;</w:t>
      </w:r>
      <w:r w:rsidRPr="006F5F57">
        <w:tab/>
        <w:t xml:space="preserve">set the </w:t>
      </w:r>
      <w:proofErr w:type="spellStart"/>
      <w:r w:rsidRPr="006F5F57">
        <w:rPr>
          <w:i/>
        </w:rPr>
        <w:t>dedicatedInfoNAS</w:t>
      </w:r>
      <w:proofErr w:type="spellEnd"/>
      <w:r w:rsidRPr="006F5F57">
        <w:t xml:space="preserve"> to include the information received from upper layers;</w:t>
      </w:r>
    </w:p>
    <w:p w14:paraId="68FE208D"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not in response to transmission using PUR and the UE has a stored </w:t>
      </w:r>
      <w:proofErr w:type="spellStart"/>
      <w:r w:rsidRPr="006F5F57">
        <w:rPr>
          <w:i/>
        </w:rPr>
        <w:t>pur</w:t>
      </w:r>
      <w:proofErr w:type="spellEnd"/>
      <w:r w:rsidRPr="006F5F57">
        <w:rPr>
          <w:i/>
        </w:rPr>
        <w:t>-Config</w:t>
      </w:r>
      <w:r w:rsidRPr="006F5F57">
        <w:t xml:space="preserve"> including </w:t>
      </w:r>
      <w:proofErr w:type="spellStart"/>
      <w:r w:rsidRPr="006F5F57">
        <w:rPr>
          <w:i/>
        </w:rPr>
        <w:t>pur-ConfigID</w:t>
      </w:r>
      <w:proofErr w:type="spellEnd"/>
      <w:r w:rsidRPr="006F5F57">
        <w:t>:</w:t>
      </w:r>
    </w:p>
    <w:p w14:paraId="7833A65F" w14:textId="77777777" w:rsidR="000A6E2F" w:rsidRPr="006F5F57" w:rsidRDefault="000A6E2F" w:rsidP="000A6E2F">
      <w:pPr>
        <w:pStyle w:val="B3"/>
      </w:pPr>
      <w:r w:rsidRPr="006F5F57">
        <w:t>3&gt;</w:t>
      </w:r>
      <w:r w:rsidRPr="006F5F57">
        <w:tab/>
        <w:t xml:space="preserve">include the stored </w:t>
      </w:r>
      <w:proofErr w:type="spellStart"/>
      <w:r w:rsidRPr="006F5F57">
        <w:rPr>
          <w:i/>
        </w:rPr>
        <w:t>pur-ConfigID</w:t>
      </w:r>
      <w:proofErr w:type="spellEnd"/>
      <w:r w:rsidRPr="006F5F57">
        <w:t>;</w:t>
      </w:r>
    </w:p>
    <w:p w14:paraId="708292F4" w14:textId="77777777" w:rsidR="000A6E2F" w:rsidRPr="006F5F57" w:rsidRDefault="000A6E2F" w:rsidP="000A6E2F">
      <w:pPr>
        <w:pStyle w:val="B2"/>
      </w:pPr>
      <w:r w:rsidRPr="006F5F57">
        <w:t>2&gt;</w:t>
      </w:r>
      <w:r w:rsidRPr="006F5F57">
        <w:tab/>
        <w:t>if the UE is connected to EPC:</w:t>
      </w:r>
    </w:p>
    <w:p w14:paraId="5C4C9200" w14:textId="77777777" w:rsidR="000A6E2F" w:rsidRPr="006F5F57" w:rsidRDefault="000A6E2F" w:rsidP="000A6E2F">
      <w:pPr>
        <w:pStyle w:val="B3"/>
      </w:pPr>
      <w:r w:rsidRPr="006F5F57">
        <w:t>3&gt;</w:t>
      </w:r>
      <w:r w:rsidRPr="006F5F57">
        <w:tab/>
        <w:t>except for NB-IoT:</w:t>
      </w:r>
    </w:p>
    <w:p w14:paraId="0089F17B" w14:textId="77777777" w:rsidR="000A6E2F" w:rsidRPr="006F5F57" w:rsidRDefault="000A6E2F" w:rsidP="000A6E2F">
      <w:pPr>
        <w:pStyle w:val="B4"/>
      </w:pPr>
      <w:r w:rsidRPr="006F5F57">
        <w:t>4&gt;</w:t>
      </w:r>
      <w:r w:rsidRPr="006F5F57">
        <w:tab/>
        <w:t xml:space="preserve">include the </w:t>
      </w:r>
      <w:proofErr w:type="spellStart"/>
      <w:r w:rsidRPr="006F5F57">
        <w:rPr>
          <w:i/>
          <w:iCs/>
        </w:rPr>
        <w:t>mobilityState</w:t>
      </w:r>
      <w:proofErr w:type="spellEnd"/>
      <w:r w:rsidRPr="006F5F57">
        <w:t xml:space="preserve"> and set it to the mobility state (as specified in TS 36.304 [4]) of the UE just prior to entering RRC_CONNECTED state;</w:t>
      </w:r>
    </w:p>
    <w:p w14:paraId="4701A93D" w14:textId="77777777" w:rsidR="000A6E2F" w:rsidRPr="006F5F57" w:rsidRDefault="000A6E2F" w:rsidP="000A6E2F">
      <w:pPr>
        <w:pStyle w:val="B3"/>
      </w:pPr>
      <w:r w:rsidRPr="006F5F57">
        <w:t>3&gt;</w:t>
      </w:r>
      <w:r w:rsidRPr="006F5F57">
        <w:tab/>
        <w:t>for NB-IoT:</w:t>
      </w:r>
    </w:p>
    <w:p w14:paraId="25C673C9" w14:textId="77777777" w:rsidR="000A6E2F" w:rsidRPr="006F5F57" w:rsidRDefault="000A6E2F" w:rsidP="000A6E2F">
      <w:pPr>
        <w:pStyle w:val="B4"/>
      </w:pPr>
      <w:r w:rsidRPr="006F5F57">
        <w:t>4&gt;</w:t>
      </w:r>
      <w:r w:rsidRPr="006F5F57">
        <w:tab/>
        <w:t xml:space="preserve">if the UE has radio link failure information available in </w:t>
      </w:r>
      <w:proofErr w:type="spellStart"/>
      <w:r w:rsidRPr="006F5F57">
        <w:rPr>
          <w:i/>
        </w:rPr>
        <w:t>VarRLF</w:t>
      </w:r>
      <w:proofErr w:type="spellEnd"/>
      <w:r w:rsidRPr="006F5F57">
        <w:rPr>
          <w:i/>
        </w:rPr>
        <w:t>-Report-NB</w:t>
      </w:r>
      <w:r w:rsidRPr="006F5F57">
        <w:t xml:space="preserve"> and if the RPLMN is included in</w:t>
      </w:r>
      <w:r w:rsidRPr="006F5F57">
        <w:rPr>
          <w:i/>
        </w:rPr>
        <w:t xml:space="preserve"> </w:t>
      </w:r>
      <w:proofErr w:type="spellStart"/>
      <w:r w:rsidRPr="006F5F57">
        <w:rPr>
          <w:i/>
        </w:rPr>
        <w:t>plmn-IdentityList</w:t>
      </w:r>
      <w:proofErr w:type="spellEnd"/>
      <w:r w:rsidRPr="006F5F57">
        <w:rPr>
          <w:i/>
        </w:rPr>
        <w:t xml:space="preserve"> </w:t>
      </w:r>
      <w:r w:rsidRPr="006F5F57">
        <w:t>stored in</w:t>
      </w:r>
      <w:r w:rsidRPr="006F5F57">
        <w:rPr>
          <w:i/>
        </w:rPr>
        <w:t xml:space="preserve"> </w:t>
      </w:r>
      <w:proofErr w:type="spellStart"/>
      <w:r w:rsidRPr="006F5F57">
        <w:rPr>
          <w:i/>
        </w:rPr>
        <w:t>VarRLF</w:t>
      </w:r>
      <w:proofErr w:type="spellEnd"/>
      <w:r w:rsidRPr="006F5F57">
        <w:rPr>
          <w:i/>
        </w:rPr>
        <w:t>-Report-NB</w:t>
      </w:r>
      <w:r w:rsidRPr="006F5F57">
        <w:t>:</w:t>
      </w:r>
    </w:p>
    <w:p w14:paraId="4954B72B" w14:textId="77777777" w:rsidR="000A6E2F" w:rsidRPr="006F5F57" w:rsidRDefault="000A6E2F" w:rsidP="000A6E2F">
      <w:pPr>
        <w:pStyle w:val="B5"/>
      </w:pPr>
      <w:r w:rsidRPr="006F5F57">
        <w:lastRenderedPageBreak/>
        <w:t>5&gt;</w:t>
      </w:r>
      <w:r w:rsidRPr="006F5F57">
        <w:tab/>
        <w:t xml:space="preserve">include </w:t>
      </w:r>
      <w:proofErr w:type="spellStart"/>
      <w:r w:rsidRPr="006F5F57">
        <w:rPr>
          <w:i/>
        </w:rPr>
        <w:t>rlf-InfoAvailable</w:t>
      </w:r>
      <w:proofErr w:type="spellEnd"/>
      <w:r w:rsidRPr="006F5F57">
        <w:t>;</w:t>
      </w:r>
    </w:p>
    <w:p w14:paraId="5203BB98" w14:textId="77777777" w:rsidR="000A6E2F" w:rsidRPr="006F5F57" w:rsidRDefault="000A6E2F" w:rsidP="000A6E2F">
      <w:pPr>
        <w:pStyle w:val="B4"/>
      </w:pPr>
      <w:r w:rsidRPr="006F5F57">
        <w:t>4&gt;</w:t>
      </w:r>
      <w:r w:rsidRPr="006F5F57">
        <w:tab/>
        <w:t xml:space="preserve">if the UE has ANR measurements information available in </w:t>
      </w:r>
      <w:proofErr w:type="spellStart"/>
      <w:r w:rsidRPr="006F5F57">
        <w:rPr>
          <w:i/>
        </w:rPr>
        <w:t>VarANR</w:t>
      </w:r>
      <w:proofErr w:type="spellEnd"/>
      <w:r w:rsidRPr="006F5F57">
        <w:rPr>
          <w:i/>
        </w:rPr>
        <w:t>-</w:t>
      </w:r>
      <w:proofErr w:type="spellStart"/>
      <w:r w:rsidRPr="006F5F57">
        <w:rPr>
          <w:i/>
        </w:rPr>
        <w:t>MeasReport</w:t>
      </w:r>
      <w:proofErr w:type="spellEnd"/>
      <w:r w:rsidRPr="006F5F57">
        <w:rPr>
          <w:i/>
        </w:rPr>
        <w:t>-NB</w:t>
      </w:r>
      <w:r w:rsidRPr="006F5F57">
        <w:t xml:space="preserve"> and if the RPLMN is included in</w:t>
      </w:r>
      <w:r w:rsidRPr="006F5F57">
        <w:rPr>
          <w:i/>
        </w:rPr>
        <w:t xml:space="preserve"> </w:t>
      </w:r>
      <w:proofErr w:type="spellStart"/>
      <w:r w:rsidRPr="006F5F57">
        <w:rPr>
          <w:i/>
        </w:rPr>
        <w:t>plmn-IdentityList</w:t>
      </w:r>
      <w:proofErr w:type="spellEnd"/>
      <w:r w:rsidRPr="006F5F57">
        <w:t xml:space="preserve"> stored in </w:t>
      </w:r>
      <w:proofErr w:type="spellStart"/>
      <w:r w:rsidRPr="006F5F57">
        <w:rPr>
          <w:i/>
        </w:rPr>
        <w:t>VarANR</w:t>
      </w:r>
      <w:proofErr w:type="spellEnd"/>
      <w:r w:rsidRPr="006F5F57">
        <w:rPr>
          <w:i/>
        </w:rPr>
        <w:t>-</w:t>
      </w:r>
      <w:proofErr w:type="spellStart"/>
      <w:r w:rsidRPr="006F5F57">
        <w:rPr>
          <w:i/>
        </w:rPr>
        <w:t>MeasReport</w:t>
      </w:r>
      <w:proofErr w:type="spellEnd"/>
      <w:r w:rsidRPr="006F5F57">
        <w:rPr>
          <w:i/>
        </w:rPr>
        <w:t>-NB</w:t>
      </w:r>
      <w:r w:rsidRPr="006F5F57">
        <w:t>:</w:t>
      </w:r>
    </w:p>
    <w:p w14:paraId="7440A14A" w14:textId="77777777" w:rsidR="000A6E2F" w:rsidRPr="006F5F57" w:rsidRDefault="000A6E2F" w:rsidP="000A6E2F">
      <w:pPr>
        <w:pStyle w:val="B5"/>
      </w:pPr>
      <w:r w:rsidRPr="006F5F57">
        <w:t>5&gt;</w:t>
      </w:r>
      <w:r w:rsidRPr="006F5F57">
        <w:tab/>
        <w:t xml:space="preserve">include </w:t>
      </w:r>
      <w:proofErr w:type="spellStart"/>
      <w:r w:rsidRPr="006F5F57">
        <w:rPr>
          <w:i/>
        </w:rPr>
        <w:t>anr-InfoAvailable</w:t>
      </w:r>
      <w:proofErr w:type="spellEnd"/>
      <w:r w:rsidRPr="006F5F57">
        <w:t>;</w:t>
      </w:r>
    </w:p>
    <w:p w14:paraId="6E788360" w14:textId="77777777" w:rsidR="000A6E2F" w:rsidRPr="006F5F57" w:rsidRDefault="000A6E2F" w:rsidP="000A6E2F">
      <w:pPr>
        <w:pStyle w:val="B3"/>
      </w:pPr>
      <w:r w:rsidRPr="006F5F57">
        <w:t>3&gt;</w:t>
      </w:r>
      <w:r w:rsidRPr="006F5F57">
        <w:tab/>
        <w:t xml:space="preserve">include </w:t>
      </w:r>
      <w:proofErr w:type="spellStart"/>
      <w:r w:rsidRPr="006F5F57">
        <w:rPr>
          <w:i/>
        </w:rPr>
        <w:t>dcn</w:t>
      </w:r>
      <w:proofErr w:type="spellEnd"/>
      <w:r w:rsidRPr="006F5F57">
        <w:rPr>
          <w:i/>
        </w:rPr>
        <w:t>-ID</w:t>
      </w:r>
      <w:r w:rsidRPr="006F5F57">
        <w:t xml:space="preserve"> if a DCN-ID value (see TS 23.401 [41]) is received from upper layers;</w:t>
      </w:r>
    </w:p>
    <w:p w14:paraId="2054DE82" w14:textId="77777777" w:rsidR="000A6E2F" w:rsidRPr="006F5F57" w:rsidRDefault="000A6E2F" w:rsidP="000A6E2F">
      <w:pPr>
        <w:pStyle w:val="B2"/>
      </w:pPr>
      <w:r w:rsidRPr="006F5F57">
        <w:t>2&gt;</w:t>
      </w:r>
      <w:r w:rsidRPr="006F5F57">
        <w:tab/>
        <w:t>else (i.e. the UE is connected to 5GC):</w:t>
      </w:r>
    </w:p>
    <w:p w14:paraId="72E8D29A" w14:textId="77777777" w:rsidR="000A6E2F" w:rsidRPr="006F5F57" w:rsidRDefault="000A6E2F" w:rsidP="000A6E2F">
      <w:pPr>
        <w:pStyle w:val="B3"/>
      </w:pPr>
      <w:r w:rsidRPr="006F5F57">
        <w:t>3&gt;</w:t>
      </w:r>
      <w:r w:rsidRPr="006F5F57">
        <w:tab/>
        <w:t>if the UE is a BL UE:</w:t>
      </w:r>
    </w:p>
    <w:p w14:paraId="68E452AE" w14:textId="77777777" w:rsidR="000A6E2F" w:rsidRPr="006F5F57" w:rsidRDefault="000A6E2F" w:rsidP="000A6E2F">
      <w:pPr>
        <w:pStyle w:val="B4"/>
      </w:pPr>
      <w:r w:rsidRPr="006F5F57">
        <w:t>4&gt;</w:t>
      </w:r>
      <w:r w:rsidRPr="006F5F57">
        <w:tab/>
        <w:t xml:space="preserve">include </w:t>
      </w:r>
      <w:proofErr w:type="spellStart"/>
      <w:r w:rsidRPr="006F5F57">
        <w:rPr>
          <w:i/>
          <w:iCs/>
        </w:rPr>
        <w:t>lte</w:t>
      </w:r>
      <w:proofErr w:type="spellEnd"/>
      <w:r w:rsidRPr="006F5F57">
        <w:rPr>
          <w:i/>
          <w:iCs/>
        </w:rPr>
        <w:t>-M</w:t>
      </w:r>
      <w:r w:rsidRPr="006F5F57">
        <w:t>;</w:t>
      </w:r>
    </w:p>
    <w:p w14:paraId="1A44DD6A" w14:textId="77777777" w:rsidR="000A6E2F" w:rsidRPr="006F5F57" w:rsidRDefault="000A6E2F" w:rsidP="000A6E2F">
      <w:pPr>
        <w:pStyle w:val="B2"/>
      </w:pPr>
      <w:r w:rsidRPr="006F5F57">
        <w:t>2&gt;</w:t>
      </w:r>
      <w:r w:rsidRPr="006F5F57">
        <w:tab/>
        <w:t>except for NB-IoT:</w:t>
      </w:r>
    </w:p>
    <w:p w14:paraId="5EEEFD2E" w14:textId="77777777" w:rsidR="000A6E2F" w:rsidRPr="006F5F57" w:rsidRDefault="000A6E2F" w:rsidP="000A6E2F">
      <w:pPr>
        <w:pStyle w:val="B3"/>
      </w:pPr>
      <w:r w:rsidRPr="006F5F57">
        <w:t>3&gt;</w:t>
      </w:r>
      <w:r w:rsidRPr="006F5F57">
        <w:tab/>
        <w:t xml:space="preserve">if the UE has radio link failure or handover failure information available in </w:t>
      </w:r>
      <w:proofErr w:type="spellStart"/>
      <w:r w:rsidRPr="006F5F57">
        <w:rPr>
          <w:i/>
          <w:iCs/>
        </w:rPr>
        <w:t>VarRLF</w:t>
      </w:r>
      <w:proofErr w:type="spellEnd"/>
      <w:r w:rsidRPr="006F5F57">
        <w:rPr>
          <w:i/>
          <w:iCs/>
        </w:rPr>
        <w:t>-Report</w:t>
      </w:r>
      <w:r w:rsidRPr="006F5F57">
        <w:t xml:space="preserve"> and if the RPLMN is included in </w:t>
      </w:r>
      <w:proofErr w:type="spellStart"/>
      <w:r w:rsidRPr="006F5F57">
        <w:rPr>
          <w:i/>
          <w:iCs/>
        </w:rPr>
        <w:t>plmn-IdentityList</w:t>
      </w:r>
      <w:proofErr w:type="spellEnd"/>
      <w:r w:rsidRPr="006F5F57">
        <w:t xml:space="preserve"> stored in </w:t>
      </w:r>
      <w:proofErr w:type="spellStart"/>
      <w:r w:rsidRPr="006F5F57">
        <w:rPr>
          <w:i/>
          <w:iCs/>
        </w:rPr>
        <w:t>VarRLF</w:t>
      </w:r>
      <w:proofErr w:type="spellEnd"/>
      <w:r w:rsidRPr="006F5F57">
        <w:rPr>
          <w:i/>
          <w:iCs/>
        </w:rPr>
        <w:t>-Report</w:t>
      </w:r>
      <w:r w:rsidRPr="006F5F57">
        <w:t>:</w:t>
      </w:r>
    </w:p>
    <w:p w14:paraId="1173A71B" w14:textId="77777777" w:rsidR="000A6E2F" w:rsidRPr="006F5F57" w:rsidRDefault="000A6E2F" w:rsidP="000A6E2F">
      <w:pPr>
        <w:pStyle w:val="B4"/>
      </w:pPr>
      <w:r w:rsidRPr="006F5F57">
        <w:t>4&gt;</w:t>
      </w:r>
      <w:r w:rsidRPr="006F5F57">
        <w:tab/>
        <w:t xml:space="preserve">include </w:t>
      </w:r>
      <w:proofErr w:type="spellStart"/>
      <w:r w:rsidRPr="006F5F57">
        <w:rPr>
          <w:i/>
          <w:iCs/>
        </w:rPr>
        <w:t>rlf-InfoAvailable</w:t>
      </w:r>
      <w:proofErr w:type="spellEnd"/>
      <w:r w:rsidRPr="006F5F57">
        <w:t>;</w:t>
      </w:r>
    </w:p>
    <w:p w14:paraId="1CDE5EAC" w14:textId="77777777" w:rsidR="000A6E2F" w:rsidRPr="006F5F57" w:rsidRDefault="000A6E2F" w:rsidP="000A6E2F">
      <w:pPr>
        <w:pStyle w:val="B3"/>
      </w:pPr>
      <w:r w:rsidRPr="006F5F57">
        <w:t>3&gt;</w:t>
      </w:r>
      <w:r w:rsidRPr="006F5F57">
        <w:tab/>
        <w:t xml:space="preserve">if the UE has MBSFN logged measurements available for E-UTRA and if the RPLMN is included in </w:t>
      </w:r>
      <w:proofErr w:type="spellStart"/>
      <w:r w:rsidRPr="006F5F57">
        <w:rPr>
          <w:i/>
          <w:iCs/>
        </w:rPr>
        <w:t>plmn-IdentityList</w:t>
      </w:r>
      <w:proofErr w:type="spellEnd"/>
      <w:r w:rsidRPr="006F5F57">
        <w:t xml:space="preserve"> stored in </w:t>
      </w:r>
      <w:proofErr w:type="spellStart"/>
      <w:r w:rsidRPr="006F5F57">
        <w:rPr>
          <w:i/>
          <w:iCs/>
        </w:rPr>
        <w:t>VarLogMeasReport</w:t>
      </w:r>
      <w:proofErr w:type="spellEnd"/>
      <w:r w:rsidRPr="006F5F57">
        <w:t>:</w:t>
      </w:r>
    </w:p>
    <w:p w14:paraId="19E2B83D" w14:textId="77777777" w:rsidR="000A6E2F" w:rsidRPr="006F5F57" w:rsidRDefault="000A6E2F" w:rsidP="000A6E2F">
      <w:pPr>
        <w:pStyle w:val="B4"/>
      </w:pPr>
      <w:r w:rsidRPr="006F5F57">
        <w:t>4&gt;</w:t>
      </w:r>
      <w:r w:rsidRPr="006F5F57">
        <w:tab/>
        <w:t xml:space="preserve">include </w:t>
      </w:r>
      <w:proofErr w:type="spellStart"/>
      <w:r w:rsidRPr="006F5F57">
        <w:rPr>
          <w:i/>
          <w:iCs/>
        </w:rPr>
        <w:t>logMeasAvailableMBSFN</w:t>
      </w:r>
      <w:proofErr w:type="spellEnd"/>
      <w:r w:rsidRPr="006F5F57">
        <w:t>;</w:t>
      </w:r>
    </w:p>
    <w:p w14:paraId="29C2C824" w14:textId="77777777" w:rsidR="000A6E2F" w:rsidRPr="006F5F57" w:rsidRDefault="000A6E2F" w:rsidP="000A6E2F">
      <w:pPr>
        <w:pStyle w:val="B3"/>
      </w:pPr>
      <w:r w:rsidRPr="006F5F57">
        <w:t>3&gt;</w:t>
      </w:r>
      <w:r w:rsidRPr="006F5F57">
        <w:tab/>
        <w:t xml:space="preserve">if the UE has logged measurements available for E-UTRA and if the RPLMN is included in </w:t>
      </w:r>
      <w:proofErr w:type="spellStart"/>
      <w:r w:rsidRPr="006F5F57">
        <w:rPr>
          <w:i/>
          <w:iCs/>
        </w:rPr>
        <w:t>plmn-IdentityList</w:t>
      </w:r>
      <w:proofErr w:type="spellEnd"/>
      <w:r w:rsidRPr="006F5F57">
        <w:t xml:space="preserve"> stored in </w:t>
      </w:r>
      <w:proofErr w:type="spellStart"/>
      <w:r w:rsidRPr="006F5F57">
        <w:rPr>
          <w:i/>
          <w:iCs/>
        </w:rPr>
        <w:t>VarLogMeasReport</w:t>
      </w:r>
      <w:proofErr w:type="spellEnd"/>
      <w:r w:rsidRPr="006F5F57">
        <w:t>:</w:t>
      </w:r>
    </w:p>
    <w:p w14:paraId="3084C799" w14:textId="77777777" w:rsidR="000A6E2F" w:rsidRPr="006F5F57" w:rsidRDefault="000A6E2F" w:rsidP="000A6E2F">
      <w:pPr>
        <w:pStyle w:val="B4"/>
      </w:pPr>
      <w:r w:rsidRPr="006F5F57">
        <w:t>4&gt;</w:t>
      </w:r>
      <w:r w:rsidRPr="006F5F57">
        <w:tab/>
        <w:t xml:space="preserve">include </w:t>
      </w:r>
      <w:proofErr w:type="spellStart"/>
      <w:r w:rsidRPr="006F5F57">
        <w:rPr>
          <w:i/>
          <w:iCs/>
        </w:rPr>
        <w:t>logMeasAvailable</w:t>
      </w:r>
      <w:proofErr w:type="spellEnd"/>
      <w:r w:rsidRPr="006F5F57">
        <w:t>;</w:t>
      </w:r>
    </w:p>
    <w:p w14:paraId="70EA0D19" w14:textId="77777777" w:rsidR="000A6E2F" w:rsidRPr="006F5F57" w:rsidRDefault="000A6E2F" w:rsidP="000A6E2F">
      <w:pPr>
        <w:pStyle w:val="B4"/>
      </w:pPr>
      <w:r w:rsidRPr="006F5F57">
        <w:t>4&gt;</w:t>
      </w:r>
      <w:r w:rsidRPr="006F5F57">
        <w:tab/>
        <w:t>if Bluetooth measurement results are included in the logged measurements the UE has available:</w:t>
      </w:r>
    </w:p>
    <w:p w14:paraId="5E057416" w14:textId="77777777" w:rsidR="000A6E2F" w:rsidRPr="006F5F57" w:rsidRDefault="000A6E2F" w:rsidP="000A6E2F">
      <w:pPr>
        <w:pStyle w:val="B5"/>
      </w:pPr>
      <w:r w:rsidRPr="006F5F57">
        <w:t>5&gt;</w:t>
      </w:r>
      <w:r w:rsidRPr="006F5F57">
        <w:tab/>
        <w:t xml:space="preserve">include </w:t>
      </w:r>
      <w:proofErr w:type="spellStart"/>
      <w:r w:rsidRPr="006F5F57">
        <w:rPr>
          <w:i/>
          <w:iCs/>
        </w:rPr>
        <w:t>logMeasAvailableBT</w:t>
      </w:r>
      <w:proofErr w:type="spellEnd"/>
      <w:r w:rsidRPr="006F5F57">
        <w:t>;</w:t>
      </w:r>
    </w:p>
    <w:p w14:paraId="12436183" w14:textId="77777777" w:rsidR="000A6E2F" w:rsidRPr="006F5F57" w:rsidRDefault="000A6E2F" w:rsidP="000A6E2F">
      <w:pPr>
        <w:pStyle w:val="B4"/>
      </w:pPr>
      <w:r w:rsidRPr="006F5F57">
        <w:t>4&gt;</w:t>
      </w:r>
      <w:r w:rsidRPr="006F5F57">
        <w:tab/>
        <w:t>if WLAN measurement results are included in the logged measurements the UE has available:</w:t>
      </w:r>
    </w:p>
    <w:p w14:paraId="3E00992F" w14:textId="77777777" w:rsidR="000A6E2F" w:rsidRPr="006F5F57" w:rsidRDefault="000A6E2F" w:rsidP="000A6E2F">
      <w:pPr>
        <w:pStyle w:val="B5"/>
      </w:pPr>
      <w:r w:rsidRPr="006F5F57">
        <w:t>5&gt;</w:t>
      </w:r>
      <w:r w:rsidRPr="006F5F57">
        <w:tab/>
        <w:t xml:space="preserve">include </w:t>
      </w:r>
      <w:proofErr w:type="spellStart"/>
      <w:r w:rsidRPr="006F5F57">
        <w:rPr>
          <w:i/>
          <w:iCs/>
        </w:rPr>
        <w:t>logMeasAvailableWLAN</w:t>
      </w:r>
      <w:proofErr w:type="spellEnd"/>
      <w:r w:rsidRPr="006F5F57">
        <w:t>;</w:t>
      </w:r>
    </w:p>
    <w:p w14:paraId="38017B90" w14:textId="77777777" w:rsidR="000A6E2F" w:rsidRPr="006F5F57" w:rsidRDefault="000A6E2F" w:rsidP="000A6E2F">
      <w:pPr>
        <w:pStyle w:val="B3"/>
      </w:pPr>
      <w:r w:rsidRPr="006F5F57">
        <w:t>3&gt;</w:t>
      </w:r>
      <w:r w:rsidRPr="006F5F57">
        <w:tab/>
        <w:t xml:space="preserve">if the UE has connection establishment failure information available in </w:t>
      </w:r>
      <w:proofErr w:type="spellStart"/>
      <w:r w:rsidRPr="006F5F57">
        <w:rPr>
          <w:i/>
          <w:iCs/>
        </w:rPr>
        <w:t>VarConnEstFailReport</w:t>
      </w:r>
      <w:proofErr w:type="spellEnd"/>
      <w:r w:rsidRPr="006F5F57">
        <w:t xml:space="preserve"> and if the RPLMN is equal to </w:t>
      </w:r>
      <w:proofErr w:type="spellStart"/>
      <w:r w:rsidRPr="006F5F57">
        <w:rPr>
          <w:i/>
          <w:iCs/>
        </w:rPr>
        <w:t>plmn</w:t>
      </w:r>
      <w:proofErr w:type="spellEnd"/>
      <w:r w:rsidRPr="006F5F57">
        <w:rPr>
          <w:i/>
          <w:iCs/>
        </w:rPr>
        <w:t>-Identity</w:t>
      </w:r>
      <w:r w:rsidRPr="006F5F57">
        <w:t xml:space="preserve"> stored in </w:t>
      </w:r>
      <w:proofErr w:type="spellStart"/>
      <w:r w:rsidRPr="006F5F57">
        <w:rPr>
          <w:i/>
          <w:iCs/>
        </w:rPr>
        <w:t>VarConnEstFailReport</w:t>
      </w:r>
      <w:proofErr w:type="spellEnd"/>
      <w:r w:rsidRPr="006F5F57">
        <w:t>:</w:t>
      </w:r>
    </w:p>
    <w:p w14:paraId="2BEE14D6" w14:textId="77777777" w:rsidR="000A6E2F" w:rsidRPr="006F5F57" w:rsidRDefault="000A6E2F" w:rsidP="000A6E2F">
      <w:pPr>
        <w:pStyle w:val="B4"/>
      </w:pPr>
      <w:r w:rsidRPr="006F5F57">
        <w:t>4&gt;</w:t>
      </w:r>
      <w:r w:rsidRPr="006F5F57">
        <w:tab/>
        <w:t xml:space="preserve">include </w:t>
      </w:r>
      <w:proofErr w:type="spellStart"/>
      <w:r w:rsidRPr="006F5F57">
        <w:rPr>
          <w:i/>
          <w:iCs/>
        </w:rPr>
        <w:t>connEstFailInfoAvailable</w:t>
      </w:r>
      <w:proofErr w:type="spellEnd"/>
      <w:r w:rsidRPr="006F5F57">
        <w:t>;</w:t>
      </w:r>
    </w:p>
    <w:p w14:paraId="67A22131" w14:textId="77777777" w:rsidR="000A6E2F" w:rsidRPr="006F5F57" w:rsidRDefault="000A6E2F" w:rsidP="000A6E2F">
      <w:pPr>
        <w:pStyle w:val="B3"/>
      </w:pPr>
      <w:r w:rsidRPr="006F5F57">
        <w:t>3&gt;</w:t>
      </w:r>
      <w:r w:rsidRPr="006F5F57">
        <w:tab/>
        <w:t>if the UE has flight path information available:</w:t>
      </w:r>
    </w:p>
    <w:p w14:paraId="51E051A1" w14:textId="77777777" w:rsidR="000A6E2F" w:rsidRPr="006F5F57" w:rsidRDefault="000A6E2F" w:rsidP="000A6E2F">
      <w:pPr>
        <w:pStyle w:val="B4"/>
      </w:pPr>
      <w:r w:rsidRPr="006F5F57">
        <w:t>4&gt;</w:t>
      </w:r>
      <w:r w:rsidRPr="006F5F57">
        <w:tab/>
        <w:t xml:space="preserve">include </w:t>
      </w:r>
      <w:proofErr w:type="spellStart"/>
      <w:r w:rsidRPr="006F5F57">
        <w:rPr>
          <w:i/>
          <w:iCs/>
        </w:rPr>
        <w:t>flightPathInfoAvailable</w:t>
      </w:r>
      <w:proofErr w:type="spellEnd"/>
      <w:r w:rsidRPr="006F5F57">
        <w:t>;</w:t>
      </w:r>
    </w:p>
    <w:p w14:paraId="25A87EDB" w14:textId="77777777" w:rsidR="000A6E2F" w:rsidRPr="006F5F57" w:rsidRDefault="000A6E2F" w:rsidP="000A6E2F">
      <w:pPr>
        <w:pStyle w:val="B3"/>
      </w:pPr>
      <w:r w:rsidRPr="006F5F57">
        <w:t>3&gt;</w:t>
      </w:r>
      <w:r w:rsidRPr="006F5F57">
        <w:tab/>
        <w:t xml:space="preserve">if the UE supports storage of mobility history information and the UE has mobility history information available in </w:t>
      </w:r>
      <w:proofErr w:type="spellStart"/>
      <w:r w:rsidRPr="006F5F57">
        <w:rPr>
          <w:i/>
          <w:iCs/>
        </w:rPr>
        <w:t>VarMobilityHistoryReport</w:t>
      </w:r>
      <w:proofErr w:type="spellEnd"/>
      <w:r w:rsidRPr="006F5F57">
        <w:t>:</w:t>
      </w:r>
    </w:p>
    <w:p w14:paraId="4C176A94" w14:textId="77777777" w:rsidR="000A6E2F" w:rsidRPr="006F5F57" w:rsidRDefault="000A6E2F" w:rsidP="000A6E2F">
      <w:pPr>
        <w:pStyle w:val="B4"/>
      </w:pPr>
      <w:r w:rsidRPr="006F5F57">
        <w:t>4&gt;</w:t>
      </w:r>
      <w:r w:rsidRPr="006F5F57">
        <w:tab/>
        <w:t xml:space="preserve">include the </w:t>
      </w:r>
      <w:proofErr w:type="spellStart"/>
      <w:r w:rsidRPr="006F5F57">
        <w:rPr>
          <w:i/>
        </w:rPr>
        <w:t>mobilityHistoryAvail</w:t>
      </w:r>
      <w:proofErr w:type="spellEnd"/>
      <w:r w:rsidRPr="006F5F57">
        <w:t>;</w:t>
      </w:r>
    </w:p>
    <w:p w14:paraId="3960937F" w14:textId="77777777" w:rsidR="000A6E2F" w:rsidRPr="006F5F57" w:rsidRDefault="000A6E2F" w:rsidP="000A6E2F">
      <w:pPr>
        <w:pStyle w:val="B3"/>
      </w:pPr>
      <w:r w:rsidRPr="006F5F57">
        <w:t>3&gt;</w:t>
      </w:r>
      <w:r w:rsidRPr="006F5F57">
        <w:tab/>
        <w:t xml:space="preserve">if the SIB2 contains </w:t>
      </w:r>
      <w:proofErr w:type="spellStart"/>
      <w:r w:rsidRPr="006F5F57">
        <w:rPr>
          <w:i/>
        </w:rPr>
        <w:t>idleModeMeasurements</w:t>
      </w:r>
      <w:proofErr w:type="spellEnd"/>
      <w:r w:rsidRPr="006F5F57">
        <w:t xml:space="preserve"> and the UE has E-UTRA idle/inactive measurement information concerning cells other than the </w:t>
      </w:r>
      <w:proofErr w:type="spellStart"/>
      <w:r w:rsidRPr="006F5F57">
        <w:t>PCell</w:t>
      </w:r>
      <w:proofErr w:type="spellEnd"/>
      <w:r w:rsidRPr="006F5F57">
        <w:t xml:space="preserve"> available in </w:t>
      </w:r>
      <w:proofErr w:type="spellStart"/>
      <w:r w:rsidRPr="006F5F57">
        <w:rPr>
          <w:i/>
        </w:rPr>
        <w:t>Var</w:t>
      </w:r>
      <w:r w:rsidRPr="006F5F57">
        <w:rPr>
          <w:i/>
          <w:noProof/>
        </w:rPr>
        <w:t>MeasIdleReport</w:t>
      </w:r>
      <w:proofErr w:type="spellEnd"/>
      <w:r w:rsidRPr="006F5F57">
        <w:t>; or</w:t>
      </w:r>
    </w:p>
    <w:p w14:paraId="49073FE9" w14:textId="77777777" w:rsidR="000A6E2F" w:rsidRPr="006F5F57" w:rsidRDefault="000A6E2F" w:rsidP="000A6E2F">
      <w:pPr>
        <w:pStyle w:val="B3"/>
      </w:pPr>
      <w:r w:rsidRPr="006F5F57">
        <w:t>3&gt;</w:t>
      </w:r>
      <w:r w:rsidRPr="006F5F57">
        <w:tab/>
        <w:t xml:space="preserve">if the SIB2 contains </w:t>
      </w:r>
      <w:proofErr w:type="spellStart"/>
      <w:r w:rsidRPr="006F5F57">
        <w:rPr>
          <w:i/>
        </w:rPr>
        <w:t>idleModeMeasurementsNR</w:t>
      </w:r>
      <w:proofErr w:type="spellEnd"/>
      <w:r w:rsidRPr="006F5F57">
        <w:t xml:space="preserve"> and the UE has NR idle/inactive measurement information available in </w:t>
      </w:r>
      <w:proofErr w:type="spellStart"/>
      <w:r w:rsidRPr="006F5F57">
        <w:rPr>
          <w:i/>
        </w:rPr>
        <w:t>Var</w:t>
      </w:r>
      <w:r w:rsidRPr="006F5F57">
        <w:rPr>
          <w:i/>
          <w:noProof/>
        </w:rPr>
        <w:t>MeasIdleReport</w:t>
      </w:r>
      <w:proofErr w:type="spellEnd"/>
      <w:r w:rsidRPr="006F5F57">
        <w:rPr>
          <w:iCs/>
        </w:rPr>
        <w:t>:</w:t>
      </w:r>
    </w:p>
    <w:p w14:paraId="362BA024" w14:textId="77777777" w:rsidR="000A6E2F" w:rsidRPr="006F5F57" w:rsidRDefault="000A6E2F" w:rsidP="000A6E2F">
      <w:pPr>
        <w:pStyle w:val="B4"/>
      </w:pPr>
      <w:r w:rsidRPr="006F5F57">
        <w:t>4&gt;</w:t>
      </w:r>
      <w:r w:rsidRPr="006F5F57">
        <w:tab/>
        <w:t xml:space="preserve">include the </w:t>
      </w:r>
      <w:proofErr w:type="spellStart"/>
      <w:r w:rsidRPr="006F5F57">
        <w:rPr>
          <w:i/>
        </w:rPr>
        <w:t>idleMeasAvailable</w:t>
      </w:r>
      <w:proofErr w:type="spellEnd"/>
      <w:r w:rsidRPr="006F5F57">
        <w:t>;</w:t>
      </w:r>
    </w:p>
    <w:p w14:paraId="42AB5E65" w14:textId="77777777" w:rsidR="000A6E2F" w:rsidRPr="006F5F57" w:rsidRDefault="000A6E2F" w:rsidP="000A6E2F">
      <w:pPr>
        <w:pStyle w:val="B3"/>
      </w:pPr>
      <w:r w:rsidRPr="006F5F57">
        <w:t>3&gt;</w:t>
      </w:r>
      <w:r w:rsidRPr="006F5F57">
        <w:tab/>
        <w:t>if upper layers indicate that access to RLOS is initiated (see TS 23.401 [41] clause 4.3.8.3):</w:t>
      </w:r>
    </w:p>
    <w:p w14:paraId="43510FF3" w14:textId="77777777" w:rsidR="000A6E2F" w:rsidRPr="006F5F57" w:rsidRDefault="000A6E2F" w:rsidP="000A6E2F">
      <w:pPr>
        <w:pStyle w:val="B4"/>
      </w:pPr>
      <w:r w:rsidRPr="006F5F57">
        <w:t>4&gt;</w:t>
      </w:r>
      <w:r w:rsidRPr="006F5F57">
        <w:tab/>
        <w:t xml:space="preserve">set </w:t>
      </w:r>
      <w:proofErr w:type="spellStart"/>
      <w:r w:rsidRPr="006F5F57">
        <w:rPr>
          <w:i/>
        </w:rPr>
        <w:t>rlos</w:t>
      </w:r>
      <w:proofErr w:type="spellEnd"/>
      <w:r w:rsidRPr="006F5F57">
        <w:rPr>
          <w:i/>
        </w:rPr>
        <w:t>-Request</w:t>
      </w:r>
      <w:r w:rsidRPr="006F5F57">
        <w:t xml:space="preserve"> to </w:t>
      </w:r>
      <w:r w:rsidRPr="006F5F57">
        <w:rPr>
          <w:i/>
        </w:rPr>
        <w:t>true</w:t>
      </w:r>
      <w:r w:rsidRPr="006F5F57">
        <w:t>;</w:t>
      </w:r>
    </w:p>
    <w:p w14:paraId="17DDAD27" w14:textId="77777777" w:rsidR="000A6E2F" w:rsidRPr="006F5F57" w:rsidRDefault="000A6E2F" w:rsidP="000A6E2F">
      <w:pPr>
        <w:pStyle w:val="B2"/>
      </w:pPr>
      <w:r w:rsidRPr="006F5F57">
        <w:t>2&gt;</w:t>
      </w:r>
      <w:r w:rsidRPr="006F5F57">
        <w:tab/>
        <w:t>if UE needs UL gaps during continuous uplink transmission:</w:t>
      </w:r>
    </w:p>
    <w:p w14:paraId="2E487CC6" w14:textId="77777777" w:rsidR="000A6E2F" w:rsidRPr="006F5F57" w:rsidRDefault="000A6E2F" w:rsidP="000A6E2F">
      <w:pPr>
        <w:pStyle w:val="B3"/>
      </w:pPr>
      <w:r w:rsidRPr="006F5F57">
        <w:lastRenderedPageBreak/>
        <w:t>3&gt;</w:t>
      </w:r>
      <w:r w:rsidRPr="006F5F57">
        <w:tab/>
        <w:t xml:space="preserve">include </w:t>
      </w:r>
      <w:proofErr w:type="spellStart"/>
      <w:r w:rsidRPr="006F5F57">
        <w:rPr>
          <w:i/>
        </w:rPr>
        <w:t>ue</w:t>
      </w:r>
      <w:proofErr w:type="spellEnd"/>
      <w:r w:rsidRPr="006F5F57">
        <w:rPr>
          <w:i/>
        </w:rPr>
        <w:t>-CE-</w:t>
      </w:r>
      <w:proofErr w:type="spellStart"/>
      <w:r w:rsidRPr="006F5F57">
        <w:rPr>
          <w:i/>
        </w:rPr>
        <w:t>NeedULGaps</w:t>
      </w:r>
      <w:proofErr w:type="spellEnd"/>
      <w:r w:rsidRPr="006F5F57">
        <w:t>;</w:t>
      </w:r>
    </w:p>
    <w:p w14:paraId="2DE775F9" w14:textId="77777777" w:rsidR="000A6E2F" w:rsidRPr="006F5F57" w:rsidRDefault="000A6E2F" w:rsidP="000A6E2F">
      <w:pPr>
        <w:pStyle w:val="B2"/>
      </w:pPr>
      <w:r w:rsidRPr="006F5F57">
        <w:t>2&gt;</w:t>
      </w:r>
      <w:r w:rsidRPr="006F5F57">
        <w:tab/>
        <w:t>for NB-IoT:</w:t>
      </w:r>
    </w:p>
    <w:p w14:paraId="23A59438" w14:textId="77777777" w:rsidR="000A6E2F" w:rsidRPr="006F5F57" w:rsidRDefault="000A6E2F" w:rsidP="000A6E2F">
      <w:pPr>
        <w:pStyle w:val="B3"/>
      </w:pPr>
      <w:r w:rsidRPr="006F5F57">
        <w:t>3&gt;</w:t>
      </w:r>
      <w:r w:rsidRPr="006F5F57">
        <w:tab/>
        <w:t xml:space="preserve">if the UE supports serving cell idle mode measurements reporting and </w:t>
      </w:r>
      <w:proofErr w:type="spellStart"/>
      <w:r w:rsidRPr="006F5F57">
        <w:rPr>
          <w:i/>
        </w:rPr>
        <w:t>servingCellMeasInfo</w:t>
      </w:r>
      <w:proofErr w:type="spellEnd"/>
      <w:r w:rsidRPr="006F5F57">
        <w:t xml:space="preserve"> is present in </w:t>
      </w:r>
      <w:r w:rsidRPr="006F5F57">
        <w:rPr>
          <w:i/>
        </w:rPr>
        <w:t>SystemInformationBlockType2-NB</w:t>
      </w:r>
      <w:r w:rsidRPr="006F5F57">
        <w:t>:</w:t>
      </w:r>
    </w:p>
    <w:p w14:paraId="2233FC1E" w14:textId="77777777" w:rsidR="000A6E2F" w:rsidRPr="006F5F57" w:rsidRDefault="000A6E2F" w:rsidP="000A6E2F">
      <w:pPr>
        <w:pStyle w:val="B4"/>
      </w:pPr>
      <w:r w:rsidRPr="006F5F57">
        <w:t>4&gt;</w:t>
      </w:r>
      <w:r w:rsidRPr="006F5F57">
        <w:tab/>
        <w:t xml:space="preserve">set the </w:t>
      </w:r>
      <w:proofErr w:type="spellStart"/>
      <w:r w:rsidRPr="006F5F57">
        <w:rPr>
          <w:i/>
        </w:rPr>
        <w:t>measResultServCell</w:t>
      </w:r>
      <w:proofErr w:type="spellEnd"/>
      <w:r w:rsidRPr="006F5F57">
        <w:t xml:space="preserve"> to include the measurements of the serving cell;</w:t>
      </w:r>
    </w:p>
    <w:p w14:paraId="3F5BC139" w14:textId="77777777" w:rsidR="000A6E2F" w:rsidRPr="006F5F57" w:rsidRDefault="000A6E2F" w:rsidP="000A6E2F">
      <w:pPr>
        <w:pStyle w:val="NO"/>
      </w:pPr>
      <w:r w:rsidRPr="006F5F57">
        <w:t>NOTE 2:</w:t>
      </w:r>
      <w:r w:rsidRPr="006F5F57">
        <w:tab/>
        <w:t>The UE includes the latest results of the serving cell measurements as used for cell selection/ reselection evaluation, which are performed in accordance with the performance requirements as specified in TS 36.133 [16].</w:t>
      </w:r>
    </w:p>
    <w:p w14:paraId="3E1075A2" w14:textId="77777777" w:rsidR="000A6E2F" w:rsidRPr="006F5F57" w:rsidRDefault="000A6E2F" w:rsidP="000A6E2F">
      <w:pPr>
        <w:pStyle w:val="B2"/>
      </w:pPr>
      <w:r w:rsidRPr="006F5F57">
        <w:t>2&gt;</w:t>
      </w:r>
      <w:r w:rsidRPr="006F5F57">
        <w:tab/>
        <w:t>if connecting as an IAB-node:</w:t>
      </w:r>
    </w:p>
    <w:p w14:paraId="187D9E19" w14:textId="77777777" w:rsidR="000A6E2F" w:rsidRPr="006F5F57" w:rsidRDefault="000A6E2F" w:rsidP="000A6E2F">
      <w:pPr>
        <w:pStyle w:val="B3"/>
      </w:pPr>
      <w:r w:rsidRPr="006F5F57">
        <w:t>3&gt;</w:t>
      </w:r>
      <w:r w:rsidRPr="006F5F57">
        <w:tab/>
        <w:t xml:space="preserve">include </w:t>
      </w:r>
      <w:proofErr w:type="spellStart"/>
      <w:r w:rsidRPr="006F5F57">
        <w:rPr>
          <w:i/>
        </w:rPr>
        <w:t>iab-NodeIndication</w:t>
      </w:r>
      <w:proofErr w:type="spellEnd"/>
      <w:r w:rsidRPr="006F5F57">
        <w:rPr>
          <w:i/>
        </w:rPr>
        <w:t>;</w:t>
      </w:r>
    </w:p>
    <w:p w14:paraId="2626DB2F" w14:textId="77777777" w:rsidR="000A6E2F" w:rsidRPr="006F5F57" w:rsidRDefault="000A6E2F" w:rsidP="000A6E2F">
      <w:pPr>
        <w:pStyle w:val="B2"/>
      </w:pPr>
      <w:r w:rsidRPr="006F5F57">
        <w:t>2&gt;</w:t>
      </w:r>
      <w:r w:rsidRPr="006F5F57">
        <w:tab/>
        <w:t>if the UE is connected to NTN:</w:t>
      </w:r>
    </w:p>
    <w:p w14:paraId="3BB35318" w14:textId="77777777" w:rsidR="000A6E2F" w:rsidRPr="006F5F57" w:rsidRDefault="000A6E2F" w:rsidP="000A6E2F">
      <w:pPr>
        <w:pStyle w:val="B3"/>
      </w:pPr>
      <w:r w:rsidRPr="006F5F57">
        <w:t>3&gt;</w:t>
      </w:r>
      <w:r w:rsidRPr="006F5F57">
        <w:tab/>
        <w:t xml:space="preserve">include </w:t>
      </w:r>
      <w:proofErr w:type="spellStart"/>
      <w:r w:rsidRPr="006F5F57">
        <w:rPr>
          <w:i/>
        </w:rPr>
        <w:t>gnss-validityDuration</w:t>
      </w:r>
      <w:proofErr w:type="spellEnd"/>
      <w:r w:rsidRPr="006F5F57">
        <w:t xml:space="preserve"> in accordance with the remaining time of the GNSS validity duration;</w:t>
      </w:r>
    </w:p>
    <w:p w14:paraId="6987A252" w14:textId="77777777" w:rsidR="000A6E2F" w:rsidRPr="006F5F57" w:rsidRDefault="000A6E2F" w:rsidP="000A6E2F">
      <w:pPr>
        <w:pStyle w:val="B3"/>
      </w:pPr>
      <w:r w:rsidRPr="006F5F57">
        <w:t>3&gt;</w:t>
      </w:r>
      <w:r w:rsidRPr="006F5F57">
        <w:tab/>
        <w:t xml:space="preserve">if UE supports GNSS position fix in RRC_CONNECTED and </w:t>
      </w:r>
      <w:proofErr w:type="spellStart"/>
      <w:r w:rsidRPr="006F5F57">
        <w:rPr>
          <w:i/>
        </w:rPr>
        <w:t>gnss-PositionFixDurationReporting</w:t>
      </w:r>
      <w:proofErr w:type="spellEnd"/>
      <w:r w:rsidRPr="006F5F57">
        <w:t xml:space="preserve"> is present in </w:t>
      </w:r>
      <w:r w:rsidRPr="006F5F57">
        <w:rPr>
          <w:i/>
        </w:rPr>
        <w:t>SystemInformationBlockType2(-NB)</w:t>
      </w:r>
      <w:r w:rsidRPr="006F5F57">
        <w:t>:</w:t>
      </w:r>
    </w:p>
    <w:p w14:paraId="136B257E" w14:textId="77777777" w:rsidR="000A6E2F" w:rsidRPr="006F5F57" w:rsidRDefault="000A6E2F" w:rsidP="000A6E2F">
      <w:pPr>
        <w:pStyle w:val="B4"/>
      </w:pPr>
      <w:r w:rsidRPr="006F5F57">
        <w:t>4&gt;</w:t>
      </w:r>
      <w:r w:rsidRPr="006F5F57">
        <w:tab/>
        <w:t xml:space="preserve">include </w:t>
      </w:r>
      <w:proofErr w:type="spellStart"/>
      <w:r w:rsidRPr="006F5F57">
        <w:rPr>
          <w:i/>
        </w:rPr>
        <w:t>gnss-PositionFixDuration</w:t>
      </w:r>
      <w:proofErr w:type="spellEnd"/>
      <w:r w:rsidRPr="006F5F57">
        <w:t xml:space="preserve"> in accordance with the time duration required for the UE to acquire a GNSS position;</w:t>
      </w:r>
    </w:p>
    <w:p w14:paraId="108A165D" w14:textId="7FBE8641" w:rsidR="000A6E2F" w:rsidRDefault="000A6E2F" w:rsidP="000A6E2F">
      <w:pPr>
        <w:pStyle w:val="B2"/>
        <w:rPr>
          <w:ins w:id="27" w:author="Huawei, HiSilicon" w:date="2024-11-21T20:45:00Z"/>
        </w:rPr>
      </w:pPr>
      <w:r w:rsidRPr="006F5F57">
        <w:t>2&gt;</w:t>
      </w:r>
      <w:r w:rsidRPr="006F5F57">
        <w:tab/>
        <w:t xml:space="preserve">if UE supports uplink RRC Segmentation of </w:t>
      </w:r>
      <w:r w:rsidRPr="006F5F57">
        <w:rPr>
          <w:i/>
        </w:rPr>
        <w:t>UECapabilityInformation</w:t>
      </w:r>
      <w:ins w:id="28" w:author="Huawei, HiSilicon" w:date="2024-11-26T12:16:00Z">
        <w:r w:rsidR="00450D5A">
          <w:rPr>
            <w:rFonts w:eastAsiaTheme="minorEastAsia"/>
            <w:iCs/>
          </w:rPr>
          <w:t xml:space="preserve"> according to the network indication </w:t>
        </w:r>
        <w:proofErr w:type="spellStart"/>
        <w:r w:rsidR="00450D5A">
          <w:rPr>
            <w:i/>
            <w:iCs/>
          </w:rPr>
          <w:t>rrc-SegAllowed</w:t>
        </w:r>
      </w:ins>
      <w:proofErr w:type="spellEnd"/>
      <w:r w:rsidRPr="006F5F57">
        <w:t>:</w:t>
      </w:r>
    </w:p>
    <w:p w14:paraId="0B685EDA" w14:textId="02FB5305" w:rsidR="00450D5A" w:rsidRDefault="000A6E2F" w:rsidP="000A6E2F">
      <w:pPr>
        <w:overflowPunct w:val="0"/>
        <w:autoSpaceDE w:val="0"/>
        <w:autoSpaceDN w:val="0"/>
        <w:adjustRightInd w:val="0"/>
        <w:ind w:left="1135" w:hanging="284"/>
        <w:rPr>
          <w:ins w:id="29" w:author="Huawei, HiSilicon" w:date="2024-11-26T12:19:00Z"/>
        </w:rPr>
      </w:pPr>
      <w:r w:rsidRPr="00A23D3F">
        <w:rPr>
          <w:rFonts w:eastAsia="Times New Roman"/>
          <w:lang w:val="fr-FR" w:eastAsia="fr-FR"/>
        </w:rPr>
        <w:t>3&gt;</w:t>
      </w:r>
      <w:r w:rsidRPr="00A23D3F">
        <w:rPr>
          <w:rFonts w:eastAsia="Times New Roman"/>
          <w:lang w:val="fr-FR" w:eastAsia="fr-FR"/>
        </w:rPr>
        <w:tab/>
      </w:r>
      <w:r w:rsidR="00450D5A" w:rsidRPr="006F5F57">
        <w:t xml:space="preserve">except for NB-IoT, may include </w:t>
      </w:r>
      <w:r w:rsidR="00450D5A" w:rsidRPr="000A6E2F">
        <w:rPr>
          <w:i/>
        </w:rPr>
        <w:t>ul-RRC-Segmentation</w:t>
      </w:r>
      <w:r w:rsidR="00450D5A" w:rsidRPr="000A6E2F">
        <w:rPr>
          <w:rFonts w:eastAsia="Times New Roman"/>
          <w:lang w:val="fr-FR" w:eastAsia="fr-FR"/>
        </w:rPr>
        <w:t xml:space="preserve"> </w:t>
      </w:r>
      <w:r w:rsidR="00450D5A" w:rsidRPr="006F5F57">
        <w:t>if upper layers indicate that they are performing an Attach or TA Update;</w:t>
      </w:r>
    </w:p>
    <w:p w14:paraId="47A9DDD8" w14:textId="77777777" w:rsidR="00450D5A" w:rsidRDefault="00450D5A" w:rsidP="00450D5A">
      <w:pPr>
        <w:overflowPunct w:val="0"/>
        <w:autoSpaceDE w:val="0"/>
        <w:autoSpaceDN w:val="0"/>
        <w:adjustRightInd w:val="0"/>
        <w:ind w:left="851" w:hanging="283"/>
        <w:rPr>
          <w:ins w:id="30" w:author="Huawei, HiSilicon" w:date="2024-11-26T12:20:00Z"/>
          <w:rFonts w:eastAsia="Times New Roman"/>
          <w:lang w:val="fr-FR" w:eastAsia="fr-FR"/>
        </w:rPr>
      </w:pPr>
      <w:ins w:id="31" w:author="Huawei, HiSilicon" w:date="2024-11-26T12:20:00Z">
        <w:r>
          <w:rPr>
            <w:rFonts w:eastAsia="Times New Roman"/>
            <w:lang w:val="fr-FR" w:eastAsia="fr-FR"/>
          </w:rPr>
          <w:t>2&gt;</w:t>
        </w:r>
        <w:r>
          <w:rPr>
            <w:rFonts w:eastAsia="Times New Roman"/>
            <w:lang w:val="fr-FR" w:eastAsia="fr-FR"/>
          </w:rPr>
          <w:tab/>
          <w:t xml:space="preserve">if the UE supports uplink RRC Segmentation of </w:t>
        </w:r>
        <w:r>
          <w:rPr>
            <w:rFonts w:eastAsia="Times New Roman"/>
            <w:i/>
            <w:lang w:val="fr-FR" w:eastAsia="fr-FR"/>
          </w:rPr>
          <w:t>UECapabilityInformation</w:t>
        </w:r>
        <w:r>
          <w:rPr>
            <w:rFonts w:eastAsia="Times New Roman"/>
            <w:lang w:val="fr-FR" w:eastAsia="fr-FR"/>
          </w:rPr>
          <w:t xml:space="preserve"> according to the network indication </w:t>
        </w:r>
        <w:r>
          <w:rPr>
            <w:rFonts w:eastAsia="Times New Roman"/>
            <w:i/>
            <w:lang w:val="fr-FR" w:eastAsia="fr-FR"/>
          </w:rPr>
          <w:t>rrc-MaxCapaSegAllowed</w:t>
        </w:r>
        <w:r>
          <w:rPr>
            <w:rFonts w:eastAsia="Times New Roman"/>
            <w:lang w:val="fr-FR" w:eastAsia="fr-FR"/>
          </w:rPr>
          <w:t>:</w:t>
        </w:r>
      </w:ins>
    </w:p>
    <w:p w14:paraId="62791A47" w14:textId="3D73DC6A" w:rsidR="000A6E2F" w:rsidRPr="000A6E2F" w:rsidDel="00450D5A" w:rsidRDefault="00450D5A" w:rsidP="00450D5A">
      <w:pPr>
        <w:overflowPunct w:val="0"/>
        <w:autoSpaceDE w:val="0"/>
        <w:autoSpaceDN w:val="0"/>
        <w:adjustRightInd w:val="0"/>
        <w:ind w:left="1136" w:hanging="284"/>
        <w:rPr>
          <w:del w:id="32" w:author="Huawei, HiSilicon" w:date="2024-11-26T12:19:00Z"/>
          <w:rFonts w:eastAsia="Times New Roman"/>
          <w:lang w:val="fr-FR" w:eastAsia="fr-FR"/>
        </w:rPr>
      </w:pPr>
      <w:ins w:id="33" w:author="Huawei, HiSilicon" w:date="2024-11-26T12:20:00Z">
        <w:r>
          <w:rPr>
            <w:rFonts w:eastAsia="Times New Roman"/>
            <w:lang w:val="fr-FR" w:eastAsia="fr-FR"/>
          </w:rPr>
          <w:t>3&gt;</w:t>
        </w:r>
        <w:r>
          <w:rPr>
            <w:rFonts w:eastAsia="Times New Roman"/>
            <w:lang w:val="fr-FR" w:eastAsia="fr-FR"/>
          </w:rPr>
          <w:tab/>
          <w:t xml:space="preserve">except for NB-IoT, include the </w:t>
        </w:r>
        <w:r>
          <w:rPr>
            <w:rFonts w:eastAsia="Times New Roman"/>
            <w:i/>
            <w:lang w:val="fr-FR" w:eastAsia="fr-FR"/>
          </w:rPr>
          <w:t>ul-RRC-MaxCapaSegments</w:t>
        </w:r>
        <w:r>
          <w:rPr>
            <w:rFonts w:eastAsia="Times New Roman"/>
            <w:lang w:val="fr-FR" w:eastAsia="fr-FR"/>
          </w:rPr>
          <w:t xml:space="preserve"> </w:t>
        </w:r>
      </w:ins>
      <w:ins w:id="34" w:author="Huawei, HiSilicon" w:date="2024-11-26T20:38:00Z">
        <w:r w:rsidR="005237B0" w:rsidRPr="006F5F57">
          <w:t>if upper layers indicate that they are performing an Attach or TA Update</w:t>
        </w:r>
      </w:ins>
      <w:ins w:id="35" w:author="Huawei, HiSilicon" w:date="2024-11-26T12:20:00Z">
        <w:r>
          <w:rPr>
            <w:rFonts w:eastAsia="Times New Roman"/>
            <w:lang w:val="fr-FR" w:eastAsia="fr-FR"/>
          </w:rPr>
          <w:t>;</w:t>
        </w:r>
      </w:ins>
    </w:p>
    <w:p w14:paraId="3FB3A39E" w14:textId="77777777" w:rsidR="000A6E2F" w:rsidRPr="006F5F57" w:rsidRDefault="000A6E2F" w:rsidP="000A6E2F">
      <w:pPr>
        <w:pStyle w:val="B1"/>
      </w:pPr>
      <w:r w:rsidRPr="006F5F57">
        <w:t>1&gt;</w:t>
      </w:r>
      <w:r w:rsidRPr="006F5F57">
        <w:tab/>
        <w:t xml:space="preserve">submit the </w:t>
      </w:r>
      <w:proofErr w:type="spellStart"/>
      <w:r w:rsidRPr="006F5F57">
        <w:rPr>
          <w:i/>
        </w:rPr>
        <w:t>RRCConnectionSetupComplete</w:t>
      </w:r>
      <w:proofErr w:type="spellEnd"/>
      <w:r w:rsidRPr="006F5F57">
        <w:t xml:space="preserve"> message to lower layers for transmission;</w:t>
      </w:r>
    </w:p>
    <w:p w14:paraId="6998B671" w14:textId="77777777" w:rsidR="000A6E2F" w:rsidRPr="006F5F57" w:rsidRDefault="000A6E2F" w:rsidP="000A6E2F">
      <w:pPr>
        <w:pStyle w:val="B1"/>
      </w:pPr>
      <w:r w:rsidRPr="006F5F57">
        <w:t>1&gt;</w:t>
      </w:r>
      <w:r w:rsidRPr="006F5F57">
        <w:tab/>
        <w:t>for NB-IoT:</w:t>
      </w:r>
    </w:p>
    <w:p w14:paraId="229C0949" w14:textId="77777777" w:rsidR="000A6E2F" w:rsidRPr="006F5F57" w:rsidRDefault="000A6E2F" w:rsidP="000A6E2F">
      <w:pPr>
        <w:pStyle w:val="B2"/>
      </w:pPr>
      <w:r w:rsidRPr="006F5F57">
        <w:t>2&gt;</w:t>
      </w:r>
      <w:r w:rsidRPr="006F5F57">
        <w:tab/>
        <w:t xml:space="preserve">if the UE supports connected mode measurements and </w:t>
      </w:r>
      <w:proofErr w:type="spellStart"/>
      <w:r w:rsidRPr="006F5F57">
        <w:rPr>
          <w:i/>
          <w:iCs/>
        </w:rPr>
        <w:t>connMeasConfig</w:t>
      </w:r>
      <w:proofErr w:type="spellEnd"/>
      <w:r w:rsidRPr="006F5F57">
        <w:t xml:space="preserve"> is present in </w:t>
      </w:r>
      <w:r w:rsidRPr="006F5F57">
        <w:rPr>
          <w:i/>
        </w:rPr>
        <w:t>SystemInformationBlockType3-NB</w:t>
      </w:r>
      <w:r w:rsidRPr="006F5F57">
        <w:t>:</w:t>
      </w:r>
    </w:p>
    <w:p w14:paraId="571CEF23" w14:textId="77777777" w:rsidR="000A6E2F" w:rsidRPr="006F5F57" w:rsidRDefault="000A6E2F" w:rsidP="000A6E2F">
      <w:pPr>
        <w:pStyle w:val="B3"/>
      </w:pPr>
      <w:r w:rsidRPr="006F5F57">
        <w:t>3&gt;</w:t>
      </w:r>
      <w:r w:rsidRPr="006F5F57">
        <w:tab/>
        <w:t>perform measurements as specified in 5.5.8.</w:t>
      </w:r>
    </w:p>
    <w:p w14:paraId="23B06BCE" w14:textId="7112BB0F" w:rsidR="005D082C" w:rsidRDefault="000A6E2F" w:rsidP="005D082C">
      <w:pPr>
        <w:pStyle w:val="B1"/>
      </w:pPr>
      <w:r w:rsidRPr="006F5F57">
        <w:t>1&gt;</w:t>
      </w:r>
      <w:r w:rsidRPr="006F5F57">
        <w:tab/>
        <w:t>the procedure ends.</w:t>
      </w:r>
    </w:p>
    <w:p w14:paraId="4FB71DEB" w14:textId="77777777" w:rsidR="003E6789" w:rsidRPr="003576D0" w:rsidRDefault="003E6789" w:rsidP="003E6789">
      <w:pPr>
        <w:pStyle w:val="Note-Boxed"/>
        <w:jc w:val="center"/>
      </w:pPr>
      <w:bookmarkStart w:id="36" w:name="_Toc178147684"/>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2A9C5BDA" w14:textId="77777777" w:rsidR="005D082C" w:rsidRPr="006F5F57" w:rsidRDefault="005D082C" w:rsidP="005D082C">
      <w:pPr>
        <w:pStyle w:val="4"/>
      </w:pPr>
      <w:r w:rsidRPr="006F5F57">
        <w:t>5.6.3.3</w:t>
      </w:r>
      <w:r w:rsidRPr="006F5F57">
        <w:tab/>
        <w:t xml:space="preserve">Reception of the </w:t>
      </w:r>
      <w:proofErr w:type="spellStart"/>
      <w:r w:rsidRPr="006F5F57">
        <w:rPr>
          <w:i/>
        </w:rPr>
        <w:t>UECapabilityEnquiry</w:t>
      </w:r>
      <w:proofErr w:type="spellEnd"/>
      <w:r w:rsidRPr="006F5F57">
        <w:t xml:space="preserve"> by the UE</w:t>
      </w:r>
      <w:bookmarkEnd w:id="36"/>
    </w:p>
    <w:p w14:paraId="4B7C9469" w14:textId="77777777" w:rsidR="005D082C" w:rsidRPr="006F5F57" w:rsidRDefault="005D082C" w:rsidP="005D082C">
      <w:r w:rsidRPr="006F5F57">
        <w:t>The UE shall:</w:t>
      </w:r>
    </w:p>
    <w:p w14:paraId="05564E4C" w14:textId="77777777" w:rsidR="005D082C" w:rsidRPr="006F5F57" w:rsidRDefault="005D082C" w:rsidP="005D082C">
      <w:pPr>
        <w:pStyle w:val="B1"/>
      </w:pPr>
      <w:r w:rsidRPr="006F5F57">
        <w:t>1&gt;</w:t>
      </w:r>
      <w:r w:rsidRPr="006F5F57">
        <w:tab/>
        <w:t xml:space="preserve">for NB-IoT, set the contents of </w:t>
      </w:r>
      <w:r w:rsidRPr="006F5F57">
        <w:rPr>
          <w:i/>
        </w:rPr>
        <w:t>UECapabilityInformation</w:t>
      </w:r>
      <w:r w:rsidRPr="006F5F57">
        <w:t xml:space="preserve"> message as follows:</w:t>
      </w:r>
    </w:p>
    <w:p w14:paraId="5B067E64" w14:textId="77777777" w:rsidR="005D082C" w:rsidRPr="006F5F57" w:rsidRDefault="005D082C" w:rsidP="005D082C">
      <w:pPr>
        <w:pStyle w:val="B2"/>
      </w:pPr>
      <w:r w:rsidRPr="006F5F57">
        <w:t>2&gt;</w:t>
      </w:r>
      <w:r w:rsidRPr="006F5F57">
        <w:tab/>
        <w:t xml:space="preserve">include the </w:t>
      </w:r>
      <w:r w:rsidRPr="006F5F57">
        <w:rPr>
          <w:iCs/>
        </w:rPr>
        <w:t>UE Radio Access Capability Parameters</w:t>
      </w:r>
      <w:r w:rsidRPr="006F5F57">
        <w:t xml:space="preserve"> within the </w:t>
      </w:r>
      <w:proofErr w:type="spellStart"/>
      <w:r w:rsidRPr="006F5F57">
        <w:rPr>
          <w:i/>
        </w:rPr>
        <w:t>ue</w:t>
      </w:r>
      <w:proofErr w:type="spellEnd"/>
      <w:r w:rsidRPr="006F5F57">
        <w:rPr>
          <w:i/>
        </w:rPr>
        <w:t>-Capability</w:t>
      </w:r>
      <w:r w:rsidRPr="006F5F57">
        <w:t>;</w:t>
      </w:r>
    </w:p>
    <w:p w14:paraId="232BB8CB" w14:textId="77777777" w:rsidR="005D082C" w:rsidRPr="006F5F57" w:rsidRDefault="005D082C" w:rsidP="005D082C">
      <w:pPr>
        <w:pStyle w:val="B2"/>
      </w:pPr>
      <w:r w:rsidRPr="006F5F57">
        <w:t>2&gt;</w:t>
      </w:r>
      <w:r w:rsidRPr="006F5F57">
        <w:tab/>
        <w:t xml:space="preserve">include </w:t>
      </w:r>
      <w:proofErr w:type="spellStart"/>
      <w:r w:rsidRPr="006F5F57">
        <w:rPr>
          <w:i/>
        </w:rPr>
        <w:t>ue-RadioPagingInfo</w:t>
      </w:r>
      <w:proofErr w:type="spellEnd"/>
      <w:r w:rsidRPr="006F5F57">
        <w:t>;</w:t>
      </w:r>
    </w:p>
    <w:p w14:paraId="5F5CFDE4" w14:textId="77777777" w:rsidR="005D082C" w:rsidRPr="006F5F57" w:rsidRDefault="005D082C" w:rsidP="005D082C">
      <w:pPr>
        <w:pStyle w:val="B2"/>
      </w:pPr>
      <w:r w:rsidRPr="006F5F57">
        <w:t>2&gt;</w:t>
      </w:r>
      <w:r w:rsidRPr="006F5F57">
        <w:tab/>
        <w:t xml:space="preserve">submit the </w:t>
      </w:r>
      <w:r w:rsidRPr="006F5F57">
        <w:rPr>
          <w:i/>
        </w:rPr>
        <w:t>UECapabilityInformation</w:t>
      </w:r>
      <w:r w:rsidRPr="006F5F57">
        <w:t xml:space="preserve"> message to lower layers for transmission, upon which the procedure ends;</w:t>
      </w:r>
    </w:p>
    <w:p w14:paraId="0D84EBDF" w14:textId="77777777" w:rsidR="005D082C" w:rsidRPr="006F5F57" w:rsidRDefault="005D082C" w:rsidP="005D082C">
      <w:pPr>
        <w:pStyle w:val="B1"/>
      </w:pPr>
      <w:r w:rsidRPr="006F5F57">
        <w:t>1&gt;</w:t>
      </w:r>
      <w:r w:rsidRPr="006F5F57">
        <w:tab/>
        <w:t xml:space="preserve">else, set the contents of </w:t>
      </w:r>
      <w:r w:rsidRPr="006F5F57">
        <w:rPr>
          <w:i/>
        </w:rPr>
        <w:t>UECapabilityInformation</w:t>
      </w:r>
      <w:r w:rsidRPr="006F5F57">
        <w:t xml:space="preserve"> message as follows:</w:t>
      </w:r>
    </w:p>
    <w:p w14:paraId="3F598DE6" w14:textId="77777777" w:rsidR="005D082C" w:rsidRPr="006F5F57" w:rsidRDefault="005D082C" w:rsidP="005D082C">
      <w:pPr>
        <w:pStyle w:val="B2"/>
      </w:pPr>
      <w:r w:rsidRPr="006F5F57">
        <w:lastRenderedPageBreak/>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eutra</w:t>
      </w:r>
      <w:proofErr w:type="spellEnd"/>
      <w:r w:rsidRPr="006F5F57">
        <w:t>:</w:t>
      </w:r>
    </w:p>
    <w:p w14:paraId="69A579C2" w14:textId="77777777" w:rsidR="005D082C" w:rsidRPr="006F5F57" w:rsidRDefault="005D082C" w:rsidP="005D082C">
      <w:pPr>
        <w:pStyle w:val="B3"/>
      </w:pPr>
      <w:r w:rsidRPr="006F5F57">
        <w:t>3&gt;</w:t>
      </w:r>
      <w:r w:rsidRPr="006F5F57">
        <w:tab/>
        <w:t xml:space="preserve">include the </w:t>
      </w:r>
      <w:r w:rsidRPr="006F5F57">
        <w:rPr>
          <w:i/>
        </w:rPr>
        <w:t>UE-EUTRA-Capability</w:t>
      </w:r>
      <w:r w:rsidRPr="006F5F57">
        <w:t xml:space="preserve">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eutra</w:t>
      </w:r>
      <w:proofErr w:type="spellEnd"/>
      <w:r w:rsidRPr="006F5F57">
        <w:t>;</w:t>
      </w:r>
    </w:p>
    <w:p w14:paraId="0C3CF314" w14:textId="77777777" w:rsidR="005D082C" w:rsidRPr="006F5F57" w:rsidRDefault="005D082C" w:rsidP="005D082C">
      <w:pPr>
        <w:pStyle w:val="B3"/>
      </w:pPr>
      <w:r w:rsidRPr="006F5F57">
        <w:t>3&gt;</w:t>
      </w:r>
      <w:r w:rsidRPr="006F5F57">
        <w:tab/>
        <w:t>if the UE supports FDD and TDD:</w:t>
      </w:r>
    </w:p>
    <w:p w14:paraId="1945F373" w14:textId="77777777" w:rsidR="005D082C" w:rsidRPr="006F5F57" w:rsidRDefault="005D082C" w:rsidP="005D082C">
      <w:pPr>
        <w:pStyle w:val="B4"/>
      </w:pPr>
      <w:r w:rsidRPr="006F5F57">
        <w:t>4&gt;</w:t>
      </w:r>
      <w:r w:rsidRPr="006F5F57">
        <w:tab/>
        <w:t xml:space="preserve">set all fields of </w:t>
      </w:r>
      <w:proofErr w:type="spellStart"/>
      <w:r w:rsidRPr="006F5F57">
        <w:rPr>
          <w:i/>
        </w:rPr>
        <w:t>UECapabilityInformation</w:t>
      </w:r>
      <w:proofErr w:type="spellEnd"/>
      <w:r w:rsidRPr="006F5F57">
        <w:t xml:space="preserve">, except field </w:t>
      </w:r>
      <w:proofErr w:type="spellStart"/>
      <w:r w:rsidRPr="006F5F57">
        <w:rPr>
          <w:i/>
        </w:rPr>
        <w:t>fdd</w:t>
      </w:r>
      <w:proofErr w:type="spellEnd"/>
      <w:r w:rsidRPr="006F5F57">
        <w:rPr>
          <w:i/>
        </w:rPr>
        <w:t>-Add-UE-EUTRA-Capabilities</w:t>
      </w:r>
      <w:r w:rsidRPr="006F5F57">
        <w:t xml:space="preserve"> and </w:t>
      </w:r>
      <w:proofErr w:type="spellStart"/>
      <w:r w:rsidRPr="006F5F57">
        <w:rPr>
          <w:i/>
        </w:rPr>
        <w:t>tdd</w:t>
      </w:r>
      <w:proofErr w:type="spellEnd"/>
      <w:r w:rsidRPr="006F5F57">
        <w:rPr>
          <w:i/>
        </w:rPr>
        <w:t>-Add-UE-EUTRA-Capabilities</w:t>
      </w:r>
      <w:r w:rsidRPr="006F5F57">
        <w:t xml:space="preserve"> (including their sub-fields), to include the values applicable for both FDD and TDD (i.e. functionality supported by both modes);</w:t>
      </w:r>
    </w:p>
    <w:p w14:paraId="2B994A8F" w14:textId="77777777" w:rsidR="005D082C" w:rsidRPr="006F5F57" w:rsidRDefault="005D082C" w:rsidP="005D082C">
      <w:pPr>
        <w:pStyle w:val="B4"/>
      </w:pPr>
      <w:r w:rsidRPr="006F5F57">
        <w:t>4&gt;</w:t>
      </w:r>
      <w:r w:rsidRPr="006F5F57">
        <w:tab/>
        <w:t>if (some of) the UE capability fields have a different value for FDD and TDD:</w:t>
      </w:r>
    </w:p>
    <w:p w14:paraId="32CE2A3D" w14:textId="77777777" w:rsidR="005D082C" w:rsidRPr="006F5F57" w:rsidRDefault="005D082C" w:rsidP="005D082C">
      <w:pPr>
        <w:pStyle w:val="B5"/>
      </w:pPr>
      <w:r w:rsidRPr="006F5F57">
        <w:t>5&gt;</w:t>
      </w:r>
      <w:r w:rsidRPr="006F5F57">
        <w:tab/>
        <w:t xml:space="preserve">if for FDD, the UE supports additional functionality compared to what is indicated by the previous fields of </w:t>
      </w:r>
      <w:r w:rsidRPr="006F5F57">
        <w:rPr>
          <w:i/>
        </w:rPr>
        <w:t>UECapabilityInformation</w:t>
      </w:r>
      <w:r w:rsidRPr="006F5F57">
        <w:t>:</w:t>
      </w:r>
    </w:p>
    <w:p w14:paraId="2A373B48" w14:textId="77777777" w:rsidR="005D082C" w:rsidRPr="006F5F57" w:rsidRDefault="005D082C" w:rsidP="005D082C">
      <w:pPr>
        <w:pStyle w:val="B6"/>
      </w:pPr>
      <w:r w:rsidRPr="006F5F57">
        <w:t>6&gt;</w:t>
      </w:r>
      <w:r w:rsidRPr="006F5F57">
        <w:tab/>
        <w:t xml:space="preserve">include field </w:t>
      </w:r>
      <w:proofErr w:type="spellStart"/>
      <w:r w:rsidRPr="006F5F57">
        <w:rPr>
          <w:i/>
        </w:rPr>
        <w:t>fdd</w:t>
      </w:r>
      <w:proofErr w:type="spellEnd"/>
      <w:r w:rsidRPr="006F5F57">
        <w:rPr>
          <w:i/>
        </w:rPr>
        <w:t>-Add-UE-EUTRA-Capabilities</w:t>
      </w:r>
      <w:r w:rsidRPr="006F5F57">
        <w:t xml:space="preserve"> and set it to include fields reflecting the additional functionality applicable for FDD;</w:t>
      </w:r>
    </w:p>
    <w:p w14:paraId="23E9F9D2" w14:textId="77777777" w:rsidR="005D082C" w:rsidRPr="006F5F57" w:rsidRDefault="005D082C" w:rsidP="005D082C">
      <w:pPr>
        <w:pStyle w:val="B5"/>
      </w:pPr>
      <w:r w:rsidRPr="006F5F57">
        <w:t>5&gt;</w:t>
      </w:r>
      <w:r w:rsidRPr="006F5F57">
        <w:tab/>
        <w:t xml:space="preserve">if for TDD, the UE supports additional functionality compared to what is indicated by the previous fields of </w:t>
      </w:r>
      <w:r w:rsidRPr="006F5F57">
        <w:rPr>
          <w:i/>
        </w:rPr>
        <w:t>UECapabilityInformation</w:t>
      </w:r>
      <w:r w:rsidRPr="006F5F57">
        <w:t>:</w:t>
      </w:r>
    </w:p>
    <w:p w14:paraId="6221BDC3" w14:textId="77777777" w:rsidR="005D082C" w:rsidRPr="006F5F57" w:rsidRDefault="005D082C" w:rsidP="005D082C">
      <w:pPr>
        <w:pStyle w:val="B6"/>
      </w:pPr>
      <w:r w:rsidRPr="006F5F57">
        <w:t>6&gt;</w:t>
      </w:r>
      <w:r w:rsidRPr="006F5F57">
        <w:tab/>
        <w:t xml:space="preserve">include field </w:t>
      </w:r>
      <w:proofErr w:type="spellStart"/>
      <w:r w:rsidRPr="006F5F57">
        <w:rPr>
          <w:i/>
        </w:rPr>
        <w:t>tdd</w:t>
      </w:r>
      <w:proofErr w:type="spellEnd"/>
      <w:r w:rsidRPr="006F5F57">
        <w:rPr>
          <w:i/>
        </w:rPr>
        <w:t>-Add-UE-EUTRA-Capabilities</w:t>
      </w:r>
      <w:r w:rsidRPr="006F5F57">
        <w:t xml:space="preserve"> and set it to include fields reflecting the additional functionality applicable for TDD;</w:t>
      </w:r>
    </w:p>
    <w:p w14:paraId="4379BED3" w14:textId="77777777" w:rsidR="005D082C" w:rsidRPr="006F5F57" w:rsidRDefault="005D082C" w:rsidP="005D082C">
      <w:pPr>
        <w:pStyle w:val="NO"/>
        <w:tabs>
          <w:tab w:val="left" w:pos="450"/>
        </w:tabs>
        <w:spacing w:after="60"/>
      </w:pPr>
      <w:r w:rsidRPr="006F5F57">
        <w:t>NOTE 1:</w:t>
      </w:r>
      <w:r w:rsidRPr="006F5F57">
        <w:tab/>
        <w:t xml:space="preserve">The UE includes fields of </w:t>
      </w:r>
      <w:r w:rsidRPr="006F5F57">
        <w:rPr>
          <w:i/>
        </w:rPr>
        <w:t>XDD-Add-UE-EUTRA-Capabilities</w:t>
      </w:r>
      <w:r w:rsidRPr="006F5F57">
        <w:t xml:space="preserve"> in accordance with the following:</w:t>
      </w:r>
    </w:p>
    <w:p w14:paraId="309A8E74" w14:textId="77777777" w:rsidR="005D082C" w:rsidRPr="006F5F57" w:rsidRDefault="005D082C" w:rsidP="005D082C">
      <w:pPr>
        <w:pStyle w:val="B4"/>
        <w:spacing w:after="60"/>
      </w:pPr>
      <w:r w:rsidRPr="006F5F57">
        <w:t>-</w:t>
      </w:r>
      <w:r w:rsidRPr="006F5F57">
        <w:tab/>
        <w:t xml:space="preserve">The field is included only if one or more of its sub-fields (or bits in the feature group indicators string) has a value that is different compared to the value signalled elsewhere within </w:t>
      </w:r>
      <w:r w:rsidRPr="006F5F57">
        <w:rPr>
          <w:i/>
        </w:rPr>
        <w:t>UE-EUTRA-Capability</w:t>
      </w:r>
      <w:r w:rsidRPr="006F5F57">
        <w:t>;</w:t>
      </w:r>
    </w:p>
    <w:p w14:paraId="3457BDE6" w14:textId="77777777" w:rsidR="005D082C" w:rsidRPr="006F5F57" w:rsidRDefault="005D082C" w:rsidP="005D082C">
      <w:pPr>
        <w:pStyle w:val="B5"/>
        <w:spacing w:after="60"/>
      </w:pPr>
      <w:r w:rsidRPr="006F5F57">
        <w:t xml:space="preserve">(this value signalled elsewhere is also referred to as the </w:t>
      </w:r>
      <w:r w:rsidRPr="006F5F57">
        <w:rPr>
          <w:i/>
        </w:rPr>
        <w:t>Common value</w:t>
      </w:r>
      <w:r w:rsidRPr="006F5F57">
        <w:t>, that is supported for both XDD modes)</w:t>
      </w:r>
    </w:p>
    <w:p w14:paraId="251CFE84" w14:textId="77777777" w:rsidR="005D082C" w:rsidRPr="006F5F57" w:rsidRDefault="005D082C" w:rsidP="005D082C">
      <w:pPr>
        <w:pStyle w:val="B4"/>
        <w:spacing w:after="60"/>
      </w:pPr>
      <w:r w:rsidRPr="006F5F57">
        <w:t>-</w:t>
      </w:r>
      <w:r w:rsidRPr="006F5F57">
        <w:tab/>
        <w:t xml:space="preserve">For the fields that are included in </w:t>
      </w:r>
      <w:r w:rsidRPr="006F5F57">
        <w:rPr>
          <w:i/>
        </w:rPr>
        <w:t>XDD-Add-UE-EUTRA-Capabilities</w:t>
      </w:r>
      <w:r w:rsidRPr="006F5F57">
        <w:t>, the UE sets:</w:t>
      </w:r>
    </w:p>
    <w:p w14:paraId="645CDF40" w14:textId="77777777" w:rsidR="005D082C" w:rsidRPr="006F5F57" w:rsidRDefault="005D082C" w:rsidP="005D082C">
      <w:pPr>
        <w:pStyle w:val="B5"/>
        <w:spacing w:after="60"/>
      </w:pPr>
      <w:r w:rsidRPr="006F5F57">
        <w:t>-</w:t>
      </w:r>
      <w:r w:rsidRPr="006F5F57">
        <w:tab/>
        <w:t xml:space="preserve">the sub-fields (or bits in the feature group indicators string) that are not allowed to be different to the same value as the </w:t>
      </w:r>
      <w:r w:rsidRPr="006F5F57">
        <w:rPr>
          <w:i/>
        </w:rPr>
        <w:t>Common value</w:t>
      </w:r>
      <w:r w:rsidRPr="006F5F57">
        <w:t>;</w:t>
      </w:r>
    </w:p>
    <w:p w14:paraId="59ED7729" w14:textId="77777777" w:rsidR="005D082C" w:rsidRPr="006F5F57" w:rsidRDefault="005D082C" w:rsidP="005D082C">
      <w:pPr>
        <w:pStyle w:val="B5"/>
      </w:pPr>
      <w:r w:rsidRPr="006F5F57">
        <w:t>-</w:t>
      </w:r>
      <w:r w:rsidRPr="006F5F57">
        <w:tab/>
        <w:t xml:space="preserve">the sub-fields (or bits in the feature group indicators string) that are allowed to be different to a value indicating at least the same functionality as indicated by the </w:t>
      </w:r>
      <w:r w:rsidRPr="006F5F57">
        <w:rPr>
          <w:i/>
        </w:rPr>
        <w:t>Common value</w:t>
      </w:r>
      <w:r w:rsidRPr="006F5F57">
        <w:t>;</w:t>
      </w:r>
    </w:p>
    <w:p w14:paraId="060142BB" w14:textId="77777777" w:rsidR="005D082C" w:rsidRPr="006F5F57" w:rsidRDefault="005D082C" w:rsidP="005D082C">
      <w:pPr>
        <w:pStyle w:val="B3"/>
      </w:pPr>
      <w:r w:rsidRPr="006F5F57">
        <w:t>3&gt;</w:t>
      </w:r>
      <w:r w:rsidRPr="006F5F57">
        <w:tab/>
        <w:t xml:space="preserve">else (UE supports single </w:t>
      </w:r>
      <w:proofErr w:type="spellStart"/>
      <w:r w:rsidRPr="006F5F57">
        <w:t>xDD</w:t>
      </w:r>
      <w:proofErr w:type="spellEnd"/>
      <w:r w:rsidRPr="006F5F57">
        <w:t xml:space="preserve"> mode):</w:t>
      </w:r>
    </w:p>
    <w:p w14:paraId="7969A372" w14:textId="77777777" w:rsidR="005D082C" w:rsidRPr="006F5F57" w:rsidRDefault="005D082C" w:rsidP="005D082C">
      <w:pPr>
        <w:pStyle w:val="B4"/>
      </w:pPr>
      <w:r w:rsidRPr="006F5F57">
        <w:t>4&gt;</w:t>
      </w:r>
      <w:r w:rsidRPr="006F5F57">
        <w:tab/>
        <w:t xml:space="preserve">set all fields of </w:t>
      </w:r>
      <w:proofErr w:type="spellStart"/>
      <w:r w:rsidRPr="006F5F57">
        <w:rPr>
          <w:i/>
        </w:rPr>
        <w:t>UECapabilityInformation</w:t>
      </w:r>
      <w:proofErr w:type="spellEnd"/>
      <w:r w:rsidRPr="006F5F57">
        <w:t xml:space="preserve">, except field </w:t>
      </w:r>
      <w:proofErr w:type="spellStart"/>
      <w:r w:rsidRPr="006F5F57">
        <w:rPr>
          <w:i/>
        </w:rPr>
        <w:t>fdd</w:t>
      </w:r>
      <w:proofErr w:type="spellEnd"/>
      <w:r w:rsidRPr="006F5F57">
        <w:rPr>
          <w:i/>
        </w:rPr>
        <w:t>-Add-UE-EUTRA-Capabilities</w:t>
      </w:r>
      <w:r w:rsidRPr="006F5F57">
        <w:t xml:space="preserve"> and </w:t>
      </w:r>
      <w:proofErr w:type="spellStart"/>
      <w:r w:rsidRPr="006F5F57">
        <w:rPr>
          <w:i/>
        </w:rPr>
        <w:t>tdd</w:t>
      </w:r>
      <w:proofErr w:type="spellEnd"/>
      <w:r w:rsidRPr="006F5F57">
        <w:rPr>
          <w:i/>
        </w:rPr>
        <w:t>-Add-UE-EUTRA-Capabilities</w:t>
      </w:r>
      <w:r w:rsidRPr="006F5F57">
        <w:t xml:space="preserve"> (including their sub-fields), to include the values applicable for the </w:t>
      </w:r>
      <w:proofErr w:type="spellStart"/>
      <w:r w:rsidRPr="006F5F57">
        <w:t>xDD</w:t>
      </w:r>
      <w:proofErr w:type="spellEnd"/>
      <w:r w:rsidRPr="006F5F57">
        <w:t xml:space="preserve"> mode supported by the UE;</w:t>
      </w:r>
    </w:p>
    <w:p w14:paraId="64B0505C" w14:textId="77777777" w:rsidR="005D082C" w:rsidRPr="006F5F57" w:rsidRDefault="005D082C" w:rsidP="005D082C">
      <w:pPr>
        <w:pStyle w:val="B3"/>
      </w:pPr>
      <w:r w:rsidRPr="006F5F57">
        <w:t>3&gt;</w:t>
      </w:r>
      <w:r w:rsidRPr="006F5F57">
        <w:tab/>
        <w:t xml:space="preserve">compile a list of band combinations, candidate for inclusion in the </w:t>
      </w:r>
      <w:r w:rsidRPr="006F5F57">
        <w:rPr>
          <w:i/>
        </w:rPr>
        <w:t>UECapabilityInformation</w:t>
      </w:r>
      <w:r w:rsidRPr="006F5F57">
        <w:t xml:space="preserve"> message, comprising of band combinations supported by the UE according to the following priority order (i.e. listed in order of decreasing priority):</w:t>
      </w:r>
    </w:p>
    <w:p w14:paraId="5B07D4AD" w14:textId="77777777" w:rsidR="005D082C" w:rsidRPr="006F5F57" w:rsidRDefault="005D082C" w:rsidP="005D082C">
      <w:pPr>
        <w:pStyle w:val="B4"/>
      </w:pPr>
      <w:r w:rsidRPr="006F5F57">
        <w:t>4&gt;</w:t>
      </w:r>
      <w:r w:rsidRPr="006F5F57">
        <w:tab/>
        <w:t>include all non-CA bands, regardless of whether UE supports carrier aggregation, only:</w:t>
      </w:r>
    </w:p>
    <w:p w14:paraId="5676E955" w14:textId="77777777" w:rsidR="005D082C" w:rsidRPr="006F5F57" w:rsidRDefault="005D082C" w:rsidP="005D082C">
      <w:pPr>
        <w:pStyle w:val="B5"/>
      </w:pPr>
      <w:r w:rsidRPr="006F5F57">
        <w:t>-</w:t>
      </w:r>
      <w:r w:rsidRPr="006F5F57">
        <w:tab/>
        <w:t xml:space="preserve">if the UE includes </w:t>
      </w:r>
      <w:r w:rsidRPr="006F5F57">
        <w:rPr>
          <w:i/>
        </w:rPr>
        <w:t>ue-Category-v1020</w:t>
      </w:r>
      <w:r w:rsidRPr="006F5F57">
        <w:t xml:space="preserve"> (i.e. indicating category 6 to 8); or</w:t>
      </w:r>
    </w:p>
    <w:p w14:paraId="2AE23EB7" w14:textId="77777777" w:rsidR="005D082C" w:rsidRPr="006F5F57" w:rsidRDefault="005D082C" w:rsidP="005D082C">
      <w:pPr>
        <w:pStyle w:val="B5"/>
      </w:pPr>
      <w:r w:rsidRPr="006F5F57">
        <w:t>-</w:t>
      </w:r>
      <w:r w:rsidRPr="006F5F57">
        <w:tab/>
        <w:t>if for at least one of the non-CA bands, the UE supports more MIMO layers with TM9 and TM10 than implied by the UE category; or</w:t>
      </w:r>
    </w:p>
    <w:p w14:paraId="448CCE58" w14:textId="77777777" w:rsidR="005D082C" w:rsidRPr="006F5F57" w:rsidRDefault="005D082C" w:rsidP="005D082C">
      <w:pPr>
        <w:pStyle w:val="B5"/>
      </w:pPr>
      <w:r w:rsidRPr="006F5F57">
        <w:t>-</w:t>
      </w:r>
      <w:r w:rsidRPr="006F5F57">
        <w:tab/>
        <w:t>if the UE supports TM10 with one or more CSI processes; or</w:t>
      </w:r>
    </w:p>
    <w:p w14:paraId="68D4D3F8" w14:textId="77777777" w:rsidR="005D082C" w:rsidRPr="006F5F57" w:rsidRDefault="005D082C" w:rsidP="005D082C">
      <w:pPr>
        <w:pStyle w:val="B5"/>
      </w:pPr>
      <w:r w:rsidRPr="006F5F57">
        <w:t>-</w:t>
      </w:r>
      <w:r w:rsidRPr="006F5F57">
        <w:tab/>
        <w:t>if the UE supports 1024QAM in DL;</w:t>
      </w:r>
    </w:p>
    <w:p w14:paraId="47D4AE4E" w14:textId="77777777" w:rsidR="005D082C" w:rsidRPr="006F5F57" w:rsidRDefault="005D082C" w:rsidP="005D082C">
      <w:pPr>
        <w:pStyle w:val="B4"/>
      </w:pPr>
      <w:r w:rsidRPr="006F5F57">
        <w:t>4&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edFrequencyBands</w:t>
      </w:r>
      <w:proofErr w:type="spellEnd"/>
      <w:r w:rsidRPr="006F5F57">
        <w:t xml:space="preserve"> and UE supports </w:t>
      </w:r>
      <w:proofErr w:type="spellStart"/>
      <w:r w:rsidRPr="006F5F57">
        <w:rPr>
          <w:i/>
          <w:iCs/>
        </w:rPr>
        <w:t>requestedFrequencyBands</w:t>
      </w:r>
      <w:proofErr w:type="spellEnd"/>
      <w:r w:rsidRPr="006F5F57">
        <w:t>:</w:t>
      </w:r>
    </w:p>
    <w:p w14:paraId="452FBEAD" w14:textId="77777777" w:rsidR="005D082C" w:rsidRPr="006F5F57" w:rsidRDefault="005D082C" w:rsidP="005D082C">
      <w:pPr>
        <w:pStyle w:val="B5"/>
      </w:pPr>
      <w:r w:rsidRPr="006F5F57">
        <w:t>5&gt;</w:t>
      </w:r>
      <w:r w:rsidRPr="006F5F57">
        <w:tab/>
        <w:t xml:space="preserve">include all 2DL+1UL CA band combinations, only consisting of bands included in </w:t>
      </w:r>
      <w:proofErr w:type="spellStart"/>
      <w:r w:rsidRPr="006F5F57">
        <w:rPr>
          <w:i/>
        </w:rPr>
        <w:t>requestedFrequencyBands</w:t>
      </w:r>
      <w:proofErr w:type="spellEnd"/>
      <w:r w:rsidRPr="006F5F57">
        <w:t>;</w:t>
      </w:r>
    </w:p>
    <w:p w14:paraId="53B2D29B" w14:textId="77777777" w:rsidR="005D082C" w:rsidRPr="006F5F57" w:rsidRDefault="005D082C" w:rsidP="005D082C">
      <w:pPr>
        <w:pStyle w:val="B5"/>
      </w:pPr>
      <w:r w:rsidRPr="006F5F57">
        <w:t>5&gt;</w:t>
      </w:r>
      <w:r w:rsidRPr="006F5F57">
        <w:tab/>
        <w:t xml:space="preserve">include all other CA band combinations, only consisting of bands included in </w:t>
      </w:r>
      <w:proofErr w:type="spellStart"/>
      <w:r w:rsidRPr="006F5F57">
        <w:rPr>
          <w:i/>
        </w:rPr>
        <w:t>requestedFrequencyBands</w:t>
      </w:r>
      <w:proofErr w:type="spellEnd"/>
      <w:r w:rsidRPr="006F5F57">
        <w:t xml:space="preserve">, and prioritized in the order of </w:t>
      </w:r>
      <w:proofErr w:type="spellStart"/>
      <w:r w:rsidRPr="006F5F57">
        <w:rPr>
          <w:i/>
        </w:rPr>
        <w:t>requestedFrequencyBands</w:t>
      </w:r>
      <w:proofErr w:type="spellEnd"/>
      <w:r w:rsidRPr="006F5F57">
        <w:t xml:space="preserve">, (i.e. first </w:t>
      </w:r>
      <w:r w:rsidRPr="006F5F57">
        <w:lastRenderedPageBreak/>
        <w:t>include remaining band combinations containing the first-listed band, then include remaining band combinations containing the second-listed band, and so on);</w:t>
      </w:r>
    </w:p>
    <w:p w14:paraId="0E466365" w14:textId="77777777" w:rsidR="005D082C" w:rsidRPr="006F5F57" w:rsidRDefault="005D082C" w:rsidP="005D082C">
      <w:pPr>
        <w:pStyle w:val="B4"/>
      </w:pPr>
      <w:r w:rsidRPr="006F5F57">
        <w:t>4&gt;</w:t>
      </w:r>
      <w:r w:rsidRPr="006F5F57">
        <w:tab/>
        <w:t>else (no requested frequency bands):</w:t>
      </w:r>
    </w:p>
    <w:p w14:paraId="3D5FE06D" w14:textId="77777777" w:rsidR="005D082C" w:rsidRPr="006F5F57" w:rsidRDefault="005D082C" w:rsidP="005D082C">
      <w:pPr>
        <w:pStyle w:val="B5"/>
      </w:pPr>
      <w:r w:rsidRPr="006F5F57">
        <w:t>5&gt;</w:t>
      </w:r>
      <w:r w:rsidRPr="006F5F57">
        <w:tab/>
        <w:t>include all 2DL+1UL CA band combinations;</w:t>
      </w:r>
    </w:p>
    <w:p w14:paraId="22317B0F" w14:textId="77777777" w:rsidR="005D082C" w:rsidRPr="006F5F57" w:rsidRDefault="005D082C" w:rsidP="005D082C">
      <w:pPr>
        <w:pStyle w:val="B5"/>
      </w:pPr>
      <w:r w:rsidRPr="006F5F57">
        <w:t>5&gt;</w:t>
      </w:r>
      <w:r w:rsidRPr="006F5F57">
        <w:tab/>
        <w:t>include all other CA band combinations;</w:t>
      </w:r>
    </w:p>
    <w:p w14:paraId="5F4AB089" w14:textId="77777777" w:rsidR="005D082C" w:rsidRPr="006F5F57" w:rsidRDefault="005D082C" w:rsidP="005D082C">
      <w:pPr>
        <w:pStyle w:val="B4"/>
      </w:pPr>
      <w:r w:rsidRPr="006F5F57">
        <w:t>4&gt;</w:t>
      </w:r>
      <w:r w:rsidRPr="006F5F57">
        <w:tab/>
        <w:t xml:space="preserve">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DL</w:t>
      </w:r>
      <w:proofErr w:type="spellEnd"/>
      <w:r w:rsidRPr="006F5F57">
        <w:t xml:space="preserve"> and the </w:t>
      </w:r>
      <w:proofErr w:type="spellStart"/>
      <w:r w:rsidRPr="006F5F57">
        <w:rPr>
          <w:i/>
        </w:rPr>
        <w:t>requestedMaxCCsUL</w:t>
      </w:r>
      <w:proofErr w:type="spellEnd"/>
      <w:r w:rsidRPr="006F5F57">
        <w:rPr>
          <w:i/>
        </w:rPr>
        <w:t xml:space="preserve"> </w:t>
      </w:r>
      <w:r w:rsidRPr="006F5F57">
        <w:t>(i.e. both UL and DL maximums are given):</w:t>
      </w:r>
    </w:p>
    <w:p w14:paraId="4F63598D" w14:textId="77777777" w:rsidR="005D082C" w:rsidRPr="006F5F57" w:rsidRDefault="005D082C" w:rsidP="005D082C">
      <w:pPr>
        <w:pStyle w:val="B5"/>
      </w:pPr>
      <w:r w:rsidRPr="006F5F57">
        <w:t>5&gt;</w:t>
      </w:r>
      <w:r w:rsidRPr="006F5F57">
        <w:tab/>
        <w:t xml:space="preserve">remove from the list of candidates the band combinations for which the number of CCs in DL exceeds the value indicated in the </w:t>
      </w:r>
      <w:proofErr w:type="spellStart"/>
      <w:r w:rsidRPr="006F5F57">
        <w:rPr>
          <w:i/>
          <w:lang w:eastAsia="en-GB"/>
        </w:rPr>
        <w:t>requested</w:t>
      </w:r>
      <w:r w:rsidRPr="006F5F57">
        <w:rPr>
          <w:i/>
        </w:rPr>
        <w:t>MaxCCsDL</w:t>
      </w:r>
      <w:proofErr w:type="spellEnd"/>
      <w:r w:rsidRPr="006F5F57">
        <w:t xml:space="preserve"> or for which the number of CCs in UL exceeds the value indicated in the </w:t>
      </w:r>
      <w:proofErr w:type="spellStart"/>
      <w:r w:rsidRPr="006F5F57">
        <w:rPr>
          <w:i/>
        </w:rPr>
        <w:t>requestedMaxCCsUL</w:t>
      </w:r>
      <w:proofErr w:type="spellEnd"/>
      <w:r w:rsidRPr="006F5F57">
        <w:t>;</w:t>
      </w:r>
    </w:p>
    <w:p w14:paraId="316F51A3" w14:textId="77777777" w:rsidR="005D082C" w:rsidRPr="006F5F57" w:rsidRDefault="005D082C" w:rsidP="005D082C">
      <w:pPr>
        <w:pStyle w:val="B5"/>
      </w:pPr>
      <w:r w:rsidRPr="006F5F57">
        <w:t>5&gt;</w:t>
      </w:r>
      <w:r w:rsidRPr="006F5F57">
        <w:tab/>
        <w:t xml:space="preserve">indicate in </w:t>
      </w:r>
      <w:proofErr w:type="spellStart"/>
      <w:r w:rsidRPr="006F5F57">
        <w:rPr>
          <w:i/>
        </w:rPr>
        <w:t>requestedCCsUL</w:t>
      </w:r>
      <w:proofErr w:type="spellEnd"/>
      <w:r w:rsidRPr="006F5F57">
        <w:rPr>
          <w:i/>
        </w:rPr>
        <w:t xml:space="preserve"> </w:t>
      </w:r>
      <w:r w:rsidRPr="006F5F57">
        <w:t xml:space="preserve">the same value as received in </w:t>
      </w:r>
      <w:proofErr w:type="spellStart"/>
      <w:r w:rsidRPr="006F5F57">
        <w:rPr>
          <w:i/>
        </w:rPr>
        <w:t>requestedMaxCCsUL</w:t>
      </w:r>
      <w:proofErr w:type="spellEnd"/>
      <w:r w:rsidRPr="006F5F57">
        <w:t>;</w:t>
      </w:r>
    </w:p>
    <w:p w14:paraId="169BA4C5" w14:textId="77777777" w:rsidR="005D082C" w:rsidRPr="006F5F57" w:rsidRDefault="005D082C" w:rsidP="005D082C">
      <w:pPr>
        <w:pStyle w:val="B5"/>
      </w:pPr>
      <w:r w:rsidRPr="006F5F57">
        <w:t>5&gt;</w:t>
      </w:r>
      <w:r w:rsidRPr="006F5F57">
        <w:tab/>
        <w:t xml:space="preserve">indicate in </w:t>
      </w:r>
      <w:proofErr w:type="spellStart"/>
      <w:r w:rsidRPr="006F5F57">
        <w:rPr>
          <w:i/>
        </w:rPr>
        <w:t>requestedCCsDL</w:t>
      </w:r>
      <w:proofErr w:type="spellEnd"/>
      <w:r w:rsidRPr="006F5F57">
        <w:rPr>
          <w:i/>
        </w:rPr>
        <w:t xml:space="preserve"> </w:t>
      </w:r>
      <w:r w:rsidRPr="006F5F57">
        <w:t xml:space="preserve">the same value as received in </w:t>
      </w:r>
      <w:proofErr w:type="spellStart"/>
      <w:r w:rsidRPr="006F5F57">
        <w:rPr>
          <w:i/>
        </w:rPr>
        <w:t>requestedMaxCCsDL</w:t>
      </w:r>
      <w:proofErr w:type="spellEnd"/>
      <w:r w:rsidRPr="006F5F57">
        <w:t>;</w:t>
      </w:r>
    </w:p>
    <w:p w14:paraId="6C0CE923" w14:textId="77777777" w:rsidR="005D082C" w:rsidRPr="006F5F57" w:rsidRDefault="005D082C" w:rsidP="005D082C">
      <w:pPr>
        <w:pStyle w:val="B4"/>
      </w:pPr>
      <w:r w:rsidRPr="006F5F57">
        <w:t>4&gt;</w:t>
      </w:r>
      <w:r w:rsidRPr="006F5F57">
        <w:tab/>
        <w:t xml:space="preserve">else 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DL</w:t>
      </w:r>
      <w:proofErr w:type="spellEnd"/>
      <w:r w:rsidRPr="006F5F57">
        <w:rPr>
          <w:i/>
        </w:rPr>
        <w:t xml:space="preserve"> </w:t>
      </w:r>
      <w:r w:rsidRPr="006F5F57">
        <w:t>(i.e. only DL maximum limit is given):</w:t>
      </w:r>
    </w:p>
    <w:p w14:paraId="4658E02C" w14:textId="77777777" w:rsidR="005D082C" w:rsidRPr="006F5F57" w:rsidRDefault="005D082C" w:rsidP="005D082C">
      <w:pPr>
        <w:pStyle w:val="B5"/>
      </w:pPr>
      <w:r w:rsidRPr="006F5F57">
        <w:t>5&gt;</w:t>
      </w:r>
      <w:r w:rsidRPr="006F5F57">
        <w:tab/>
        <w:t xml:space="preserve">remove from the list of candidates the band combinations for which the number of CCs in DL exceeds the value indicated in the </w:t>
      </w:r>
      <w:proofErr w:type="spellStart"/>
      <w:r w:rsidRPr="006F5F57">
        <w:rPr>
          <w:i/>
          <w:lang w:eastAsia="en-GB"/>
        </w:rPr>
        <w:t>requested</w:t>
      </w:r>
      <w:r w:rsidRPr="006F5F57">
        <w:rPr>
          <w:i/>
        </w:rPr>
        <w:t>MaxCCsDL</w:t>
      </w:r>
      <w:proofErr w:type="spellEnd"/>
      <w:r w:rsidRPr="006F5F57">
        <w:t>;</w:t>
      </w:r>
    </w:p>
    <w:p w14:paraId="5A9CC695" w14:textId="77777777" w:rsidR="005D082C" w:rsidRPr="006F5F57" w:rsidRDefault="005D082C" w:rsidP="005D082C">
      <w:pPr>
        <w:pStyle w:val="B5"/>
      </w:pPr>
      <w:r w:rsidRPr="006F5F57">
        <w:t>5&gt;</w:t>
      </w:r>
      <w:r w:rsidRPr="006F5F57">
        <w:tab/>
        <w:t xml:space="preserve">indicate value in </w:t>
      </w:r>
      <w:proofErr w:type="spellStart"/>
      <w:r w:rsidRPr="006F5F57">
        <w:rPr>
          <w:i/>
        </w:rPr>
        <w:t>requestedCCsDL</w:t>
      </w:r>
      <w:proofErr w:type="spellEnd"/>
      <w:r w:rsidRPr="006F5F57">
        <w:rPr>
          <w:i/>
        </w:rPr>
        <w:t xml:space="preserve"> </w:t>
      </w:r>
      <w:r w:rsidRPr="006F5F57">
        <w:t xml:space="preserve">the same value as received in </w:t>
      </w:r>
      <w:proofErr w:type="spellStart"/>
      <w:r w:rsidRPr="006F5F57">
        <w:rPr>
          <w:i/>
        </w:rPr>
        <w:t>requestedMaxCCsDL</w:t>
      </w:r>
      <w:proofErr w:type="spellEnd"/>
      <w:r w:rsidRPr="006F5F57">
        <w:t>;</w:t>
      </w:r>
    </w:p>
    <w:p w14:paraId="4B7B30B9" w14:textId="77777777" w:rsidR="005D082C" w:rsidRPr="006F5F57" w:rsidRDefault="005D082C" w:rsidP="005D082C">
      <w:pPr>
        <w:pStyle w:val="B4"/>
      </w:pPr>
      <w:r w:rsidRPr="006F5F57">
        <w:t>4&gt;</w:t>
      </w:r>
      <w:r w:rsidRPr="006F5F57">
        <w:tab/>
        <w:t xml:space="preserve">else 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UL</w:t>
      </w:r>
      <w:proofErr w:type="spellEnd"/>
      <w:r w:rsidRPr="006F5F57">
        <w:rPr>
          <w:i/>
        </w:rPr>
        <w:t xml:space="preserve"> </w:t>
      </w:r>
      <w:r w:rsidRPr="006F5F57">
        <w:t>(i.e. only UL maximum limit is given):</w:t>
      </w:r>
    </w:p>
    <w:p w14:paraId="500906F1" w14:textId="77777777" w:rsidR="005D082C" w:rsidRPr="006F5F57" w:rsidRDefault="005D082C" w:rsidP="005D082C">
      <w:pPr>
        <w:pStyle w:val="B5"/>
      </w:pPr>
      <w:r w:rsidRPr="006F5F57">
        <w:t>5&gt;</w:t>
      </w:r>
      <w:r w:rsidRPr="006F5F57">
        <w:tab/>
        <w:t xml:space="preserve">remove from the list of candidates the band combinations for which the number of CCs in UL exceeds the value indicated in the </w:t>
      </w:r>
      <w:proofErr w:type="spellStart"/>
      <w:r w:rsidRPr="006F5F57">
        <w:rPr>
          <w:i/>
        </w:rPr>
        <w:t>requestedMaxCCsUL</w:t>
      </w:r>
      <w:proofErr w:type="spellEnd"/>
      <w:r w:rsidRPr="006F5F57">
        <w:t>;</w:t>
      </w:r>
    </w:p>
    <w:p w14:paraId="055C2E4F" w14:textId="77777777" w:rsidR="005D082C" w:rsidRPr="006F5F57" w:rsidRDefault="005D082C" w:rsidP="005D082C">
      <w:pPr>
        <w:pStyle w:val="B5"/>
      </w:pPr>
      <w:r w:rsidRPr="006F5F57">
        <w:t>5&gt;</w:t>
      </w:r>
      <w:r w:rsidRPr="006F5F57">
        <w:tab/>
        <w:t xml:space="preserve">indicate in </w:t>
      </w:r>
      <w:proofErr w:type="spellStart"/>
      <w:r w:rsidRPr="006F5F57">
        <w:rPr>
          <w:i/>
        </w:rPr>
        <w:t>requestedCCsUL</w:t>
      </w:r>
      <w:proofErr w:type="spellEnd"/>
      <w:r w:rsidRPr="006F5F57">
        <w:rPr>
          <w:i/>
        </w:rPr>
        <w:t xml:space="preserve"> </w:t>
      </w:r>
      <w:r w:rsidRPr="006F5F57">
        <w:t xml:space="preserve">the same value as received in </w:t>
      </w:r>
      <w:proofErr w:type="spellStart"/>
      <w:r w:rsidRPr="006F5F57">
        <w:rPr>
          <w:i/>
        </w:rPr>
        <w:t>requestedMaxCCsUL</w:t>
      </w:r>
      <w:proofErr w:type="spellEnd"/>
      <w:r w:rsidRPr="006F5F57">
        <w:rPr>
          <w:i/>
        </w:rPr>
        <w:t>;</w:t>
      </w:r>
    </w:p>
    <w:p w14:paraId="3C694F9C" w14:textId="77777777" w:rsidR="005D082C" w:rsidRPr="006F5F57" w:rsidRDefault="005D082C" w:rsidP="005D082C">
      <w:pPr>
        <w:pStyle w:val="B4"/>
      </w:pPr>
      <w:r w:rsidRPr="006F5F57">
        <w:t>4&gt;</w:t>
      </w:r>
      <w:r w:rsidRPr="006F5F57">
        <w:tab/>
        <w:t xml:space="preserve">if the UE supports </w:t>
      </w:r>
      <w:proofErr w:type="spellStart"/>
      <w:r w:rsidRPr="006F5F57">
        <w:rPr>
          <w:i/>
        </w:rPr>
        <w:t>reducedIntNonContComb</w:t>
      </w:r>
      <w:proofErr w:type="spellEnd"/>
      <w:r w:rsidRPr="006F5F57">
        <w:t xml:space="preserve"> and the </w:t>
      </w:r>
      <w:proofErr w:type="spellStart"/>
      <w:r w:rsidRPr="006F5F57">
        <w:rPr>
          <w:i/>
        </w:rPr>
        <w:t>UECapabilityEnquiry</w:t>
      </w:r>
      <w:proofErr w:type="spellEnd"/>
      <w:r w:rsidRPr="006F5F57">
        <w:t xml:space="preserve"> message includes </w:t>
      </w:r>
      <w:proofErr w:type="spellStart"/>
      <w:r w:rsidRPr="006F5F57">
        <w:rPr>
          <w:i/>
        </w:rPr>
        <w:t>requestReducedIntNonContComb</w:t>
      </w:r>
      <w:proofErr w:type="spellEnd"/>
      <w:r w:rsidRPr="006F5F57">
        <w:t>:</w:t>
      </w:r>
    </w:p>
    <w:p w14:paraId="2F1FF561" w14:textId="77777777" w:rsidR="005D082C" w:rsidRPr="006F5F57" w:rsidRDefault="005D082C" w:rsidP="005D082C">
      <w:pPr>
        <w:pStyle w:val="B5"/>
      </w:pPr>
      <w:r w:rsidRPr="006F5F57">
        <w:t>5&gt;</w:t>
      </w:r>
      <w:r w:rsidRPr="006F5F57">
        <w:tab/>
        <w:t xml:space="preserve">set </w:t>
      </w:r>
      <w:proofErr w:type="spellStart"/>
      <w:r w:rsidRPr="006F5F57">
        <w:rPr>
          <w:i/>
        </w:rPr>
        <w:t>reducedIntNonContCombRequested</w:t>
      </w:r>
      <w:proofErr w:type="spellEnd"/>
      <w:r w:rsidRPr="006F5F57">
        <w:rPr>
          <w:i/>
        </w:rPr>
        <w:t xml:space="preserve"> </w:t>
      </w:r>
      <w:r w:rsidRPr="006F5F57">
        <w:t>to true;</w:t>
      </w:r>
    </w:p>
    <w:p w14:paraId="78155EAE" w14:textId="77777777" w:rsidR="005D082C" w:rsidRPr="006F5F57" w:rsidRDefault="005D082C" w:rsidP="005D082C">
      <w:pPr>
        <w:pStyle w:val="B5"/>
      </w:pPr>
      <w:r w:rsidRPr="006F5F57">
        <w:t>5&gt;</w:t>
      </w:r>
      <w:r w:rsidRPr="006F5F57">
        <w:tab/>
        <w:t>remove from the list of candidates the intra-band non-contiguous CA band combinations which support is implied by another intra-band non-contiguous CA band combination included in the list of candidates as specified in TS 36.306 [5], clause 4.3.5.21:</w:t>
      </w:r>
    </w:p>
    <w:p w14:paraId="66DE2E3F" w14:textId="77777777" w:rsidR="005D082C" w:rsidRPr="006F5F57" w:rsidRDefault="005D082C" w:rsidP="005D082C">
      <w:pPr>
        <w:pStyle w:val="B4"/>
      </w:pPr>
      <w:r w:rsidRPr="006F5F57">
        <w:t>4&gt;</w:t>
      </w:r>
      <w:r w:rsidRPr="006F5F57">
        <w:tab/>
        <w:t xml:space="preserve">if the UE supports </w:t>
      </w:r>
      <w:proofErr w:type="spellStart"/>
      <w:r w:rsidRPr="006F5F57">
        <w:rPr>
          <w:i/>
        </w:rPr>
        <w:t>requestReducedFormat</w:t>
      </w:r>
      <w:proofErr w:type="spellEnd"/>
      <w:r w:rsidRPr="006F5F57">
        <w:t xml:space="preserve"> and UE supports </w:t>
      </w:r>
      <w:proofErr w:type="spellStart"/>
      <w:r w:rsidRPr="006F5F57">
        <w:rPr>
          <w:i/>
        </w:rPr>
        <w:t>skipFallbackCombinations</w:t>
      </w:r>
      <w:proofErr w:type="spellEnd"/>
      <w:r w:rsidRPr="006F5F57">
        <w:t xml:space="preserve"> and </w:t>
      </w:r>
      <w:proofErr w:type="spellStart"/>
      <w:r w:rsidRPr="006F5F57">
        <w:rPr>
          <w:i/>
        </w:rPr>
        <w:t>UECapabilityEnquiry</w:t>
      </w:r>
      <w:proofErr w:type="spellEnd"/>
      <w:r w:rsidRPr="006F5F57">
        <w:t xml:space="preserve"> message includes </w:t>
      </w:r>
      <w:proofErr w:type="spellStart"/>
      <w:r w:rsidRPr="006F5F57">
        <w:rPr>
          <w:i/>
        </w:rPr>
        <w:t>requestSkipFallbackComb</w:t>
      </w:r>
      <w:proofErr w:type="spellEnd"/>
      <w:r w:rsidRPr="006F5F57">
        <w:t>:</w:t>
      </w:r>
    </w:p>
    <w:p w14:paraId="74A11C99" w14:textId="77777777" w:rsidR="005D082C" w:rsidRPr="006F5F57" w:rsidRDefault="005D082C" w:rsidP="005D082C">
      <w:pPr>
        <w:pStyle w:val="B5"/>
      </w:pPr>
      <w:r w:rsidRPr="006F5F57">
        <w:t>5&gt;</w:t>
      </w:r>
      <w:r w:rsidRPr="006F5F57">
        <w:tab/>
        <w:t xml:space="preserve">set </w:t>
      </w:r>
      <w:proofErr w:type="spellStart"/>
      <w:r w:rsidRPr="006F5F57">
        <w:rPr>
          <w:i/>
        </w:rPr>
        <w:t>skipFallbackCombRequested</w:t>
      </w:r>
      <w:proofErr w:type="spellEnd"/>
      <w:r w:rsidRPr="006F5F57">
        <w:t xml:space="preserve"> to true;</w:t>
      </w:r>
    </w:p>
    <w:p w14:paraId="63D30122" w14:textId="77777777" w:rsidR="005D082C" w:rsidRPr="006F5F57" w:rsidRDefault="005D082C" w:rsidP="005D082C">
      <w:pPr>
        <w:pStyle w:val="B5"/>
      </w:pPr>
      <w:r w:rsidRPr="006F5F57">
        <w:t>5&gt;</w:t>
      </w:r>
      <w:r w:rsidRPr="006F5F57">
        <w:tab/>
        <w:t xml:space="preserve">for each band combination included in the list of candidates (including 2DL+1UL CA band combinations), starting with the ones with the lowest number of DL and UL carriers, that concerns a </w:t>
      </w:r>
      <w:proofErr w:type="spellStart"/>
      <w:r w:rsidRPr="006F5F57">
        <w:t>fallback</w:t>
      </w:r>
      <w:proofErr w:type="spellEnd"/>
      <w:r w:rsidRPr="006F5F57">
        <w:t xml:space="preserve"> band combination of another band combination included in the list of candidates as specified in TS 36.306 [5]:</w:t>
      </w:r>
    </w:p>
    <w:p w14:paraId="30DF5064" w14:textId="77777777" w:rsidR="005D082C" w:rsidRPr="006F5F57" w:rsidRDefault="005D082C" w:rsidP="005D082C">
      <w:pPr>
        <w:pStyle w:val="B6"/>
      </w:pPr>
      <w:r w:rsidRPr="006F5F57">
        <w:t>6&gt;</w:t>
      </w:r>
      <w:r w:rsidRPr="006F5F57">
        <w:tab/>
        <w:t>remove the band combination from the list of candidates;</w:t>
      </w:r>
    </w:p>
    <w:p w14:paraId="021BDA68" w14:textId="77777777" w:rsidR="005D082C" w:rsidRPr="006F5F57" w:rsidRDefault="005D082C" w:rsidP="005D082C">
      <w:pPr>
        <w:pStyle w:val="B6"/>
      </w:pPr>
      <w:r w:rsidRPr="006F5F57">
        <w:t>6&gt;</w:t>
      </w:r>
      <w:r w:rsidRPr="006F5F57">
        <w:tab/>
        <w:t xml:space="preserve">include </w:t>
      </w:r>
      <w:proofErr w:type="spellStart"/>
      <w:r w:rsidRPr="006F5F57">
        <w:rPr>
          <w:i/>
        </w:rPr>
        <w:t>differentFallbackSupported</w:t>
      </w:r>
      <w:proofErr w:type="spellEnd"/>
      <w:r w:rsidRPr="006F5F57">
        <w:t xml:space="preserve"> in the band combination included in the list of candidates whose </w:t>
      </w:r>
      <w:proofErr w:type="spellStart"/>
      <w:r w:rsidRPr="006F5F57">
        <w:t>fallback</w:t>
      </w:r>
      <w:proofErr w:type="spellEnd"/>
      <w:r w:rsidRPr="006F5F57">
        <w:t xml:space="preserve"> concerns the removed band combination, if its capabilities differ from the removed band combination;</w:t>
      </w:r>
    </w:p>
    <w:p w14:paraId="0196859A" w14:textId="77777777" w:rsidR="005D082C" w:rsidRPr="006F5F57" w:rsidRDefault="005D082C" w:rsidP="005D082C">
      <w:pPr>
        <w:pStyle w:val="B4"/>
      </w:pPr>
      <w:r w:rsidRPr="006F5F57">
        <w:t>4&gt;</w:t>
      </w:r>
      <w:r w:rsidRPr="006F5F57">
        <w:tab/>
        <w:t xml:space="preserve">if the UE supports </w:t>
      </w:r>
      <w:proofErr w:type="spellStart"/>
      <w:r w:rsidRPr="006F5F57">
        <w:rPr>
          <w:i/>
        </w:rPr>
        <w:t>requestReducedFormat</w:t>
      </w:r>
      <w:proofErr w:type="spellEnd"/>
      <w:r w:rsidRPr="006F5F57">
        <w:t xml:space="preserve"> and </w:t>
      </w:r>
      <w:proofErr w:type="spellStart"/>
      <w:r w:rsidRPr="006F5F57">
        <w:rPr>
          <w:i/>
        </w:rPr>
        <w:t>diffFallbackCombReport</w:t>
      </w:r>
      <w:proofErr w:type="spellEnd"/>
      <w:r w:rsidRPr="006F5F57">
        <w:t xml:space="preserve">, and </w:t>
      </w:r>
      <w:proofErr w:type="spellStart"/>
      <w:r w:rsidRPr="006F5F57">
        <w:rPr>
          <w:i/>
        </w:rPr>
        <w:t>UECapabilityEnquiry</w:t>
      </w:r>
      <w:proofErr w:type="spellEnd"/>
      <w:r w:rsidRPr="006F5F57">
        <w:t xml:space="preserve"> message includes </w:t>
      </w:r>
      <w:proofErr w:type="spellStart"/>
      <w:r w:rsidRPr="006F5F57">
        <w:rPr>
          <w:i/>
        </w:rPr>
        <w:t>requestDiffFallbackCombList</w:t>
      </w:r>
      <w:proofErr w:type="spellEnd"/>
      <w:r w:rsidRPr="006F5F57">
        <w:t>:</w:t>
      </w:r>
    </w:p>
    <w:p w14:paraId="069012CF" w14:textId="77777777" w:rsidR="005D082C" w:rsidRPr="006F5F57" w:rsidRDefault="005D082C" w:rsidP="005D082C">
      <w:pPr>
        <w:pStyle w:val="B5"/>
      </w:pPr>
      <w:r w:rsidRPr="006F5F57">
        <w:t>5&gt;</w:t>
      </w:r>
      <w:r w:rsidRPr="006F5F57">
        <w:tab/>
        <w:t xml:space="preserve">if the UE does not support </w:t>
      </w:r>
      <w:proofErr w:type="spellStart"/>
      <w:r w:rsidRPr="006F5F57">
        <w:rPr>
          <w:i/>
        </w:rPr>
        <w:t>skipFallbackCombinations</w:t>
      </w:r>
      <w:proofErr w:type="spellEnd"/>
      <w:r w:rsidRPr="006F5F57">
        <w:t xml:space="preserve"> or </w:t>
      </w:r>
      <w:proofErr w:type="spellStart"/>
      <w:r w:rsidRPr="006F5F57">
        <w:rPr>
          <w:i/>
        </w:rPr>
        <w:t>UECapabilityEnquiry</w:t>
      </w:r>
      <w:proofErr w:type="spellEnd"/>
      <w:r w:rsidRPr="006F5F57">
        <w:t xml:space="preserve"> message does not include </w:t>
      </w:r>
      <w:proofErr w:type="spellStart"/>
      <w:r w:rsidRPr="006F5F57">
        <w:rPr>
          <w:i/>
        </w:rPr>
        <w:t>requestSkipFallbackComb</w:t>
      </w:r>
      <w:proofErr w:type="spellEnd"/>
      <w:r w:rsidRPr="006F5F57">
        <w:t>:</w:t>
      </w:r>
    </w:p>
    <w:p w14:paraId="602E399A" w14:textId="77777777" w:rsidR="005D082C" w:rsidRPr="006F5F57" w:rsidRDefault="005D082C" w:rsidP="005D082C">
      <w:pPr>
        <w:pStyle w:val="B6"/>
      </w:pPr>
      <w:r w:rsidRPr="006F5F57">
        <w:lastRenderedPageBreak/>
        <w:t>6&gt;</w:t>
      </w:r>
      <w:r w:rsidRPr="006F5F57">
        <w:tab/>
        <w:t>remove all band combination from the list of candidates;</w:t>
      </w:r>
    </w:p>
    <w:p w14:paraId="6864AEAD" w14:textId="77777777" w:rsidR="005D082C" w:rsidRPr="006F5F57" w:rsidRDefault="005D082C" w:rsidP="005D082C">
      <w:pPr>
        <w:pStyle w:val="B5"/>
      </w:pPr>
      <w:r w:rsidRPr="006F5F57">
        <w:t>5&gt;</w:t>
      </w:r>
      <w:r w:rsidRPr="006F5F57">
        <w:tab/>
        <w:t xml:space="preserve">for each CA band combination indicated in </w:t>
      </w:r>
      <w:proofErr w:type="spellStart"/>
      <w:r w:rsidRPr="006F5F57">
        <w:rPr>
          <w:i/>
        </w:rPr>
        <w:t>requestDiffFallbackCombList</w:t>
      </w:r>
      <w:proofErr w:type="spellEnd"/>
      <w:r w:rsidRPr="006F5F57">
        <w:t>:</w:t>
      </w:r>
    </w:p>
    <w:p w14:paraId="798E1E2D" w14:textId="77777777" w:rsidR="005D082C" w:rsidRPr="006F5F57" w:rsidRDefault="005D082C" w:rsidP="005D082C">
      <w:pPr>
        <w:pStyle w:val="B6"/>
      </w:pPr>
      <w:r w:rsidRPr="006F5F57">
        <w:t>6&gt;</w:t>
      </w:r>
      <w:r w:rsidRPr="006F5F57">
        <w:tab/>
        <w:t>include the CA band combination, if not already in the list of candidates;</w:t>
      </w:r>
    </w:p>
    <w:p w14:paraId="5C28A3CD" w14:textId="77777777" w:rsidR="005D082C" w:rsidRPr="006F5F57" w:rsidRDefault="005D082C" w:rsidP="005D082C">
      <w:pPr>
        <w:pStyle w:val="B6"/>
      </w:pPr>
      <w:r w:rsidRPr="006F5F57">
        <w:t>6&gt;</w:t>
      </w:r>
      <w:r w:rsidRPr="006F5F57">
        <w:tab/>
        <w:t xml:space="preserve">include the </w:t>
      </w:r>
      <w:proofErr w:type="spellStart"/>
      <w:r w:rsidRPr="006F5F57">
        <w:t>fallback</w:t>
      </w:r>
      <w:proofErr w:type="spellEnd"/>
      <w:r w:rsidRPr="006F5F57">
        <w:t xml:space="preserve"> combinations for which the supported UE capabilities are different from the capability of the CA band combination;</w:t>
      </w:r>
    </w:p>
    <w:p w14:paraId="1E20C844" w14:textId="77777777" w:rsidR="005D082C" w:rsidRPr="006F5F57" w:rsidRDefault="005D082C" w:rsidP="005D082C">
      <w:pPr>
        <w:pStyle w:val="B5"/>
      </w:pPr>
      <w:r w:rsidRPr="006F5F57">
        <w:t>5&gt;</w:t>
      </w:r>
      <w:r w:rsidRPr="006F5F57">
        <w:tab/>
        <w:t xml:space="preserve">include CA band combinations indicated in </w:t>
      </w:r>
      <w:proofErr w:type="spellStart"/>
      <w:r w:rsidRPr="006F5F57">
        <w:rPr>
          <w:i/>
        </w:rPr>
        <w:t>requestDiffFallbackCombList</w:t>
      </w:r>
      <w:proofErr w:type="spellEnd"/>
      <w:r w:rsidRPr="006F5F57">
        <w:t xml:space="preserve"> into </w:t>
      </w:r>
      <w:proofErr w:type="spellStart"/>
      <w:r w:rsidRPr="006F5F57">
        <w:rPr>
          <w:i/>
        </w:rPr>
        <w:t>requestedDiffFallbackCombList</w:t>
      </w:r>
      <w:proofErr w:type="spellEnd"/>
      <w:r w:rsidRPr="006F5F57">
        <w:t>;</w:t>
      </w:r>
    </w:p>
    <w:p w14:paraId="6AAF958B" w14:textId="77777777" w:rsidR="005D082C" w:rsidRPr="006F5F57" w:rsidRDefault="005D082C" w:rsidP="005D082C">
      <w:pPr>
        <w:pStyle w:val="B3"/>
      </w:pPr>
      <w:r w:rsidRPr="006F5F57">
        <w:t>3&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ReducedFormat</w:t>
      </w:r>
      <w:proofErr w:type="spellEnd"/>
      <w:r w:rsidRPr="006F5F57">
        <w:t xml:space="preserve"> and UE supports </w:t>
      </w:r>
      <w:proofErr w:type="spellStart"/>
      <w:r w:rsidRPr="006F5F57">
        <w:rPr>
          <w:i/>
        </w:rPr>
        <w:t>requestReducedFormat</w:t>
      </w:r>
      <w:proofErr w:type="spellEnd"/>
      <w:r w:rsidRPr="006F5F57">
        <w:t>:</w:t>
      </w:r>
    </w:p>
    <w:p w14:paraId="6D08E237" w14:textId="77777777" w:rsidR="005D082C" w:rsidRPr="006F5F57" w:rsidRDefault="005D082C" w:rsidP="005D082C">
      <w:pPr>
        <w:pStyle w:val="B4"/>
      </w:pPr>
      <w:r w:rsidRPr="006F5F57">
        <w:t>4&gt;</w:t>
      </w:r>
      <w:r w:rsidRPr="006F5F57">
        <w:tab/>
        <w:t>include in</w:t>
      </w:r>
      <w:r w:rsidRPr="006F5F57">
        <w:rPr>
          <w:i/>
        </w:rPr>
        <w:t xml:space="preserve"> </w:t>
      </w:r>
      <w:proofErr w:type="spellStart"/>
      <w:r w:rsidRPr="006F5F57">
        <w:rPr>
          <w:i/>
        </w:rPr>
        <w:t>supportedBandCombinationReduced</w:t>
      </w:r>
      <w:proofErr w:type="spellEnd"/>
      <w:r w:rsidRPr="006F5F57">
        <w:t xml:space="preserve"> as many as possible of the band combinations included in the list of candidates, including the non-CA combinations, determined according to the rules and priority order defined above;</w:t>
      </w:r>
    </w:p>
    <w:p w14:paraId="08DB4754" w14:textId="77777777" w:rsidR="005D082C" w:rsidRPr="006F5F57" w:rsidRDefault="005D082C" w:rsidP="005D082C">
      <w:pPr>
        <w:pStyle w:val="B3"/>
      </w:pPr>
      <w:r w:rsidRPr="006F5F57">
        <w:t>3&gt;</w:t>
      </w:r>
      <w:r w:rsidRPr="006F5F57">
        <w:tab/>
        <w:t>else:</w:t>
      </w:r>
    </w:p>
    <w:p w14:paraId="5F4C11FE" w14:textId="77777777" w:rsidR="005D082C" w:rsidRPr="006F5F57" w:rsidRDefault="005D082C" w:rsidP="005D082C">
      <w:pPr>
        <w:pStyle w:val="B4"/>
      </w:pPr>
      <w:r w:rsidRPr="006F5F57">
        <w:t>4&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edFrequencyBands</w:t>
      </w:r>
      <w:proofErr w:type="spellEnd"/>
      <w:r w:rsidRPr="006F5F57">
        <w:t xml:space="preserve"> and UE supports </w:t>
      </w:r>
      <w:proofErr w:type="spellStart"/>
      <w:r w:rsidRPr="006F5F57">
        <w:rPr>
          <w:i/>
          <w:iCs/>
        </w:rPr>
        <w:t>requestedFrequencyBands</w:t>
      </w:r>
      <w:proofErr w:type="spellEnd"/>
      <w:r w:rsidRPr="006F5F57">
        <w:t>:</w:t>
      </w:r>
    </w:p>
    <w:p w14:paraId="045B2B1F"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w:t>
      </w:r>
      <w:proofErr w:type="spellEnd"/>
      <w:r w:rsidRPr="006F5F57">
        <w:t xml:space="preserve"> as many as possible of the band combinations included in the list of candidates, including the non-CA combinations and up to 5</w:t>
      </w:r>
      <w:r w:rsidRPr="006F5F57">
        <w:rPr>
          <w:lang w:eastAsia="en-GB"/>
        </w:rPr>
        <w:t>DL+</w:t>
      </w:r>
      <w:r w:rsidRPr="006F5F57">
        <w:t>5</w:t>
      </w:r>
      <w:r w:rsidRPr="006F5F57">
        <w:rPr>
          <w:lang w:eastAsia="en-GB"/>
        </w:rPr>
        <w:t>UL CA band combinations</w:t>
      </w:r>
      <w:r w:rsidRPr="006F5F57">
        <w:t>, determined according to the rules and priority order defined above;</w:t>
      </w:r>
    </w:p>
    <w:p w14:paraId="389202AE"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Add</w:t>
      </w:r>
      <w:proofErr w:type="spellEnd"/>
      <w:r w:rsidRPr="006F5F57">
        <w:t xml:space="preserve"> as many as possible of the remaining band combinations included in the list of candidates, (i.e. the candidates not included in </w:t>
      </w:r>
      <w:proofErr w:type="spellStart"/>
      <w:r w:rsidRPr="006F5F57">
        <w:rPr>
          <w:i/>
        </w:rPr>
        <w:t>supportedBandCombination</w:t>
      </w:r>
      <w:proofErr w:type="spellEnd"/>
      <w:r w:rsidRPr="006F5F57">
        <w:rPr>
          <w:i/>
        </w:rPr>
        <w:t>)</w:t>
      </w:r>
      <w:r w:rsidRPr="006F5F57">
        <w:t>, up to 5</w:t>
      </w:r>
      <w:r w:rsidRPr="006F5F57">
        <w:rPr>
          <w:lang w:eastAsia="en-GB"/>
        </w:rPr>
        <w:t>DL+</w:t>
      </w:r>
      <w:r w:rsidRPr="006F5F57">
        <w:t>5</w:t>
      </w:r>
      <w:r w:rsidRPr="006F5F57">
        <w:rPr>
          <w:lang w:eastAsia="en-GB"/>
        </w:rPr>
        <w:t>UL CA band combinations</w:t>
      </w:r>
      <w:r w:rsidRPr="006F5F57">
        <w:t>, determined according to the rules and priority order defined above;</w:t>
      </w:r>
    </w:p>
    <w:p w14:paraId="547D8C73" w14:textId="77777777" w:rsidR="005D082C" w:rsidRPr="006F5F57" w:rsidRDefault="005D082C" w:rsidP="005D082C">
      <w:pPr>
        <w:pStyle w:val="B4"/>
      </w:pPr>
      <w:r w:rsidRPr="006F5F57">
        <w:t>4&gt;</w:t>
      </w:r>
      <w:r w:rsidRPr="006F5F57">
        <w:tab/>
        <w:t>else:</w:t>
      </w:r>
    </w:p>
    <w:p w14:paraId="6F81FD4D"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w:t>
      </w:r>
      <w:proofErr w:type="spellEnd"/>
      <w:r w:rsidRPr="006F5F57">
        <w:t xml:space="preserve"> as many as possible of the band combinations included in the list of candidates, including the non-CA combinations and up to 5</w:t>
      </w:r>
      <w:r w:rsidRPr="006F5F57">
        <w:rPr>
          <w:lang w:eastAsia="en-GB"/>
        </w:rPr>
        <w:t>DL+</w:t>
      </w:r>
      <w:r w:rsidRPr="006F5F57">
        <w:t>5</w:t>
      </w:r>
      <w:r w:rsidRPr="006F5F57">
        <w:rPr>
          <w:lang w:eastAsia="en-GB"/>
        </w:rPr>
        <w:t>UL CA band combinations</w:t>
      </w:r>
      <w:r w:rsidRPr="006F5F57">
        <w:t>, determined according to the rules defined above;</w:t>
      </w:r>
    </w:p>
    <w:p w14:paraId="68DF77E5" w14:textId="77777777" w:rsidR="005D082C" w:rsidRPr="006F5F57" w:rsidRDefault="005D082C" w:rsidP="005D082C">
      <w:pPr>
        <w:pStyle w:val="B5"/>
      </w:pPr>
      <w:r w:rsidRPr="006F5F57">
        <w:t>5&gt;</w:t>
      </w:r>
      <w:r w:rsidRPr="006F5F57">
        <w:tab/>
        <w:t xml:space="preserve">if it is not possible to include in </w:t>
      </w:r>
      <w:proofErr w:type="spellStart"/>
      <w:r w:rsidRPr="006F5F57">
        <w:rPr>
          <w:i/>
        </w:rPr>
        <w:t>supportedBandCombination</w:t>
      </w:r>
      <w:proofErr w:type="spellEnd"/>
      <w:r w:rsidRPr="006F5F57">
        <w:t xml:space="preserve"> all the band combinations to be included according to the above</w:t>
      </w:r>
      <w:r w:rsidRPr="006F5F57">
        <w:rPr>
          <w:lang w:eastAsia="en-GB"/>
        </w:rPr>
        <w:t xml:space="preserve">, </w:t>
      </w:r>
      <w:r w:rsidRPr="006F5F57">
        <w:t>selection of the subset of band combinations to be included is left up to UE implementation;</w:t>
      </w:r>
    </w:p>
    <w:p w14:paraId="60076F05" w14:textId="77777777" w:rsidR="005D082C" w:rsidRPr="006F5F57" w:rsidRDefault="005D082C" w:rsidP="005D082C">
      <w:pPr>
        <w:pStyle w:val="B3"/>
      </w:pPr>
      <w:r w:rsidRPr="006F5F57">
        <w:t>3&gt;</w:t>
      </w:r>
      <w:r w:rsidRPr="006F5F57">
        <w:tab/>
        <w:t xml:space="preserve">indicate in </w:t>
      </w:r>
      <w:proofErr w:type="spellStart"/>
      <w:r w:rsidRPr="006F5F57">
        <w:rPr>
          <w:i/>
        </w:rPr>
        <w:t>requestedBands</w:t>
      </w:r>
      <w:proofErr w:type="spellEnd"/>
      <w:r w:rsidRPr="006F5F57">
        <w:t xml:space="preserve"> the same bands and in the same order as included in </w:t>
      </w:r>
      <w:proofErr w:type="spellStart"/>
      <w:r w:rsidRPr="006F5F57">
        <w:rPr>
          <w:i/>
        </w:rPr>
        <w:t>requestedFrequencyBands</w:t>
      </w:r>
      <w:proofErr w:type="spellEnd"/>
      <w:r w:rsidRPr="006F5F57">
        <w:t>, if received;</w:t>
      </w:r>
    </w:p>
    <w:p w14:paraId="183B0310" w14:textId="77777777" w:rsidR="005D082C" w:rsidRPr="006F5F57" w:rsidRDefault="005D082C" w:rsidP="005D082C">
      <w:pPr>
        <w:pStyle w:val="B3"/>
      </w:pPr>
      <w:r w:rsidRPr="006F5F57">
        <w:t>3&gt;</w:t>
      </w:r>
      <w:r w:rsidRPr="006F5F57">
        <w:tab/>
        <w:t xml:space="preserve">if the UE is a category 0, M1 or M2 UE, or supports any UE capability information in </w:t>
      </w:r>
      <w:proofErr w:type="spellStart"/>
      <w:r w:rsidRPr="006F5F57">
        <w:rPr>
          <w:i/>
        </w:rPr>
        <w:t>ue-RadioPagingInfo</w:t>
      </w:r>
      <w:proofErr w:type="spellEnd"/>
      <w:r w:rsidRPr="006F5F57">
        <w:rPr>
          <w:i/>
        </w:rPr>
        <w:t xml:space="preserve">, </w:t>
      </w:r>
      <w:r w:rsidRPr="006F5F57">
        <w:t>according to TS 36.306 [5]:</w:t>
      </w:r>
    </w:p>
    <w:p w14:paraId="2AF13409" w14:textId="77777777" w:rsidR="005D082C" w:rsidRPr="006F5F57" w:rsidRDefault="005D082C" w:rsidP="005D082C">
      <w:pPr>
        <w:pStyle w:val="B4"/>
      </w:pPr>
      <w:r w:rsidRPr="006F5F57">
        <w:t>4&gt;</w:t>
      </w:r>
      <w:r w:rsidRPr="006F5F57">
        <w:tab/>
        <w:t xml:space="preserve">include </w:t>
      </w:r>
      <w:proofErr w:type="spellStart"/>
      <w:r w:rsidRPr="006F5F57">
        <w:rPr>
          <w:i/>
        </w:rPr>
        <w:t>ue-RadioPagingInfo</w:t>
      </w:r>
      <w:proofErr w:type="spellEnd"/>
      <w:r w:rsidRPr="006F5F57">
        <w:t xml:space="preserve"> and set the fields according to TS 36.306 [5];</w:t>
      </w:r>
    </w:p>
    <w:p w14:paraId="02661218" w14:textId="77777777" w:rsidR="005D082C" w:rsidRPr="006F5F57" w:rsidRDefault="005D082C" w:rsidP="005D082C">
      <w:pPr>
        <w:pStyle w:val="B3"/>
      </w:pPr>
      <w:r w:rsidRPr="006F5F57">
        <w:t>3&gt;</w:t>
      </w:r>
      <w:r w:rsidRPr="006F5F57">
        <w:tab/>
        <w:t xml:space="preserve">if the UE supports (NG)EN-DC or NE-DC and if </w:t>
      </w:r>
      <w:proofErr w:type="spellStart"/>
      <w:r w:rsidRPr="006F5F57">
        <w:rPr>
          <w:i/>
        </w:rPr>
        <w:t>requestedFreqBandsNR</w:t>
      </w:r>
      <w:proofErr w:type="spellEnd"/>
      <w:r w:rsidRPr="006F5F57">
        <w:rPr>
          <w:i/>
        </w:rPr>
        <w:t>-MRDC</w:t>
      </w:r>
      <w:r w:rsidRPr="006F5F57">
        <w:t xml:space="preserve"> is included in the request:</w:t>
      </w:r>
    </w:p>
    <w:p w14:paraId="20D0C783" w14:textId="77777777" w:rsidR="005D082C" w:rsidRPr="006F5F57" w:rsidRDefault="005D082C" w:rsidP="005D082C">
      <w:pPr>
        <w:pStyle w:val="B4"/>
      </w:pPr>
      <w:r w:rsidRPr="006F5F57">
        <w:t>4&gt;</w:t>
      </w:r>
      <w:r w:rsidRPr="006F5F57">
        <w:tab/>
        <w:t xml:space="preserve">include into </w:t>
      </w:r>
      <w:proofErr w:type="spellStart"/>
      <w:r w:rsidRPr="006F5F57">
        <w:rPr>
          <w:i/>
        </w:rPr>
        <w:t>featureSetsEUTRA</w:t>
      </w:r>
      <w:proofErr w:type="spellEnd"/>
      <w:r w:rsidRPr="006F5F57">
        <w:t xml:space="preserve"> the feature sets that are applicable for the received </w:t>
      </w:r>
      <w:proofErr w:type="spellStart"/>
      <w:r w:rsidRPr="006F5F57">
        <w:rPr>
          <w:i/>
        </w:rPr>
        <w:t>requestedFreqBandsNR</w:t>
      </w:r>
      <w:proofErr w:type="spellEnd"/>
      <w:r w:rsidRPr="006F5F57">
        <w:rPr>
          <w:i/>
        </w:rPr>
        <w:t>-MRDC</w:t>
      </w:r>
      <w:r w:rsidRPr="006F5F57">
        <w:t xml:space="preserve"> and</w:t>
      </w:r>
      <w:r w:rsidRPr="006F5F57">
        <w:rPr>
          <w:i/>
        </w:rPr>
        <w:t xml:space="preserve"> </w:t>
      </w:r>
      <w:proofErr w:type="spellStart"/>
      <w:r w:rsidRPr="006F5F57">
        <w:rPr>
          <w:i/>
        </w:rPr>
        <w:t>requestedCapabilityCommon</w:t>
      </w:r>
      <w:proofErr w:type="spellEnd"/>
      <w:r w:rsidRPr="006F5F57">
        <w:t xml:space="preserve"> as specified in TS 38.331 [82], clause 5.6.1.4.</w:t>
      </w:r>
    </w:p>
    <w:p w14:paraId="0482A731" w14:textId="77777777" w:rsidR="005D082C" w:rsidRPr="006F5F57" w:rsidRDefault="005D082C" w:rsidP="005D082C">
      <w:pPr>
        <w:pStyle w:val="NO"/>
      </w:pPr>
      <w:r w:rsidRPr="006F5F57">
        <w:t>NOTE 2:</w:t>
      </w:r>
      <w:r w:rsidRPr="006F5F57">
        <w:tab/>
        <w:t xml:space="preserve">The network must include the </w:t>
      </w:r>
      <w:proofErr w:type="spellStart"/>
      <w:r w:rsidRPr="006F5F57">
        <w:rPr>
          <w:i/>
        </w:rPr>
        <w:t>requestedFreqBandsNR</w:t>
      </w:r>
      <w:proofErr w:type="spellEnd"/>
      <w:r w:rsidRPr="006F5F57">
        <w:rPr>
          <w:i/>
        </w:rPr>
        <w:t>-MRDC</w:t>
      </w:r>
      <w:r w:rsidRPr="006F5F57">
        <w:t xml:space="preserve"> in order to obtain feature sets for E-UTRA and MR-DC.</w:t>
      </w:r>
    </w:p>
    <w:p w14:paraId="2354A891" w14:textId="77777777" w:rsidR="005D082C" w:rsidRPr="006F5F57" w:rsidRDefault="005D082C" w:rsidP="005D082C">
      <w:pPr>
        <w:pStyle w:val="NO"/>
      </w:pPr>
      <w:r w:rsidRPr="006F5F57">
        <w:t>NOTE 3:</w:t>
      </w:r>
      <w:r w:rsidRPr="006F5F57">
        <w:tab/>
        <w:t xml:space="preserve">Even if the network requests (only) capabilities for </w:t>
      </w:r>
      <w:proofErr w:type="spellStart"/>
      <w:r w:rsidRPr="006F5F57">
        <w:rPr>
          <w:i/>
        </w:rPr>
        <w:t>eutra</w:t>
      </w:r>
      <w:proofErr w:type="spellEnd"/>
      <w:r w:rsidRPr="006F5F57">
        <w:t xml:space="preserve">, it may include NR band numbers in the </w:t>
      </w:r>
      <w:proofErr w:type="spellStart"/>
      <w:r w:rsidRPr="006F5F57">
        <w:rPr>
          <w:i/>
        </w:rPr>
        <w:t>requestedFreqBandsNR</w:t>
      </w:r>
      <w:proofErr w:type="spellEnd"/>
      <w:r w:rsidRPr="006F5F57">
        <w:rPr>
          <w:i/>
        </w:rPr>
        <w:t xml:space="preserve">-MRDC </w:t>
      </w:r>
      <w:r w:rsidRPr="006F5F57">
        <w:t xml:space="preserve">in order to ensure that the UE includes all necessary feature sets (i.e. E-UTRA and NR) needed for subsequently requested </w:t>
      </w:r>
      <w:proofErr w:type="spellStart"/>
      <w:r w:rsidRPr="006F5F57">
        <w:rPr>
          <w:i/>
        </w:rPr>
        <w:t>eutra</w:t>
      </w:r>
      <w:proofErr w:type="spellEnd"/>
      <w:r w:rsidRPr="006F5F57">
        <w:rPr>
          <w:i/>
        </w:rPr>
        <w:t>-nr</w:t>
      </w:r>
      <w:r w:rsidRPr="006F5F57">
        <w:t xml:space="preserve"> capabilities.</w:t>
      </w:r>
    </w:p>
    <w:p w14:paraId="01D38B23" w14:textId="77777777" w:rsidR="005D082C" w:rsidRPr="006F5F57" w:rsidRDefault="005D082C" w:rsidP="005D082C">
      <w:pPr>
        <w:pStyle w:val="B3"/>
      </w:pPr>
      <w:r w:rsidRPr="006F5F57">
        <w:lastRenderedPageBreak/>
        <w:t>3&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STTI</w:t>
      </w:r>
      <w:proofErr w:type="spellEnd"/>
      <w:r w:rsidRPr="006F5F57">
        <w:rPr>
          <w:i/>
        </w:rPr>
        <w:t>-SPT-Capability</w:t>
      </w:r>
      <w:r w:rsidRPr="006F5F57">
        <w:t xml:space="preserve"> and if the UE supports short TTI and/or SPT (i.e., </w:t>
      </w:r>
      <w:proofErr w:type="spellStart"/>
      <w:r w:rsidRPr="006F5F57">
        <w:rPr>
          <w:i/>
        </w:rPr>
        <w:t>sTTI</w:t>
      </w:r>
      <w:proofErr w:type="spellEnd"/>
      <w:r w:rsidRPr="006F5F57">
        <w:rPr>
          <w:i/>
        </w:rPr>
        <w:t>-SPT-Supported</w:t>
      </w:r>
      <w:r w:rsidRPr="006F5F57">
        <w:t>):</w:t>
      </w:r>
    </w:p>
    <w:p w14:paraId="2B8D63A1" w14:textId="77777777" w:rsidR="005D082C" w:rsidRPr="006F5F57" w:rsidRDefault="005D082C" w:rsidP="005D082C">
      <w:pPr>
        <w:pStyle w:val="B4"/>
      </w:pPr>
      <w:r w:rsidRPr="006F5F57">
        <w:t>4&gt;</w:t>
      </w:r>
      <w:r w:rsidRPr="006F5F57">
        <w:tab/>
        <w:t xml:space="preserve">for each band combination the UE included in a field of the </w:t>
      </w:r>
      <w:r w:rsidRPr="006F5F57">
        <w:rPr>
          <w:i/>
        </w:rPr>
        <w:t>UECapabilityInformation</w:t>
      </w:r>
      <w:r w:rsidRPr="006F5F57">
        <w:t xml:space="preserve"> message in accordance with the previous:</w:t>
      </w:r>
    </w:p>
    <w:p w14:paraId="6A33EDE1" w14:textId="77777777" w:rsidR="005D082C" w:rsidRPr="006F5F57" w:rsidRDefault="005D082C" w:rsidP="005D082C">
      <w:pPr>
        <w:pStyle w:val="B5"/>
      </w:pPr>
      <w:r w:rsidRPr="006F5F57">
        <w:t>5&gt;</w:t>
      </w:r>
      <w:r w:rsidRPr="006F5F57">
        <w:tab/>
        <w:t xml:space="preserve">if the UE supports short TTI, include the short TTI capabilities for each of the band combinations using the </w:t>
      </w:r>
      <w:proofErr w:type="spellStart"/>
      <w:r w:rsidRPr="006F5F57">
        <w:rPr>
          <w:i/>
        </w:rPr>
        <w:t>stti</w:t>
      </w:r>
      <w:proofErr w:type="spellEnd"/>
      <w:r w:rsidRPr="006F5F57">
        <w:rPr>
          <w:i/>
        </w:rPr>
        <w:t>-SPT-</w:t>
      </w:r>
      <w:proofErr w:type="spellStart"/>
      <w:r w:rsidRPr="006F5F57">
        <w:rPr>
          <w:i/>
        </w:rPr>
        <w:t>BandParameters</w:t>
      </w:r>
      <w:proofErr w:type="spellEnd"/>
      <w:r w:rsidRPr="006F5F57">
        <w:t>;</w:t>
      </w:r>
    </w:p>
    <w:p w14:paraId="6539D223" w14:textId="77777777" w:rsidR="005D082C" w:rsidRPr="006F5F57" w:rsidRDefault="005D082C" w:rsidP="005D082C">
      <w:pPr>
        <w:pStyle w:val="B5"/>
      </w:pPr>
      <w:r w:rsidRPr="006F5F57">
        <w:t>5&gt;</w:t>
      </w:r>
      <w:r w:rsidRPr="006F5F57">
        <w:tab/>
        <w:t xml:space="preserve">if the UE supports SPT, include the SPT capabilities for each of the band combinations using the </w:t>
      </w:r>
      <w:proofErr w:type="spellStart"/>
      <w:r w:rsidRPr="006F5F57">
        <w:rPr>
          <w:i/>
        </w:rPr>
        <w:t>stti</w:t>
      </w:r>
      <w:proofErr w:type="spellEnd"/>
      <w:r w:rsidRPr="006F5F57">
        <w:rPr>
          <w:i/>
        </w:rPr>
        <w:t>-SPT-</w:t>
      </w:r>
      <w:proofErr w:type="spellStart"/>
      <w:r w:rsidRPr="006F5F57">
        <w:rPr>
          <w:i/>
        </w:rPr>
        <w:t>BandParameters</w:t>
      </w:r>
      <w:proofErr w:type="spellEnd"/>
      <w:r w:rsidRPr="006F5F57">
        <w:t>;</w:t>
      </w:r>
    </w:p>
    <w:p w14:paraId="763F7D27" w14:textId="77777777" w:rsidR="005D082C" w:rsidRPr="006F5F57" w:rsidRDefault="005D082C" w:rsidP="005D082C">
      <w:pPr>
        <w:pStyle w:val="NO"/>
      </w:pPr>
      <w:r w:rsidRPr="006F5F57">
        <w:t>NOTE 4:</w:t>
      </w:r>
      <w:r w:rsidRPr="006F5F57">
        <w:tab/>
        <w:t>The UE may have to add/repeat the band combinations to the list of band combinations included earlier, to include short TTI capabilities and/or SPT capabilities.</w:t>
      </w:r>
    </w:p>
    <w:p w14:paraId="7CB12558" w14:textId="77777777" w:rsidR="005D082C" w:rsidRPr="006F5F57" w:rsidRDefault="005D082C" w:rsidP="005D082C">
      <w:pPr>
        <w:pStyle w:val="B3"/>
      </w:pPr>
      <w:r w:rsidRPr="006F5F57">
        <w:t>3&gt;</w:t>
      </w:r>
      <w:r w:rsidRPr="006F5F57">
        <w:tab/>
        <w:t xml:space="preserve">if the </w:t>
      </w:r>
      <w:proofErr w:type="spellStart"/>
      <w:r w:rsidRPr="006F5F57">
        <w:rPr>
          <w:i/>
          <w:iCs/>
        </w:rPr>
        <w:t>UECapabilityEnquiry</w:t>
      </w:r>
      <w:proofErr w:type="spellEnd"/>
      <w:r w:rsidRPr="006F5F57">
        <w:t xml:space="preserve"> message includes </w:t>
      </w:r>
      <w:proofErr w:type="spellStart"/>
      <w:r w:rsidRPr="006F5F57">
        <w:rPr>
          <w:i/>
          <w:iCs/>
        </w:rPr>
        <w:t>sidelinkRequest</w:t>
      </w:r>
      <w:proofErr w:type="spellEnd"/>
      <w:r w:rsidRPr="006F5F57">
        <w:t>:</w:t>
      </w:r>
    </w:p>
    <w:p w14:paraId="32F29BA1" w14:textId="77777777" w:rsidR="005D082C" w:rsidRPr="006F5F57" w:rsidRDefault="005D082C" w:rsidP="005D082C">
      <w:pPr>
        <w:pStyle w:val="B4"/>
      </w:pPr>
      <w:r w:rsidRPr="006F5F57">
        <w:t>4&gt;</w:t>
      </w:r>
      <w:r w:rsidRPr="006F5F57">
        <w:tab/>
        <w:t xml:space="preserve">for a </w:t>
      </w:r>
      <w:proofErr w:type="spellStart"/>
      <w:r w:rsidRPr="006F5F57">
        <w:t>sidelink</w:t>
      </w:r>
      <w:proofErr w:type="spellEnd"/>
      <w:r w:rsidRPr="006F5F57">
        <w:t xml:space="preserve"> band combination the UE included in </w:t>
      </w:r>
      <w:r w:rsidRPr="006F5F57">
        <w:rPr>
          <w:i/>
          <w:iCs/>
        </w:rPr>
        <w:t>v2x-SupportedBandCombinationListEUTRA-NR</w:t>
      </w:r>
      <w:r w:rsidRPr="006F5F57">
        <w:t>:</w:t>
      </w:r>
    </w:p>
    <w:p w14:paraId="2049304E" w14:textId="77777777" w:rsidR="005D082C" w:rsidRPr="006F5F57" w:rsidRDefault="005D082C" w:rsidP="005D082C">
      <w:pPr>
        <w:pStyle w:val="B5"/>
      </w:pPr>
      <w:r w:rsidRPr="006F5F57">
        <w:t>5&gt;</w:t>
      </w:r>
      <w:r w:rsidRPr="006F5F57">
        <w:tab/>
        <w:t xml:space="preserve">if the UE supports partial sensing for a band of the </w:t>
      </w:r>
      <w:proofErr w:type="spellStart"/>
      <w:r w:rsidRPr="006F5F57">
        <w:t>sidelink</w:t>
      </w:r>
      <w:proofErr w:type="spellEnd"/>
      <w:r w:rsidRPr="006F5F57">
        <w:t xml:space="preserve"> band combination, include the partial sensing capabilities for the band using the </w:t>
      </w:r>
      <w:r w:rsidRPr="006F5F57">
        <w:rPr>
          <w:i/>
          <w:iCs/>
        </w:rPr>
        <w:t>v2x-BandParametersEUTRA-NR-v1710</w:t>
      </w:r>
      <w:r w:rsidRPr="006F5F57">
        <w:t>;</w:t>
      </w:r>
    </w:p>
    <w:p w14:paraId="32CED862" w14:textId="77777777" w:rsidR="005D082C" w:rsidRPr="006F5F57" w:rsidRDefault="005D082C" w:rsidP="005D082C">
      <w:pPr>
        <w:pStyle w:val="B4"/>
      </w:pPr>
      <w:r w:rsidRPr="006F5F57">
        <w:t>4&gt;</w:t>
      </w:r>
      <w:r w:rsidRPr="006F5F57">
        <w:tab/>
        <w:t xml:space="preserve">set </w:t>
      </w:r>
      <w:proofErr w:type="spellStart"/>
      <w:r w:rsidRPr="006F5F57">
        <w:rPr>
          <w:i/>
          <w:iCs/>
        </w:rPr>
        <w:t>sidelinkRequested</w:t>
      </w:r>
      <w:proofErr w:type="spellEnd"/>
      <w:r w:rsidRPr="006F5F57">
        <w:t xml:space="preserve"> to true;</w:t>
      </w:r>
    </w:p>
    <w:p w14:paraId="444FFC58"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geran</w:t>
      </w:r>
      <w:proofErr w:type="spellEnd"/>
      <w:r w:rsidRPr="006F5F57">
        <w:rPr>
          <w:i/>
        </w:rPr>
        <w:t>-cs</w:t>
      </w:r>
      <w:r w:rsidRPr="006F5F57">
        <w:t xml:space="preserve"> and if the UE supports GERAN CS domain:</w:t>
      </w:r>
    </w:p>
    <w:p w14:paraId="4B90A684" w14:textId="77777777" w:rsidR="005D082C" w:rsidRPr="006F5F57" w:rsidRDefault="005D082C" w:rsidP="005D082C">
      <w:pPr>
        <w:pStyle w:val="B3"/>
      </w:pPr>
      <w:r w:rsidRPr="006F5F57">
        <w:t>3&gt;</w:t>
      </w:r>
      <w:r w:rsidRPr="006F5F57">
        <w:tab/>
        <w:t xml:space="preserve">include the UE radio access capabilities for GERAN CS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geran</w:t>
      </w:r>
      <w:proofErr w:type="spellEnd"/>
      <w:r w:rsidRPr="006F5F57">
        <w:rPr>
          <w:i/>
        </w:rPr>
        <w:t>-cs</w:t>
      </w:r>
      <w:r w:rsidRPr="006F5F57">
        <w:t>;</w:t>
      </w:r>
    </w:p>
    <w:p w14:paraId="0750FB09"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geran-ps</w:t>
      </w:r>
      <w:proofErr w:type="spellEnd"/>
      <w:r w:rsidRPr="006F5F57">
        <w:t xml:space="preserve"> and if the UE supports GERAN PS domain:</w:t>
      </w:r>
    </w:p>
    <w:p w14:paraId="48BB3D05" w14:textId="77777777" w:rsidR="005D082C" w:rsidRPr="006F5F57" w:rsidRDefault="005D082C" w:rsidP="005D082C">
      <w:pPr>
        <w:pStyle w:val="B3"/>
      </w:pPr>
      <w:r w:rsidRPr="006F5F57">
        <w:t>3&gt;</w:t>
      </w:r>
      <w:r w:rsidRPr="006F5F57">
        <w:tab/>
        <w:t xml:space="preserve">include the UE radio access capabilities for GERAN PS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geran-ps</w:t>
      </w:r>
      <w:proofErr w:type="spellEnd"/>
      <w:r w:rsidRPr="006F5F57">
        <w:t>;</w:t>
      </w:r>
    </w:p>
    <w:p w14:paraId="5220BDDC"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utra</w:t>
      </w:r>
      <w:proofErr w:type="spellEnd"/>
      <w:r w:rsidRPr="006F5F57">
        <w:t xml:space="preserve"> and if the UE supports UTRA:</w:t>
      </w:r>
    </w:p>
    <w:p w14:paraId="4D2080FB" w14:textId="77777777" w:rsidR="005D082C" w:rsidRPr="006F5F57" w:rsidRDefault="005D082C" w:rsidP="005D082C">
      <w:pPr>
        <w:pStyle w:val="B3"/>
      </w:pPr>
      <w:r w:rsidRPr="006F5F57">
        <w:t>3&gt;</w:t>
      </w:r>
      <w:r w:rsidRPr="006F5F57">
        <w:tab/>
        <w:t xml:space="preserve">include the UE radio access capabilities for UTRA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utra</w:t>
      </w:r>
      <w:proofErr w:type="spellEnd"/>
      <w:r w:rsidRPr="006F5F57">
        <w:t>;</w:t>
      </w:r>
    </w:p>
    <w:p w14:paraId="7300F1C6"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r w:rsidRPr="006F5F57">
        <w:rPr>
          <w:i/>
        </w:rPr>
        <w:t>cdma2000-1XRTT</w:t>
      </w:r>
      <w:r w:rsidRPr="006F5F57">
        <w:t xml:space="preserve"> and if the UE supports CDMA2000 1xRTT:</w:t>
      </w:r>
    </w:p>
    <w:p w14:paraId="06483BE8" w14:textId="77777777" w:rsidR="005D082C" w:rsidRPr="006F5F57" w:rsidRDefault="005D082C" w:rsidP="005D082C">
      <w:pPr>
        <w:pStyle w:val="B3"/>
      </w:pPr>
      <w:r w:rsidRPr="006F5F57">
        <w:t>3&gt;</w:t>
      </w:r>
      <w:r w:rsidRPr="006F5F57">
        <w:tab/>
        <w:t xml:space="preserve">include the UE radio access capabilities for CDMA2000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r w:rsidRPr="006F5F57">
        <w:rPr>
          <w:i/>
        </w:rPr>
        <w:t>cdma2000-1XRTT</w:t>
      </w:r>
      <w:r w:rsidRPr="006F5F57">
        <w:t>;</w:t>
      </w:r>
    </w:p>
    <w:p w14:paraId="1C2EFA3E"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r w:rsidRPr="006F5F57">
        <w:rPr>
          <w:i/>
        </w:rPr>
        <w:t>nr</w:t>
      </w:r>
      <w:r w:rsidRPr="006F5F57">
        <w:t xml:space="preserve"> and if the UE supports NR:</w:t>
      </w:r>
    </w:p>
    <w:p w14:paraId="5142D086" w14:textId="77777777" w:rsidR="005D082C" w:rsidRPr="006F5F57" w:rsidRDefault="005D082C" w:rsidP="005D082C">
      <w:pPr>
        <w:pStyle w:val="B3"/>
      </w:pPr>
      <w:r w:rsidRPr="006F5F57">
        <w:t>3&gt;</w:t>
      </w:r>
      <w:r w:rsidRPr="006F5F57">
        <w:tab/>
        <w:t xml:space="preserve">include the UE radio access capabilities for NR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with the </w:t>
      </w:r>
      <w:r w:rsidRPr="006F5F57">
        <w:rPr>
          <w:i/>
        </w:rPr>
        <w:t>rat-Type</w:t>
      </w:r>
      <w:r w:rsidRPr="006F5F57">
        <w:t xml:space="preserve"> set to </w:t>
      </w:r>
      <w:r w:rsidRPr="006F5F57">
        <w:rPr>
          <w:i/>
        </w:rPr>
        <w:t>nr</w:t>
      </w:r>
      <w:r w:rsidRPr="006F5F57">
        <w:t>;</w:t>
      </w:r>
    </w:p>
    <w:p w14:paraId="0B4680C5" w14:textId="77777777" w:rsidR="005D082C" w:rsidRPr="006F5F57" w:rsidRDefault="005D082C" w:rsidP="005D082C">
      <w:pPr>
        <w:pStyle w:val="B3"/>
      </w:pPr>
      <w:r w:rsidRPr="006F5F57">
        <w:t>3&gt;</w:t>
      </w:r>
      <w:r w:rsidRPr="006F5F57">
        <w:tab/>
        <w:t xml:space="preserve">include band combinations and feature sets as specified in TS 38.331 [82], clause 5.6.1.4, considering the included </w:t>
      </w:r>
      <w:proofErr w:type="spellStart"/>
      <w:r w:rsidRPr="006F5F57">
        <w:rPr>
          <w:i/>
        </w:rPr>
        <w:t>requestedFreqBandsNR</w:t>
      </w:r>
      <w:proofErr w:type="spellEnd"/>
      <w:r w:rsidRPr="006F5F57">
        <w:rPr>
          <w:i/>
        </w:rPr>
        <w:t>-MRDC</w:t>
      </w:r>
      <w:r w:rsidRPr="006F5F57">
        <w:t xml:space="preserve">, </w:t>
      </w:r>
      <w:proofErr w:type="spellStart"/>
      <w:r w:rsidRPr="006F5F57">
        <w:rPr>
          <w:i/>
        </w:rPr>
        <w:t>requestedCapabilityNR</w:t>
      </w:r>
      <w:proofErr w:type="spellEnd"/>
      <w:r w:rsidRPr="006F5F57">
        <w:t xml:space="preserve">, the </w:t>
      </w:r>
      <w:proofErr w:type="spellStart"/>
      <w:r w:rsidRPr="006F5F57">
        <w:rPr>
          <w:i/>
        </w:rPr>
        <w:t>eutra</w:t>
      </w:r>
      <w:proofErr w:type="spellEnd"/>
      <w:r w:rsidRPr="006F5F57">
        <w:rPr>
          <w:i/>
        </w:rPr>
        <w:t>-nr-only</w:t>
      </w:r>
      <w:r w:rsidRPr="006F5F57">
        <w:t xml:space="preserve"> flag and</w:t>
      </w:r>
      <w:r w:rsidRPr="006F5F57">
        <w:rPr>
          <w:i/>
        </w:rPr>
        <w:t xml:space="preserve"> </w:t>
      </w:r>
      <w:proofErr w:type="spellStart"/>
      <w:r w:rsidRPr="006F5F57">
        <w:rPr>
          <w:i/>
        </w:rPr>
        <w:t>requestedCapabilityCommon</w:t>
      </w:r>
      <w:proofErr w:type="spellEnd"/>
      <w:r w:rsidRPr="006F5F57">
        <w:t xml:space="preserve"> (if present);</w:t>
      </w:r>
    </w:p>
    <w:p w14:paraId="2AC6C21C"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eutra</w:t>
      </w:r>
      <w:proofErr w:type="spellEnd"/>
      <w:r w:rsidRPr="006F5F57">
        <w:rPr>
          <w:i/>
        </w:rPr>
        <w:t>-nr</w:t>
      </w:r>
      <w:r w:rsidRPr="006F5F57">
        <w:t xml:space="preserve"> and if the UE supports (NG)EN-DC or NE-DC:</w:t>
      </w:r>
    </w:p>
    <w:p w14:paraId="26117D05" w14:textId="77777777" w:rsidR="005D082C" w:rsidRPr="006F5F57" w:rsidRDefault="005D082C" w:rsidP="005D082C">
      <w:pPr>
        <w:pStyle w:val="B3"/>
      </w:pPr>
      <w:r w:rsidRPr="006F5F57">
        <w:t>3&gt;</w:t>
      </w:r>
      <w:r w:rsidRPr="006F5F57">
        <w:tab/>
        <w:t xml:space="preserve">include the UE radio access capabilities for EUTRA-NR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with the </w:t>
      </w:r>
      <w:r w:rsidRPr="006F5F57">
        <w:rPr>
          <w:i/>
        </w:rPr>
        <w:t>rat-Type</w:t>
      </w:r>
      <w:r w:rsidRPr="006F5F57">
        <w:t xml:space="preserve"> set to </w:t>
      </w:r>
      <w:proofErr w:type="spellStart"/>
      <w:r w:rsidRPr="006F5F57">
        <w:rPr>
          <w:i/>
        </w:rPr>
        <w:t>eutra</w:t>
      </w:r>
      <w:proofErr w:type="spellEnd"/>
      <w:r w:rsidRPr="006F5F57">
        <w:rPr>
          <w:i/>
        </w:rPr>
        <w:t>-nr</w:t>
      </w:r>
      <w:r w:rsidRPr="006F5F57">
        <w:t>;</w:t>
      </w:r>
    </w:p>
    <w:p w14:paraId="07F60249" w14:textId="77777777" w:rsidR="005D082C" w:rsidRPr="006F5F57" w:rsidRDefault="005D082C" w:rsidP="005D082C">
      <w:pPr>
        <w:pStyle w:val="B3"/>
      </w:pPr>
      <w:r w:rsidRPr="006F5F57">
        <w:t>3&gt;</w:t>
      </w:r>
      <w:r w:rsidRPr="006F5F57">
        <w:tab/>
        <w:t xml:space="preserve">include band combinations as specified in TS 38.331 [82], clause 5.6.1.4, considering the included </w:t>
      </w:r>
      <w:proofErr w:type="spellStart"/>
      <w:r w:rsidRPr="006F5F57">
        <w:rPr>
          <w:i/>
        </w:rPr>
        <w:t>requestedFreqBandsNR</w:t>
      </w:r>
      <w:proofErr w:type="spellEnd"/>
      <w:r w:rsidRPr="006F5F57">
        <w:rPr>
          <w:i/>
        </w:rPr>
        <w:t>-MRDC</w:t>
      </w:r>
      <w:r w:rsidRPr="006F5F57">
        <w:t xml:space="preserve">, </w:t>
      </w:r>
      <w:proofErr w:type="spellStart"/>
      <w:r w:rsidRPr="006F5F57">
        <w:rPr>
          <w:i/>
        </w:rPr>
        <w:t>requestedCapabilityNR</w:t>
      </w:r>
      <w:proofErr w:type="spellEnd"/>
      <w:r w:rsidRPr="006F5F57">
        <w:t xml:space="preserve"> (if present) and</w:t>
      </w:r>
      <w:r w:rsidRPr="006F5F57">
        <w:rPr>
          <w:i/>
        </w:rPr>
        <w:t xml:space="preserve"> </w:t>
      </w:r>
      <w:proofErr w:type="spellStart"/>
      <w:r w:rsidRPr="006F5F57">
        <w:rPr>
          <w:i/>
        </w:rPr>
        <w:t>requestedCapabilityCommon</w:t>
      </w:r>
      <w:proofErr w:type="spellEnd"/>
      <w:r w:rsidRPr="006F5F57">
        <w:t xml:space="preserve"> (if included)</w:t>
      </w:r>
      <w:r w:rsidRPr="006F5F57">
        <w:rPr>
          <w:i/>
        </w:rPr>
        <w:t>;</w:t>
      </w:r>
    </w:p>
    <w:p w14:paraId="284077BC" w14:textId="77777777" w:rsidR="009B083D" w:rsidRDefault="009B083D" w:rsidP="009B083D">
      <w:pPr>
        <w:pStyle w:val="B1"/>
        <w:rPr>
          <w:ins w:id="37" w:author="Huawei, HiSilicon" w:date="2024-11-26T12:29:00Z"/>
        </w:rPr>
      </w:pPr>
      <w:r>
        <w:t>1&gt;</w:t>
      </w:r>
      <w:r>
        <w:tab/>
        <w:t xml:space="preserve">if the RRC message segmentation is enabled based on the field </w:t>
      </w:r>
      <w:proofErr w:type="spellStart"/>
      <w:r>
        <w:rPr>
          <w:i/>
        </w:rPr>
        <w:t>rrc-SegAllowed</w:t>
      </w:r>
      <w:proofErr w:type="spellEnd"/>
      <w:r>
        <w:t xml:space="preserve"> received, and the encoded RRC message is larger than the maximum supported size of a PDCP SDU specified in TS 36.323 [8]:</w:t>
      </w:r>
    </w:p>
    <w:p w14:paraId="4C3E3C7D" w14:textId="77777777" w:rsidR="009B083D" w:rsidRDefault="009B083D" w:rsidP="009B083D">
      <w:pPr>
        <w:pStyle w:val="B2"/>
        <w:rPr>
          <w:ins w:id="38" w:author="Huawei, HiSilicon" w:date="2024-11-26T12:29:00Z"/>
        </w:rPr>
      </w:pPr>
      <w:ins w:id="39" w:author="Huawei, HiSilicon" w:date="2024-11-26T12:29:00Z">
        <w:r>
          <w:t>2</w:t>
        </w:r>
        <w:bookmarkStart w:id="40" w:name="OLE_LINK156"/>
        <w:r>
          <w:t>&gt;</w:t>
        </w:r>
        <w:r>
          <w:tab/>
        </w:r>
        <w:bookmarkStart w:id="41" w:name="_Hlk183100637"/>
        <w:bookmarkEnd w:id="40"/>
        <w:r>
          <w:t xml:space="preserve">consider the maximum number of UL segments the UE is allowed to use when segmenting the </w:t>
        </w:r>
        <w:r>
          <w:rPr>
            <w:i/>
          </w:rPr>
          <w:t>UECapabilityInformation</w:t>
        </w:r>
        <w:r>
          <w:t xml:space="preserve"> message is 16;</w:t>
        </w:r>
        <w:bookmarkEnd w:id="41"/>
      </w:ins>
    </w:p>
    <w:p w14:paraId="0AA37569" w14:textId="77777777" w:rsidR="009B083D" w:rsidRDefault="009B083D" w:rsidP="009B083D">
      <w:pPr>
        <w:pStyle w:val="B2"/>
        <w:rPr>
          <w:ins w:id="42" w:author="Huawei, HiSilicon" w:date="2024-11-26T12:29:00Z"/>
        </w:rPr>
      </w:pPr>
      <w:r>
        <w:lastRenderedPageBreak/>
        <w:t>2</w:t>
      </w:r>
      <w:bookmarkStart w:id="43" w:name="OLE_LINK155"/>
      <w:r>
        <w:t>&gt;</w:t>
      </w:r>
      <w:r>
        <w:tab/>
      </w:r>
      <w:bookmarkEnd w:id="43"/>
      <w:r>
        <w:t>initiate the UL message segment transfer procedure as specified in clause 5.6.22;</w:t>
      </w:r>
    </w:p>
    <w:p w14:paraId="3BDBE322" w14:textId="77777777" w:rsidR="009B083D" w:rsidRDefault="009B083D" w:rsidP="009B083D">
      <w:pPr>
        <w:pStyle w:val="B1"/>
        <w:rPr>
          <w:ins w:id="44" w:author="Huawei, HiSilicon" w:date="2024-11-26T12:29:00Z"/>
        </w:rPr>
      </w:pPr>
      <w:ins w:id="45" w:author="Huawei, HiSilicon" w:date="2024-11-26T12:29:00Z">
        <w:r>
          <w:t>1&gt;</w:t>
        </w:r>
        <w:r>
          <w:tab/>
          <w:t xml:space="preserve">else if the RRC message segmentation is enabled based on the </w:t>
        </w:r>
        <w:r>
          <w:rPr>
            <w:rFonts w:eastAsiaTheme="minorEastAsia"/>
          </w:rPr>
          <w:t xml:space="preserve">field </w:t>
        </w:r>
        <w:proofErr w:type="spellStart"/>
        <w:r>
          <w:rPr>
            <w:rFonts w:eastAsiaTheme="minorEastAsia"/>
            <w:i/>
            <w:iCs/>
          </w:rPr>
          <w:t>rrc-MaxCapaSegAllowed</w:t>
        </w:r>
        <w:proofErr w:type="spellEnd"/>
        <w:r>
          <w:t xml:space="preserve"> received, and the encoded RRC message is larger than the maximum supported size of a PDCP SDU specified in TS 36.323 [8]:</w:t>
        </w:r>
      </w:ins>
    </w:p>
    <w:p w14:paraId="7DA56CB5" w14:textId="77777777" w:rsidR="009B083D" w:rsidRDefault="009B083D" w:rsidP="009B083D">
      <w:pPr>
        <w:pStyle w:val="B2"/>
        <w:rPr>
          <w:ins w:id="46" w:author="Huawei, HiSilicon" w:date="2024-11-26T12:29:00Z"/>
        </w:rPr>
      </w:pPr>
      <w:ins w:id="47" w:author="Huawei, HiSilicon" w:date="2024-11-26T12:29:00Z">
        <w:r>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w:t>
        </w:r>
        <w:proofErr w:type="spellStart"/>
        <w:r>
          <w:rPr>
            <w:i/>
          </w:rPr>
          <w:t>rrc-MaxCapaSegAllowed</w:t>
        </w:r>
        <w:proofErr w:type="spellEnd"/>
        <w:r>
          <w:t>;</w:t>
        </w:r>
      </w:ins>
    </w:p>
    <w:p w14:paraId="4E486865" w14:textId="77777777" w:rsidR="009B083D" w:rsidRDefault="009B083D" w:rsidP="009B083D">
      <w:pPr>
        <w:pStyle w:val="B2"/>
        <w:rPr>
          <w:ins w:id="48" w:author="Huawei, HiSilicon" w:date="2024-11-26T12:29:00Z"/>
        </w:rPr>
      </w:pPr>
      <w:ins w:id="49" w:author="Huawei, HiSilicon" w:date="2024-11-26T12:29:00Z">
        <w:r>
          <w:t>2&gt;</w:t>
        </w:r>
        <w:r>
          <w:tab/>
          <w:t>initiate the UL message segment transfer procedure as specified in clause 5.6.22;</w:t>
        </w:r>
      </w:ins>
    </w:p>
    <w:p w14:paraId="4AD9C248" w14:textId="77777777" w:rsidR="009B083D" w:rsidRDefault="009B083D" w:rsidP="009B083D">
      <w:pPr>
        <w:pStyle w:val="B2"/>
        <w:ind w:left="568"/>
      </w:pPr>
      <w:r>
        <w:t>1&gt;</w:t>
      </w:r>
      <w:r>
        <w:tab/>
        <w:t>else:</w:t>
      </w:r>
    </w:p>
    <w:p w14:paraId="1EFF2AF6" w14:textId="77777777" w:rsidR="009B083D" w:rsidRDefault="009B083D" w:rsidP="009B083D">
      <w:pPr>
        <w:pStyle w:val="B2"/>
        <w:rPr>
          <w:ins w:id="50" w:author="Huawei, HiSilicon" w:date="2024-11-26T12:29:00Z"/>
        </w:rPr>
      </w:pPr>
      <w:r>
        <w:t>2&gt;</w:t>
      </w:r>
      <w:r>
        <w:tab/>
        <w:t xml:space="preserve">submit the </w:t>
      </w:r>
      <w:r>
        <w:rPr>
          <w:i/>
        </w:rPr>
        <w:t>UECapabilityInformation</w:t>
      </w:r>
      <w:r>
        <w:t xml:space="preserve"> message to lower layers for transmission, upon which the procedure ends;</w:t>
      </w:r>
    </w:p>
    <w:p w14:paraId="0A1FE5B2" w14:textId="77777777" w:rsidR="003E6789" w:rsidRPr="002337DF" w:rsidRDefault="003E6789" w:rsidP="003E6789">
      <w:pPr>
        <w:pStyle w:val="Note-Boxed"/>
        <w:jc w:val="center"/>
      </w:pPr>
      <w:bookmarkStart w:id="51" w:name="_Toc178147768"/>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4594397A" w14:textId="77777777" w:rsidR="003E6789" w:rsidRPr="006F5F57" w:rsidRDefault="003E6789" w:rsidP="003E6789">
      <w:pPr>
        <w:pStyle w:val="4"/>
      </w:pPr>
      <w:bookmarkStart w:id="52" w:name="_Toc36566752"/>
      <w:bookmarkStart w:id="53" w:name="_Toc36810169"/>
      <w:bookmarkStart w:id="54" w:name="_Toc36846533"/>
      <w:bookmarkStart w:id="55" w:name="_Toc36939186"/>
      <w:bookmarkStart w:id="56" w:name="_Toc37082166"/>
      <w:bookmarkStart w:id="57" w:name="_Toc46480794"/>
      <w:bookmarkStart w:id="58" w:name="_Toc46482028"/>
      <w:bookmarkStart w:id="59" w:name="_Toc46483262"/>
      <w:bookmarkStart w:id="60" w:name="_Toc178147767"/>
      <w:r w:rsidRPr="006F5F57">
        <w:t>5.6.</w:t>
      </w:r>
      <w:r w:rsidRPr="006F5F57">
        <w:rPr>
          <w:rFonts w:eastAsia="宋体"/>
        </w:rPr>
        <w:t>22</w:t>
      </w:r>
      <w:r w:rsidRPr="006F5F57">
        <w:t>.2</w:t>
      </w:r>
      <w:r w:rsidRPr="006F5F57">
        <w:tab/>
        <w:t>Initiation</w:t>
      </w:r>
      <w:bookmarkEnd w:id="52"/>
      <w:bookmarkEnd w:id="53"/>
      <w:bookmarkEnd w:id="54"/>
      <w:bookmarkEnd w:id="55"/>
      <w:bookmarkEnd w:id="56"/>
      <w:bookmarkEnd w:id="57"/>
      <w:bookmarkEnd w:id="58"/>
      <w:bookmarkEnd w:id="59"/>
      <w:bookmarkEnd w:id="60"/>
    </w:p>
    <w:p w14:paraId="626DDF40" w14:textId="77777777" w:rsidR="003E6789" w:rsidRPr="006F5F57" w:rsidRDefault="003E6789" w:rsidP="003E6789">
      <w:r w:rsidRPr="006F5F57">
        <w:t xml:space="preserve">A UE capable of UL </w:t>
      </w:r>
      <w:r w:rsidRPr="006F5F57">
        <w:rPr>
          <w:rFonts w:eastAsia="宋体"/>
          <w:lang w:eastAsia="zh-CN"/>
        </w:rPr>
        <w:t>RRC message segmentation</w:t>
      </w:r>
      <w:r w:rsidRPr="006F5F57">
        <w:t xml:space="preserve"> in RRC_CONNECTED </w:t>
      </w:r>
      <w:r w:rsidRPr="006F5F57">
        <w:rPr>
          <w:rFonts w:eastAsia="宋体"/>
          <w:lang w:eastAsia="zh-CN"/>
        </w:rPr>
        <w:t xml:space="preserve">will </w:t>
      </w:r>
      <w:r w:rsidRPr="006F5F57">
        <w:t>initiate the procedure when the following condition</w:t>
      </w:r>
      <w:r w:rsidRPr="006F5F57">
        <w:rPr>
          <w:rFonts w:eastAsia="宋体"/>
          <w:lang w:eastAsia="zh-CN"/>
        </w:rPr>
        <w:t>s are</w:t>
      </w:r>
      <w:r w:rsidRPr="006F5F57">
        <w:t xml:space="preserve"> met:</w:t>
      </w:r>
    </w:p>
    <w:p w14:paraId="2C1A839A" w14:textId="0381BF0B" w:rsidR="003E6789" w:rsidRPr="006F5F57" w:rsidRDefault="003E6789" w:rsidP="003E6789">
      <w:pPr>
        <w:pStyle w:val="B1"/>
      </w:pPr>
      <w:r w:rsidRPr="006F5F57">
        <w:t>1&gt;</w:t>
      </w:r>
      <w:r w:rsidRPr="006F5F57">
        <w:tab/>
        <w:t xml:space="preserve">if the RRC message segmentation is enabled based on the field </w:t>
      </w:r>
      <w:proofErr w:type="spellStart"/>
      <w:r w:rsidRPr="006F5F57">
        <w:rPr>
          <w:i/>
          <w:iCs/>
        </w:rPr>
        <w:t>rrc-SegAllowed</w:t>
      </w:r>
      <w:proofErr w:type="spellEnd"/>
      <w:r w:rsidRPr="006F5F57">
        <w:rPr>
          <w:i/>
          <w:iCs/>
        </w:rPr>
        <w:t xml:space="preserve"> </w:t>
      </w:r>
      <w:ins w:id="61" w:author="Huawei, HiSilicon" w:date="2024-11-28T20:06:00Z">
        <w:r>
          <w:rPr>
            <w:rFonts w:eastAsiaTheme="minorEastAsia" w:hint="eastAsia"/>
          </w:rPr>
          <w:t xml:space="preserve">or </w:t>
        </w:r>
        <w:proofErr w:type="spellStart"/>
        <w:r w:rsidRPr="005B2D4D">
          <w:rPr>
            <w:rFonts w:eastAsiaTheme="minorEastAsia"/>
            <w:i/>
            <w:iCs/>
          </w:rPr>
          <w:t>rrc-Max</w:t>
        </w:r>
        <w:r>
          <w:rPr>
            <w:rFonts w:eastAsiaTheme="minorEastAsia"/>
            <w:i/>
            <w:iCs/>
          </w:rPr>
          <w:t>Capa</w:t>
        </w:r>
        <w:r w:rsidRPr="005B2D4D">
          <w:rPr>
            <w:rFonts w:eastAsiaTheme="minorEastAsia"/>
            <w:i/>
            <w:iCs/>
          </w:rPr>
          <w:t>SegAllowed</w:t>
        </w:r>
        <w:proofErr w:type="spellEnd"/>
        <w:r w:rsidRPr="006F5F57">
          <w:t xml:space="preserve"> </w:t>
        </w:r>
      </w:ins>
      <w:r w:rsidRPr="006F5F57">
        <w:t>received, and</w:t>
      </w:r>
    </w:p>
    <w:p w14:paraId="10376D43" w14:textId="77777777" w:rsidR="003E6789" w:rsidRPr="006F5F57" w:rsidRDefault="003E6789" w:rsidP="003E6789">
      <w:pPr>
        <w:pStyle w:val="B1"/>
        <w:rPr>
          <w:sz w:val="21"/>
          <w:szCs w:val="22"/>
        </w:rPr>
      </w:pPr>
      <w:r w:rsidRPr="006F5F57">
        <w:t>1&gt;</w:t>
      </w:r>
      <w:r w:rsidRPr="006F5F57">
        <w:tab/>
        <w:t>if the encoded RRC message is larger than the maximum supported size of a PDCP SDU specified in TS 36.323 [8];</w:t>
      </w:r>
    </w:p>
    <w:p w14:paraId="39674D4D" w14:textId="77777777" w:rsidR="003E6789" w:rsidRPr="006F5F57" w:rsidRDefault="003E6789" w:rsidP="003E6789">
      <w:r w:rsidRPr="006F5F57">
        <w:t>Upon initiating the procedure, the UE shall:</w:t>
      </w:r>
    </w:p>
    <w:p w14:paraId="4B0D5206" w14:textId="77777777" w:rsidR="003E6789" w:rsidRPr="006F5F57" w:rsidRDefault="003E6789" w:rsidP="003E6789">
      <w:pPr>
        <w:pStyle w:val="B1"/>
      </w:pPr>
      <w:r w:rsidRPr="006F5F57">
        <w:t>1&gt;</w:t>
      </w:r>
      <w:r w:rsidRPr="006F5F57">
        <w:tab/>
        <w:t xml:space="preserve">initiate transmission of the </w:t>
      </w:r>
      <w:proofErr w:type="spellStart"/>
      <w:r w:rsidRPr="006F5F57">
        <w:rPr>
          <w:i/>
        </w:rPr>
        <w:t>ULDedicatedMessageSegment</w:t>
      </w:r>
      <w:proofErr w:type="spellEnd"/>
      <w:r w:rsidRPr="006F5F57">
        <w:t xml:space="preserve"> message as specified in 5.6.22.3;</w:t>
      </w:r>
    </w:p>
    <w:p w14:paraId="73B5FDF4" w14:textId="77777777" w:rsidR="008E0299" w:rsidRPr="006F5F57" w:rsidRDefault="008E0299" w:rsidP="008E0299">
      <w:pPr>
        <w:pStyle w:val="4"/>
      </w:pPr>
      <w:r w:rsidRPr="006F5F57">
        <w:t>5.6.</w:t>
      </w:r>
      <w:r w:rsidRPr="006F5F57">
        <w:rPr>
          <w:rFonts w:eastAsia="宋体"/>
        </w:rPr>
        <w:t>22</w:t>
      </w:r>
      <w:r w:rsidRPr="006F5F57">
        <w:t>.3</w:t>
      </w:r>
      <w:r w:rsidRPr="006F5F57">
        <w:tab/>
        <w:t xml:space="preserve">Actions related to transmission of </w:t>
      </w:r>
      <w:proofErr w:type="spellStart"/>
      <w:r w:rsidRPr="006F5F57">
        <w:rPr>
          <w:i/>
        </w:rPr>
        <w:t>ULDedicatedMessageSegment</w:t>
      </w:r>
      <w:proofErr w:type="spellEnd"/>
      <w:r w:rsidRPr="006F5F57">
        <w:t xml:space="preserve"> message</w:t>
      </w:r>
      <w:bookmarkEnd w:id="51"/>
    </w:p>
    <w:p w14:paraId="27DC68B0" w14:textId="6877CC29" w:rsidR="008E0299" w:rsidRPr="006F5F57" w:rsidRDefault="008E0299" w:rsidP="008E0299">
      <w:r w:rsidRPr="006F5F57">
        <w:rPr>
          <w:rFonts w:eastAsia="宋体"/>
          <w:lang w:eastAsia="zh-CN"/>
        </w:rPr>
        <w:t>T</w:t>
      </w:r>
      <w:r w:rsidRPr="006F5F57">
        <w:t xml:space="preserve">he UE shall segment the encoded RRC PDU based on the </w:t>
      </w:r>
      <w:r w:rsidRPr="006F5F57">
        <w:rPr>
          <w:rFonts w:eastAsia="宋体"/>
          <w:lang w:eastAsia="zh-CN"/>
        </w:rPr>
        <w:t xml:space="preserve">maximum supported size of a PDCP SDU </w:t>
      </w:r>
      <w:r w:rsidRPr="006F5F57">
        <w:t>specified in TS 36.323 [8]</w:t>
      </w:r>
      <w:r w:rsidRPr="0084773B">
        <w:rPr>
          <w:rFonts w:hint="eastAsia"/>
        </w:rPr>
        <w:t xml:space="preserve"> </w:t>
      </w:r>
      <w:ins w:id="62" w:author="Huawei, HiSilicon" w:date="2024-11-26T14:49:00Z">
        <w:r w:rsidR="00037F69">
          <w:t xml:space="preserve">and the maximum number of UL segments according to </w:t>
        </w:r>
        <w:proofErr w:type="spellStart"/>
        <w:r w:rsidR="00037F69">
          <w:rPr>
            <w:i/>
            <w:iCs/>
          </w:rPr>
          <w:t>rrc-SegAllowed</w:t>
        </w:r>
        <w:proofErr w:type="spellEnd"/>
        <w:r w:rsidR="00037F69">
          <w:rPr>
            <w:i/>
            <w:iCs/>
          </w:rPr>
          <w:t xml:space="preserve"> </w:t>
        </w:r>
        <w:r w:rsidR="00037F69">
          <w:t xml:space="preserve">or </w:t>
        </w:r>
        <w:proofErr w:type="spellStart"/>
        <w:r w:rsidR="00037F69">
          <w:rPr>
            <w:i/>
            <w:iCs/>
          </w:rPr>
          <w:t>rrc-MaxCapaSegAllowed</w:t>
        </w:r>
        <w:proofErr w:type="spellEnd"/>
        <w:r w:rsidR="00037F69">
          <w:t>, if received</w:t>
        </w:r>
      </w:ins>
      <w:r w:rsidRPr="006F5F57">
        <w:rPr>
          <w:rFonts w:eastAsia="宋体"/>
          <w:lang w:eastAsia="zh-CN"/>
        </w:rPr>
        <w:t xml:space="preserve">. UE shall minimize the number of segments and </w:t>
      </w:r>
      <w:r w:rsidRPr="006F5F57">
        <w:t xml:space="preserve">set the contents of the </w:t>
      </w:r>
      <w:proofErr w:type="spellStart"/>
      <w:r w:rsidRPr="006F5F57">
        <w:rPr>
          <w:i/>
        </w:rPr>
        <w:t>ULDedicatedMessageSegment</w:t>
      </w:r>
      <w:proofErr w:type="spellEnd"/>
      <w:r w:rsidRPr="006F5F57">
        <w:t xml:space="preserve"> message</w:t>
      </w:r>
      <w:r w:rsidRPr="006F5F57">
        <w:rPr>
          <w:rFonts w:eastAsia="宋体"/>
          <w:lang w:eastAsia="zh-CN"/>
        </w:rPr>
        <w:t xml:space="preserve">s </w:t>
      </w:r>
      <w:r w:rsidRPr="006F5F57">
        <w:t>as follows:</w:t>
      </w:r>
    </w:p>
    <w:p w14:paraId="4DA8E2E8" w14:textId="77777777" w:rsidR="008E0299" w:rsidRPr="006F5F57" w:rsidRDefault="008E0299" w:rsidP="008E0299">
      <w:pPr>
        <w:pStyle w:val="B1"/>
      </w:pPr>
      <w:r w:rsidRPr="006F5F57">
        <w:t>1&gt;</w:t>
      </w:r>
      <w:r w:rsidRPr="006F5F57">
        <w:tab/>
        <w:t xml:space="preserve">For each new UL DCCH message, set the </w:t>
      </w:r>
      <w:proofErr w:type="spellStart"/>
      <w:r w:rsidRPr="006F5F57">
        <w:rPr>
          <w:i/>
          <w:iCs/>
        </w:rPr>
        <w:t>segmentNumber</w:t>
      </w:r>
      <w:proofErr w:type="spellEnd"/>
      <w:r w:rsidRPr="006F5F57">
        <w:t xml:space="preserve"> to 0 for the first message segment and increment the </w:t>
      </w:r>
      <w:proofErr w:type="spellStart"/>
      <w:r w:rsidRPr="006F5F57">
        <w:rPr>
          <w:i/>
          <w:iCs/>
        </w:rPr>
        <w:t>segmentNumber</w:t>
      </w:r>
      <w:proofErr w:type="spellEnd"/>
      <w:r w:rsidRPr="006F5F57">
        <w:t xml:space="preserve"> for each subsequent RRC message segment;</w:t>
      </w:r>
    </w:p>
    <w:p w14:paraId="6315B63F" w14:textId="77777777" w:rsidR="008E0299" w:rsidRPr="006F5F57" w:rsidRDefault="008E0299" w:rsidP="008E0299">
      <w:pPr>
        <w:pStyle w:val="B1"/>
        <w:rPr>
          <w:lang w:eastAsia="en-US"/>
        </w:rPr>
      </w:pPr>
      <w:r w:rsidRPr="006F5F57">
        <w:t>1&gt;</w:t>
      </w:r>
      <w:r w:rsidRPr="006F5F57">
        <w:tab/>
        <w:t xml:space="preserve">set </w:t>
      </w:r>
      <w:proofErr w:type="spellStart"/>
      <w:r w:rsidRPr="006F5F57">
        <w:rPr>
          <w:i/>
          <w:iCs/>
        </w:rPr>
        <w:t>rrc-MessageSegmentContainer</w:t>
      </w:r>
      <w:proofErr w:type="spellEnd"/>
      <w:r w:rsidRPr="006F5F57">
        <w:t xml:space="preserve"> to include the segment of the UL DCCH message corresponding to the </w:t>
      </w:r>
      <w:proofErr w:type="spellStart"/>
      <w:r w:rsidRPr="006F5F57">
        <w:rPr>
          <w:i/>
          <w:iCs/>
        </w:rPr>
        <w:t>segmentNumber</w:t>
      </w:r>
      <w:proofErr w:type="spellEnd"/>
      <w:r w:rsidRPr="006F5F57">
        <w:t>;</w:t>
      </w:r>
    </w:p>
    <w:p w14:paraId="52FD722A" w14:textId="77777777" w:rsidR="008E0299" w:rsidRPr="006F5F57" w:rsidRDefault="008E0299" w:rsidP="008E0299">
      <w:pPr>
        <w:pStyle w:val="B1"/>
      </w:pPr>
      <w:r w:rsidRPr="006F5F57">
        <w:t>1&gt;</w:t>
      </w:r>
      <w:r w:rsidRPr="006F5F57">
        <w:tab/>
        <w:t xml:space="preserve">if the segment included in the </w:t>
      </w:r>
      <w:proofErr w:type="spellStart"/>
      <w:r w:rsidRPr="006F5F57">
        <w:rPr>
          <w:i/>
        </w:rPr>
        <w:t>rrc-MessageSegmentContainer</w:t>
      </w:r>
      <w:proofErr w:type="spellEnd"/>
      <w:r w:rsidRPr="006F5F57">
        <w:t xml:space="preserve"> is the last segment of the UL DCCH message:</w:t>
      </w:r>
    </w:p>
    <w:p w14:paraId="6011A8F2" w14:textId="77777777" w:rsidR="008E0299" w:rsidRPr="006F5F57" w:rsidRDefault="008E0299" w:rsidP="008E0299">
      <w:pPr>
        <w:pStyle w:val="B2"/>
      </w:pPr>
      <w:r w:rsidRPr="006F5F57">
        <w:t>2&gt;</w:t>
      </w:r>
      <w:r w:rsidRPr="006F5F57">
        <w:tab/>
        <w:t xml:space="preserve">set the </w:t>
      </w:r>
      <w:proofErr w:type="spellStart"/>
      <w:r w:rsidRPr="006F5F57">
        <w:rPr>
          <w:i/>
        </w:rPr>
        <w:t>rrc-MessageSegmentType</w:t>
      </w:r>
      <w:proofErr w:type="spellEnd"/>
      <w:r w:rsidRPr="006F5F57">
        <w:t xml:space="preserve"> to </w:t>
      </w:r>
      <w:proofErr w:type="spellStart"/>
      <w:r w:rsidRPr="006F5F57">
        <w:rPr>
          <w:i/>
        </w:rPr>
        <w:t>lastSegment</w:t>
      </w:r>
      <w:proofErr w:type="spellEnd"/>
      <w:r w:rsidRPr="006F5F57">
        <w:t>;</w:t>
      </w:r>
    </w:p>
    <w:p w14:paraId="208B3724" w14:textId="77777777" w:rsidR="008E0299" w:rsidRPr="006F5F57" w:rsidRDefault="008E0299" w:rsidP="008E0299">
      <w:pPr>
        <w:pStyle w:val="B1"/>
      </w:pPr>
      <w:r w:rsidRPr="006F5F57">
        <w:t>1&gt;</w:t>
      </w:r>
      <w:r w:rsidRPr="006F5F57">
        <w:tab/>
        <w:t>else:</w:t>
      </w:r>
    </w:p>
    <w:p w14:paraId="17CF10C9" w14:textId="77777777" w:rsidR="008E0299" w:rsidRPr="006F5F57" w:rsidRDefault="008E0299" w:rsidP="008E0299">
      <w:pPr>
        <w:pStyle w:val="B2"/>
      </w:pPr>
      <w:r w:rsidRPr="006F5F57">
        <w:t>2&gt;</w:t>
      </w:r>
      <w:r w:rsidRPr="006F5F57">
        <w:tab/>
        <w:t xml:space="preserve">set the </w:t>
      </w:r>
      <w:proofErr w:type="spellStart"/>
      <w:r w:rsidRPr="006F5F57">
        <w:rPr>
          <w:i/>
        </w:rPr>
        <w:t>rrc-MessageSegmentType</w:t>
      </w:r>
      <w:proofErr w:type="spellEnd"/>
      <w:r w:rsidRPr="006F5F57">
        <w:t xml:space="preserve"> to </w:t>
      </w:r>
      <w:proofErr w:type="spellStart"/>
      <w:r w:rsidRPr="006F5F57">
        <w:rPr>
          <w:i/>
        </w:rPr>
        <w:t>notLastSegment</w:t>
      </w:r>
      <w:proofErr w:type="spellEnd"/>
      <w:r w:rsidRPr="006F5F57">
        <w:t>;</w:t>
      </w:r>
    </w:p>
    <w:p w14:paraId="769F25A8" w14:textId="5DD0A698" w:rsidR="005D082C" w:rsidRPr="008E0299" w:rsidRDefault="008E0299" w:rsidP="008E0299">
      <w:pPr>
        <w:pStyle w:val="B1"/>
      </w:pPr>
      <w:r w:rsidRPr="006F5F57">
        <w:t>1&gt;</w:t>
      </w:r>
      <w:r w:rsidRPr="006F5F57">
        <w:tab/>
        <w:t xml:space="preserve">submit all the </w:t>
      </w:r>
      <w:proofErr w:type="spellStart"/>
      <w:r w:rsidRPr="006F5F57">
        <w:rPr>
          <w:i/>
          <w:iCs/>
        </w:rPr>
        <w:t>ULDedicatedMessageSegment</w:t>
      </w:r>
      <w:proofErr w:type="spellEnd"/>
      <w:r w:rsidRPr="006F5F57">
        <w:t xml:space="preserve"> messages generated for the segmented RRC message to lower layers for transmission in ascending order based on the</w:t>
      </w:r>
      <w:r w:rsidRPr="006F5F57">
        <w:rPr>
          <w:i/>
          <w:iCs/>
        </w:rPr>
        <w:t xml:space="preserve"> </w:t>
      </w:r>
      <w:proofErr w:type="spellStart"/>
      <w:r w:rsidRPr="006F5F57">
        <w:rPr>
          <w:i/>
          <w:iCs/>
        </w:rPr>
        <w:t>segmentNumber</w:t>
      </w:r>
      <w:proofErr w:type="spellEnd"/>
      <w:r w:rsidRPr="006F5F57">
        <w:t>, upon which the procedure ends.</w:t>
      </w:r>
    </w:p>
    <w:p w14:paraId="5BB8F686" w14:textId="77777777" w:rsidR="003E6789" w:rsidRPr="002337DF" w:rsidRDefault="003E6789" w:rsidP="003E6789">
      <w:pPr>
        <w:pStyle w:val="Note-Boxed"/>
        <w:jc w:val="center"/>
      </w:pPr>
      <w:bookmarkStart w:id="63" w:name="_Toc20487181"/>
      <w:bookmarkStart w:id="64" w:name="_Toc29342476"/>
      <w:bookmarkStart w:id="65" w:name="_Toc29343615"/>
      <w:bookmarkStart w:id="66" w:name="_Toc36566875"/>
      <w:bookmarkStart w:id="67" w:name="_Toc36810308"/>
      <w:bookmarkStart w:id="68" w:name="_Toc36846672"/>
      <w:bookmarkStart w:id="69" w:name="_Toc36939325"/>
      <w:bookmarkStart w:id="70" w:name="_Toc37082305"/>
      <w:bookmarkStart w:id="71" w:name="_Toc46480937"/>
      <w:bookmarkStart w:id="72" w:name="_Toc46482171"/>
      <w:bookmarkStart w:id="73" w:name="_Toc46483405"/>
      <w:bookmarkStart w:id="74" w:name="_Toc178285082"/>
      <w:bookmarkEnd w:id="18"/>
      <w:bookmarkEnd w:id="19"/>
      <w:bookmarkEnd w:id="20"/>
      <w:bookmarkEnd w:id="21"/>
      <w:bookmarkEnd w:id="22"/>
      <w:bookmarkEnd w:id="23"/>
      <w:bookmarkEnd w:id="24"/>
      <w:bookmarkEnd w:id="25"/>
      <w:bookmarkEnd w:id="26"/>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0DC4D380" w14:textId="76728DE2" w:rsidR="000025DC" w:rsidRDefault="000025DC" w:rsidP="000025DC">
      <w:pPr>
        <w:pStyle w:val="3"/>
      </w:pPr>
      <w:r w:rsidRPr="002337DF">
        <w:t>6.2.2</w:t>
      </w:r>
      <w:r w:rsidRPr="002337DF">
        <w:tab/>
        <w:t>Message definitions</w:t>
      </w:r>
      <w:bookmarkEnd w:id="63"/>
      <w:bookmarkEnd w:id="64"/>
      <w:bookmarkEnd w:id="65"/>
      <w:bookmarkEnd w:id="66"/>
      <w:bookmarkEnd w:id="67"/>
      <w:bookmarkEnd w:id="68"/>
      <w:bookmarkEnd w:id="69"/>
      <w:bookmarkEnd w:id="70"/>
      <w:bookmarkEnd w:id="71"/>
      <w:bookmarkEnd w:id="72"/>
      <w:bookmarkEnd w:id="73"/>
      <w:bookmarkEnd w:id="74"/>
    </w:p>
    <w:p w14:paraId="5DF10CA8" w14:textId="77777777" w:rsidR="00F104FD" w:rsidRPr="006F5F57" w:rsidRDefault="00F104FD" w:rsidP="00F104FD">
      <w:pPr>
        <w:pStyle w:val="4"/>
      </w:pPr>
      <w:bookmarkStart w:id="75" w:name="_Toc20487218"/>
      <w:bookmarkStart w:id="76" w:name="_Toc29342513"/>
      <w:bookmarkStart w:id="77" w:name="_Toc29343652"/>
      <w:bookmarkStart w:id="78" w:name="_Toc36566913"/>
      <w:bookmarkStart w:id="79" w:name="_Toc36810349"/>
      <w:bookmarkStart w:id="80" w:name="_Toc36846713"/>
      <w:bookmarkStart w:id="81" w:name="_Toc36939366"/>
      <w:bookmarkStart w:id="82" w:name="_Toc37082346"/>
      <w:bookmarkStart w:id="83" w:name="_Toc46480977"/>
      <w:bookmarkStart w:id="84" w:name="_Toc46482211"/>
      <w:bookmarkStart w:id="85" w:name="_Toc46483445"/>
      <w:bookmarkStart w:id="86" w:name="_Toc178147950"/>
      <w:r w:rsidRPr="006F5F57">
        <w:t>–</w:t>
      </w:r>
      <w:r w:rsidRPr="006F5F57">
        <w:tab/>
      </w:r>
      <w:r w:rsidRPr="006F5F57">
        <w:rPr>
          <w:i/>
          <w:noProof/>
        </w:rPr>
        <w:t>RRCConnectionSetupComplete</w:t>
      </w:r>
      <w:bookmarkEnd w:id="75"/>
      <w:bookmarkEnd w:id="76"/>
      <w:bookmarkEnd w:id="77"/>
      <w:bookmarkEnd w:id="78"/>
      <w:bookmarkEnd w:id="79"/>
      <w:bookmarkEnd w:id="80"/>
      <w:bookmarkEnd w:id="81"/>
      <w:bookmarkEnd w:id="82"/>
      <w:bookmarkEnd w:id="83"/>
      <w:bookmarkEnd w:id="84"/>
      <w:bookmarkEnd w:id="85"/>
      <w:bookmarkEnd w:id="86"/>
    </w:p>
    <w:p w14:paraId="037F79E1" w14:textId="77777777" w:rsidR="00F104FD" w:rsidRPr="006F5F57" w:rsidRDefault="00F104FD" w:rsidP="00F104FD">
      <w:r w:rsidRPr="006F5F57">
        <w:t xml:space="preserve">The </w:t>
      </w:r>
      <w:r w:rsidRPr="006F5F57">
        <w:rPr>
          <w:i/>
          <w:noProof/>
        </w:rPr>
        <w:t>RRCConnectionSetupComplete</w:t>
      </w:r>
      <w:r w:rsidRPr="006F5F57">
        <w:t xml:space="preserve"> message is used to confirm the successful completion of an RRC connection establishment.</w:t>
      </w:r>
    </w:p>
    <w:p w14:paraId="4C734EFB" w14:textId="77777777" w:rsidR="00F104FD" w:rsidRPr="006F5F57" w:rsidRDefault="00F104FD" w:rsidP="00F104FD">
      <w:pPr>
        <w:pStyle w:val="B1"/>
        <w:keepNext/>
        <w:keepLines/>
      </w:pPr>
      <w:r w:rsidRPr="006F5F57">
        <w:lastRenderedPageBreak/>
        <w:t>Signalling radio bearer: SRB1</w:t>
      </w:r>
    </w:p>
    <w:p w14:paraId="7EA9CD65" w14:textId="77777777" w:rsidR="00F104FD" w:rsidRPr="006F5F57" w:rsidRDefault="00F104FD" w:rsidP="00F104FD">
      <w:pPr>
        <w:pStyle w:val="B1"/>
        <w:keepNext/>
        <w:keepLines/>
      </w:pPr>
      <w:r w:rsidRPr="006F5F57">
        <w:t>RLC-SAP: AM</w:t>
      </w:r>
    </w:p>
    <w:p w14:paraId="53399034" w14:textId="77777777" w:rsidR="00F104FD" w:rsidRPr="006F5F57" w:rsidRDefault="00F104FD" w:rsidP="00F104FD">
      <w:pPr>
        <w:pStyle w:val="B1"/>
        <w:keepNext/>
        <w:keepLines/>
      </w:pPr>
      <w:r w:rsidRPr="006F5F57">
        <w:t>Logical channel: DCCH</w:t>
      </w:r>
    </w:p>
    <w:p w14:paraId="625E061C" w14:textId="77777777" w:rsidR="00F104FD" w:rsidRPr="006F5F57" w:rsidRDefault="00F104FD" w:rsidP="00F104FD">
      <w:pPr>
        <w:pStyle w:val="B1"/>
        <w:keepNext/>
        <w:keepLines/>
      </w:pPr>
      <w:r w:rsidRPr="006F5F57">
        <w:t>Direction: UE to E</w:t>
      </w:r>
      <w:r w:rsidRPr="006F5F57">
        <w:noBreakHyphen/>
        <w:t>UTRAN</w:t>
      </w:r>
    </w:p>
    <w:p w14:paraId="4C1D5D9A" w14:textId="77777777" w:rsidR="00F104FD" w:rsidRPr="006F5F57" w:rsidRDefault="00F104FD" w:rsidP="00F104FD">
      <w:pPr>
        <w:pStyle w:val="TH"/>
        <w:rPr>
          <w:bCs/>
          <w:i/>
          <w:iCs/>
        </w:rPr>
      </w:pPr>
      <w:r w:rsidRPr="006F5F57">
        <w:rPr>
          <w:bCs/>
          <w:i/>
          <w:iCs/>
          <w:noProof/>
        </w:rPr>
        <w:t>RRCConnectionSetupComplete message</w:t>
      </w:r>
    </w:p>
    <w:p w14:paraId="1D9CB956" w14:textId="77777777" w:rsidR="00F104FD" w:rsidRPr="006F5F57" w:rsidRDefault="00F104FD" w:rsidP="00F104FD">
      <w:pPr>
        <w:pStyle w:val="PL"/>
        <w:shd w:val="clear" w:color="auto" w:fill="E6E6E6"/>
      </w:pPr>
      <w:r w:rsidRPr="006F5F57">
        <w:t>-- ASN1START</w:t>
      </w:r>
    </w:p>
    <w:p w14:paraId="207ECA4C" w14:textId="77777777" w:rsidR="00F104FD" w:rsidRPr="006F5F57" w:rsidRDefault="00F104FD" w:rsidP="00F104FD">
      <w:pPr>
        <w:pStyle w:val="PL"/>
        <w:shd w:val="clear" w:color="auto" w:fill="E6E6E6"/>
      </w:pPr>
    </w:p>
    <w:p w14:paraId="3B2385F9" w14:textId="77777777" w:rsidR="00F104FD" w:rsidRPr="006F5F57" w:rsidRDefault="00F104FD" w:rsidP="00F104FD">
      <w:pPr>
        <w:pStyle w:val="PL"/>
        <w:shd w:val="clear" w:color="auto" w:fill="E6E6E6"/>
      </w:pPr>
      <w:r w:rsidRPr="006F5F57">
        <w:t>RRCConnectionSetupComplete ::=</w:t>
      </w:r>
      <w:r w:rsidRPr="006F5F57">
        <w:tab/>
      </w:r>
      <w:r w:rsidRPr="006F5F57">
        <w:tab/>
        <w:t>SEQUENCE {</w:t>
      </w:r>
    </w:p>
    <w:p w14:paraId="5CD77C6B" w14:textId="77777777" w:rsidR="00F104FD" w:rsidRPr="006F5F57" w:rsidRDefault="00F104FD" w:rsidP="00F104FD">
      <w:pPr>
        <w:pStyle w:val="PL"/>
        <w:shd w:val="clear" w:color="auto" w:fill="E6E6E6"/>
      </w:pPr>
      <w:r w:rsidRPr="006F5F57">
        <w:tab/>
        <w:t>rrc-TransactionIdentifier</w:t>
      </w:r>
      <w:r w:rsidRPr="006F5F57">
        <w:tab/>
      </w:r>
      <w:r w:rsidRPr="006F5F57">
        <w:tab/>
      </w:r>
      <w:r w:rsidRPr="006F5F57">
        <w:tab/>
        <w:t>RRC-TransactionIdentifier,</w:t>
      </w:r>
    </w:p>
    <w:p w14:paraId="51CD0257" w14:textId="77777777" w:rsidR="00F104FD" w:rsidRPr="006F5F57" w:rsidRDefault="00F104FD" w:rsidP="00F104FD">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0DFABE8" w14:textId="77777777" w:rsidR="00F104FD" w:rsidRPr="006F5F57" w:rsidRDefault="00F104FD" w:rsidP="00F104FD">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5FD2B720" w14:textId="77777777" w:rsidR="00F104FD" w:rsidRPr="006F5F57" w:rsidRDefault="00F104FD" w:rsidP="00F104FD">
      <w:pPr>
        <w:pStyle w:val="PL"/>
        <w:shd w:val="clear" w:color="auto" w:fill="E6E6E6"/>
      </w:pPr>
      <w:r w:rsidRPr="006F5F57">
        <w:tab/>
      </w:r>
      <w:r w:rsidRPr="006F5F57">
        <w:tab/>
      </w:r>
      <w:r w:rsidRPr="006F5F57">
        <w:tab/>
        <w:t>rrcConnectionSetupComplete-r8</w:t>
      </w:r>
      <w:r w:rsidRPr="006F5F57">
        <w:tab/>
      </w:r>
      <w:r w:rsidRPr="006F5F57">
        <w:tab/>
        <w:t>RRCConnectionSetupComplete-r8-IEs,</w:t>
      </w:r>
    </w:p>
    <w:p w14:paraId="31C82A48" w14:textId="77777777" w:rsidR="00F104FD" w:rsidRPr="006F5F57" w:rsidRDefault="00F104FD" w:rsidP="00F104FD">
      <w:pPr>
        <w:pStyle w:val="PL"/>
        <w:shd w:val="clear" w:color="auto" w:fill="E6E6E6"/>
      </w:pPr>
      <w:r w:rsidRPr="006F5F57">
        <w:tab/>
      </w:r>
      <w:r w:rsidRPr="006F5F57">
        <w:tab/>
      </w:r>
      <w:r w:rsidRPr="006F5F57">
        <w:tab/>
        <w:t>spare3 NULL, spare2 NULL, spare1 NULL</w:t>
      </w:r>
    </w:p>
    <w:p w14:paraId="670AD5F5" w14:textId="77777777" w:rsidR="00F104FD" w:rsidRPr="006F5F57" w:rsidRDefault="00F104FD" w:rsidP="00F104FD">
      <w:pPr>
        <w:pStyle w:val="PL"/>
        <w:shd w:val="clear" w:color="auto" w:fill="E6E6E6"/>
      </w:pPr>
      <w:r w:rsidRPr="006F5F57">
        <w:tab/>
      </w:r>
      <w:r w:rsidRPr="006F5F57">
        <w:tab/>
        <w:t>},</w:t>
      </w:r>
    </w:p>
    <w:p w14:paraId="25BF14FC" w14:textId="77777777" w:rsidR="00F104FD" w:rsidRPr="006F5F57" w:rsidRDefault="00F104FD" w:rsidP="00F104FD">
      <w:pPr>
        <w:pStyle w:val="PL"/>
        <w:shd w:val="clear" w:color="auto" w:fill="E6E6E6"/>
      </w:pPr>
      <w:r w:rsidRPr="006F5F57">
        <w:tab/>
      </w:r>
      <w:r w:rsidRPr="006F5F57">
        <w:tab/>
        <w:t>criticalExtensionsFuture</w:t>
      </w:r>
      <w:r w:rsidRPr="006F5F57">
        <w:tab/>
      </w:r>
      <w:r w:rsidRPr="006F5F57">
        <w:tab/>
      </w:r>
      <w:r w:rsidRPr="006F5F57">
        <w:tab/>
        <w:t>SEQUENCE {}</w:t>
      </w:r>
    </w:p>
    <w:p w14:paraId="2E94E07D" w14:textId="77777777" w:rsidR="00F104FD" w:rsidRPr="006F5F57" w:rsidRDefault="00F104FD" w:rsidP="00F104FD">
      <w:pPr>
        <w:pStyle w:val="PL"/>
        <w:shd w:val="clear" w:color="auto" w:fill="E6E6E6"/>
      </w:pPr>
      <w:r w:rsidRPr="006F5F57">
        <w:tab/>
        <w:t>}</w:t>
      </w:r>
    </w:p>
    <w:p w14:paraId="2074E631" w14:textId="77777777" w:rsidR="00F104FD" w:rsidRPr="006F5F57" w:rsidRDefault="00F104FD" w:rsidP="00F104FD">
      <w:pPr>
        <w:pStyle w:val="PL"/>
        <w:shd w:val="clear" w:color="auto" w:fill="E6E6E6"/>
      </w:pPr>
      <w:r w:rsidRPr="006F5F57">
        <w:t>}</w:t>
      </w:r>
    </w:p>
    <w:p w14:paraId="3FAFA3EB" w14:textId="77777777" w:rsidR="00F104FD" w:rsidRPr="006F5F57" w:rsidRDefault="00F104FD" w:rsidP="00F104FD">
      <w:pPr>
        <w:pStyle w:val="PL"/>
        <w:shd w:val="clear" w:color="auto" w:fill="E6E6E6"/>
      </w:pPr>
    </w:p>
    <w:p w14:paraId="5030381A" w14:textId="77777777" w:rsidR="00F104FD" w:rsidRPr="006F5F57" w:rsidRDefault="00F104FD" w:rsidP="00F104FD">
      <w:pPr>
        <w:pStyle w:val="PL"/>
        <w:shd w:val="clear" w:color="auto" w:fill="E6E6E6"/>
      </w:pPr>
      <w:r w:rsidRPr="006F5F57">
        <w:t>RRCConnectionSetupComplete-r8-IEs ::= SEQUENCE {</w:t>
      </w:r>
    </w:p>
    <w:p w14:paraId="64E50D18" w14:textId="77777777" w:rsidR="00F104FD" w:rsidRPr="006F5F57" w:rsidRDefault="00F104FD" w:rsidP="00F104FD">
      <w:pPr>
        <w:pStyle w:val="PL"/>
        <w:shd w:val="clear" w:color="auto" w:fill="E6E6E6"/>
      </w:pPr>
      <w:r w:rsidRPr="006F5F57">
        <w:tab/>
        <w:t>selectedPLMN-Identity</w:t>
      </w:r>
      <w:r w:rsidRPr="006F5F57">
        <w:tab/>
      </w:r>
      <w:r w:rsidRPr="006F5F57">
        <w:tab/>
      </w:r>
      <w:r w:rsidRPr="006F5F57">
        <w:tab/>
      </w:r>
      <w:r w:rsidRPr="006F5F57">
        <w:tab/>
        <w:t>INTEGER (1..maxPLMN-r11),</w:t>
      </w:r>
    </w:p>
    <w:p w14:paraId="42342EC8" w14:textId="77777777" w:rsidR="00F104FD" w:rsidRPr="006F5F57" w:rsidRDefault="00F104FD" w:rsidP="00F104FD">
      <w:pPr>
        <w:pStyle w:val="PL"/>
        <w:shd w:val="clear" w:color="auto" w:fill="E6E6E6"/>
      </w:pPr>
      <w:r w:rsidRPr="006F5F57">
        <w:tab/>
        <w:t>registeredMME</w:t>
      </w:r>
      <w:r w:rsidRPr="006F5F57">
        <w:tab/>
      </w:r>
      <w:r w:rsidRPr="006F5F57">
        <w:tab/>
      </w:r>
      <w:r w:rsidRPr="006F5F57">
        <w:tab/>
      </w:r>
      <w:r w:rsidRPr="006F5F57">
        <w:tab/>
      </w:r>
      <w:r w:rsidRPr="006F5F57">
        <w:tab/>
      </w:r>
      <w:r w:rsidRPr="006F5F57">
        <w:tab/>
        <w:t>RegisteredMME</w:t>
      </w:r>
      <w:r w:rsidRPr="006F5F57">
        <w:tab/>
      </w:r>
      <w:r w:rsidRPr="006F5F57">
        <w:tab/>
      </w:r>
      <w:r w:rsidRPr="006F5F57">
        <w:tab/>
      </w:r>
      <w:r w:rsidRPr="006F5F57">
        <w:tab/>
      </w:r>
      <w:r w:rsidRPr="006F5F57">
        <w:tab/>
      </w:r>
      <w:r w:rsidRPr="006F5F57">
        <w:tab/>
        <w:t>OPTIONAL,</w:t>
      </w:r>
    </w:p>
    <w:p w14:paraId="66F3790F" w14:textId="77777777" w:rsidR="00F104FD" w:rsidRPr="006F5F57" w:rsidRDefault="00F104FD" w:rsidP="00F104FD">
      <w:pPr>
        <w:pStyle w:val="PL"/>
        <w:shd w:val="clear" w:color="auto" w:fill="E6E6E6"/>
      </w:pPr>
      <w:r w:rsidRPr="006F5F57">
        <w:tab/>
        <w:t>dedicatedInfoNAS</w:t>
      </w:r>
      <w:r w:rsidRPr="006F5F57">
        <w:tab/>
      </w:r>
      <w:r w:rsidRPr="006F5F57">
        <w:tab/>
      </w:r>
      <w:r w:rsidRPr="006F5F57">
        <w:tab/>
      </w:r>
      <w:r w:rsidRPr="006F5F57">
        <w:tab/>
      </w:r>
      <w:r w:rsidRPr="006F5F57">
        <w:tab/>
        <w:t>DedicatedInfoNAS,</w:t>
      </w:r>
    </w:p>
    <w:p w14:paraId="25781C74"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8a0-IEs</w:t>
      </w:r>
      <w:r w:rsidRPr="006F5F57">
        <w:tab/>
        <w:t>OPTIONAL</w:t>
      </w:r>
    </w:p>
    <w:p w14:paraId="0BE8461E" w14:textId="77777777" w:rsidR="00F104FD" w:rsidRPr="006F5F57" w:rsidRDefault="00F104FD" w:rsidP="00F104FD">
      <w:pPr>
        <w:pStyle w:val="PL"/>
        <w:shd w:val="clear" w:color="auto" w:fill="E6E6E6"/>
      </w:pPr>
      <w:r w:rsidRPr="006F5F57">
        <w:t>}</w:t>
      </w:r>
    </w:p>
    <w:p w14:paraId="3F626721" w14:textId="1B93A832" w:rsidR="00F104FD" w:rsidRPr="006F5F57" w:rsidRDefault="00F104FD" w:rsidP="00F104FD">
      <w:pPr>
        <w:pStyle w:val="PL"/>
        <w:shd w:val="clear" w:color="auto" w:fill="E6E6E6"/>
      </w:pPr>
    </w:p>
    <w:p w14:paraId="0B04895F" w14:textId="77777777" w:rsidR="00F104FD" w:rsidRPr="006F5F57" w:rsidRDefault="00F104FD" w:rsidP="00F104FD">
      <w:pPr>
        <w:pStyle w:val="PL"/>
        <w:shd w:val="clear" w:color="auto" w:fill="E6E6E6"/>
      </w:pPr>
      <w:r w:rsidRPr="006F5F57">
        <w:t>RRCConnectionSetupComplete-v8a0-IEs ::= SEQUENCE {</w:t>
      </w:r>
    </w:p>
    <w:p w14:paraId="4816BFDA" w14:textId="1A04EE3E" w:rsidR="00F104FD" w:rsidRPr="006F5F57" w:rsidRDefault="00F104FD" w:rsidP="00F104FD">
      <w:pPr>
        <w:pStyle w:val="PL"/>
        <w:shd w:val="clear" w:color="auto" w:fill="E6E6E6"/>
      </w:pPr>
      <w:r w:rsidRPr="006F5F57">
        <w:tab/>
        <w:t>lateNonCriticalExtension</w:t>
      </w:r>
      <w:r w:rsidRPr="006F5F57">
        <w:tab/>
      </w:r>
      <w:r w:rsidRPr="006F5F57">
        <w:tab/>
      </w:r>
      <w:r w:rsidRPr="006F5F57">
        <w:tab/>
        <w:t>OCTET STRING</w:t>
      </w:r>
      <w:bookmarkStart w:id="87" w:name="OLE_LINK184"/>
      <w:ins w:id="88" w:author="Huawei, HiSilicon" w:date="2024-11-22T10:58:00Z">
        <w:r>
          <w:t xml:space="preserve"> </w:t>
        </w:r>
        <w:bookmarkStart w:id="89" w:name="OLE_LINK166"/>
        <w:bookmarkStart w:id="90" w:name="OLE_LINK183"/>
        <w:r>
          <w:t>(CONTAINING</w:t>
        </w:r>
        <w:bookmarkEnd w:id="89"/>
        <w:r>
          <w:t xml:space="preserve"> RRCConnectionSetupComplete-v8x0</w:t>
        </w:r>
        <w:bookmarkStart w:id="91" w:name="OLE_LINK170"/>
        <w:r>
          <w:t>-IEs</w:t>
        </w:r>
        <w:bookmarkEnd w:id="91"/>
        <w:r>
          <w:t>)</w:t>
        </w:r>
      </w:ins>
      <w:bookmarkEnd w:id="87"/>
      <w:bookmarkEnd w:id="90"/>
      <w:r w:rsidRPr="006F5F57">
        <w:tab/>
      </w:r>
      <w:r w:rsidRPr="006F5F57">
        <w:tab/>
      </w:r>
      <w:r w:rsidRPr="006F5F57">
        <w:tab/>
      </w:r>
      <w:r w:rsidRPr="006F5F57">
        <w:tab/>
      </w:r>
      <w:r w:rsidRPr="006F5F57">
        <w:tab/>
      </w:r>
      <w:r w:rsidRPr="006F5F57">
        <w:tab/>
      </w:r>
      <w:r w:rsidRPr="006F5F57">
        <w:tab/>
        <w:t>OPTIONAL,</w:t>
      </w:r>
    </w:p>
    <w:p w14:paraId="2BCAECD5"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020-IEs</w:t>
      </w:r>
      <w:r w:rsidRPr="006F5F57">
        <w:tab/>
        <w:t>OPTIONAL</w:t>
      </w:r>
    </w:p>
    <w:p w14:paraId="22EC6AAB" w14:textId="77777777" w:rsidR="00F104FD" w:rsidRPr="006F5F57" w:rsidRDefault="00F104FD" w:rsidP="00F104FD">
      <w:pPr>
        <w:pStyle w:val="PL"/>
        <w:shd w:val="clear" w:color="auto" w:fill="E6E6E6"/>
      </w:pPr>
      <w:r w:rsidRPr="006F5F57">
        <w:t>}</w:t>
      </w:r>
    </w:p>
    <w:p w14:paraId="62C4D9F1" w14:textId="77777777" w:rsidR="00F104FD" w:rsidRDefault="00F104FD" w:rsidP="00F104FD">
      <w:pPr>
        <w:pStyle w:val="PL"/>
        <w:shd w:val="clear" w:color="auto" w:fill="E6E6E6"/>
        <w:rPr>
          <w:ins w:id="92" w:author="Huawei, HiSilicon" w:date="2024-11-26T22:25:00Z"/>
        </w:rPr>
      </w:pPr>
    </w:p>
    <w:p w14:paraId="03ABAD6B" w14:textId="77777777" w:rsidR="00F24100" w:rsidRPr="006F5F57" w:rsidRDefault="00F24100" w:rsidP="00F24100">
      <w:pPr>
        <w:pStyle w:val="PL"/>
        <w:shd w:val="clear" w:color="auto" w:fill="E6E6E6"/>
        <w:rPr>
          <w:ins w:id="93" w:author="Huawei, HiSilicon" w:date="2024-11-26T22:25:00Z"/>
        </w:rPr>
      </w:pPr>
      <w:ins w:id="94" w:author="Huawei, HiSilicon" w:date="2024-11-26T22:25:00Z">
        <w:r w:rsidRPr="006F5F57">
          <w:t>-- Late non-critical extensions:</w:t>
        </w:r>
      </w:ins>
    </w:p>
    <w:p w14:paraId="6C288EAD" w14:textId="77777777" w:rsidR="00F24100" w:rsidRPr="006F5F57" w:rsidRDefault="00F24100" w:rsidP="00F24100">
      <w:pPr>
        <w:pStyle w:val="PL"/>
        <w:shd w:val="clear" w:color="auto" w:fill="E6E6E6"/>
        <w:rPr>
          <w:ins w:id="95" w:author="Huawei, HiSilicon" w:date="2024-11-26T22:25:00Z"/>
        </w:rPr>
      </w:pPr>
      <w:ins w:id="96" w:author="Huawei, HiSilicon" w:date="2024-11-26T22:25:00Z">
        <w:r w:rsidRPr="006F5F57">
          <w:t>RRCConnectionReconfiguration-v8</w:t>
        </w:r>
        <w:r>
          <w:t>x</w:t>
        </w:r>
        <w:r w:rsidRPr="006F5F57">
          <w:t>0-IEs ::= SEQUENCE {</w:t>
        </w:r>
      </w:ins>
    </w:p>
    <w:p w14:paraId="6AF67483" w14:textId="77777777" w:rsidR="00F24100" w:rsidRPr="006F5F57" w:rsidRDefault="00F24100" w:rsidP="00F24100">
      <w:pPr>
        <w:pStyle w:val="PL"/>
        <w:shd w:val="clear" w:color="auto" w:fill="E6E6E6"/>
        <w:rPr>
          <w:ins w:id="97" w:author="Huawei, HiSilicon" w:date="2024-11-26T22:25:00Z"/>
        </w:rPr>
      </w:pPr>
      <w:ins w:id="98" w:author="Huawei, HiSilicon" w:date="2024-11-26T22:25:00Z">
        <w:r w:rsidRPr="006F5F57">
          <w:tab/>
          <w:t>-- Following field is only for pre REL-1</w:t>
        </w:r>
        <w:r>
          <w:t>7</w:t>
        </w:r>
        <w:r w:rsidRPr="006F5F57">
          <w:t xml:space="preserve"> late non-critical extensions</w:t>
        </w:r>
      </w:ins>
    </w:p>
    <w:p w14:paraId="0BE0B490" w14:textId="77777777" w:rsidR="00F24100" w:rsidRPr="006F5F57" w:rsidRDefault="00F24100" w:rsidP="00F24100">
      <w:pPr>
        <w:pStyle w:val="PL"/>
        <w:shd w:val="clear" w:color="auto" w:fill="E6E6E6"/>
        <w:tabs>
          <w:tab w:val="clear" w:pos="8064"/>
        </w:tabs>
        <w:rPr>
          <w:ins w:id="99" w:author="Huawei, HiSilicon" w:date="2024-11-26T22:25:00Z"/>
        </w:rPr>
      </w:pPr>
      <w:ins w:id="100" w:author="Huawei, HiSilicon" w:date="2024-11-26T22:25:00Z">
        <w:r w:rsidRPr="006F5F57">
          <w:tab/>
          <w:t>lateNonCritical</w:t>
        </w:r>
        <w:r>
          <w:t>Extension</w:t>
        </w:r>
        <w:r>
          <w:tab/>
        </w:r>
        <w:r>
          <w:tab/>
        </w:r>
        <w:r>
          <w:tab/>
          <w:t>OCTET STRING</w:t>
        </w:r>
        <w:r>
          <w:tab/>
        </w:r>
        <w:r>
          <w:tab/>
        </w:r>
        <w:r>
          <w:tab/>
        </w:r>
        <w:r>
          <w:tab/>
        </w:r>
        <w:r>
          <w:tab/>
        </w:r>
        <w:r>
          <w:tab/>
        </w:r>
        <w:r>
          <w:tab/>
        </w:r>
        <w:r w:rsidRPr="006F5F57">
          <w:t>OPTIONAL,</w:t>
        </w:r>
      </w:ins>
    </w:p>
    <w:p w14:paraId="467BAC3D" w14:textId="77777777" w:rsidR="00F24100" w:rsidRPr="006F5F57" w:rsidRDefault="00F24100" w:rsidP="00F24100">
      <w:pPr>
        <w:pStyle w:val="PL"/>
        <w:shd w:val="clear" w:color="auto" w:fill="E6E6E6"/>
        <w:rPr>
          <w:ins w:id="101" w:author="Huawei, HiSilicon" w:date="2024-11-26T22:25:00Z"/>
        </w:rPr>
      </w:pPr>
      <w:ins w:id="102" w:author="Huawei, HiSilicon" w:date="2024-11-26T22:25:00Z">
        <w:r w:rsidRPr="006F5F57">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118B7548" w14:textId="77777777" w:rsidR="00F24100" w:rsidRDefault="00F24100" w:rsidP="00F24100">
      <w:pPr>
        <w:pStyle w:val="PL"/>
        <w:shd w:val="clear" w:color="auto" w:fill="E6E6E6"/>
        <w:rPr>
          <w:ins w:id="103" w:author="Huawei, HiSilicon" w:date="2024-11-26T22:25:00Z"/>
        </w:rPr>
      </w:pPr>
      <w:ins w:id="104" w:author="Huawei, HiSilicon" w:date="2024-11-26T22:25:00Z">
        <w:r w:rsidRPr="006F5F57">
          <w:t>}</w:t>
        </w:r>
      </w:ins>
    </w:p>
    <w:p w14:paraId="2E1F0BD2" w14:textId="77777777" w:rsidR="00F24100" w:rsidRPr="006F5F57" w:rsidRDefault="00F24100" w:rsidP="00F24100">
      <w:pPr>
        <w:pStyle w:val="PL"/>
        <w:shd w:val="clear" w:color="auto" w:fill="E6E6E6"/>
        <w:rPr>
          <w:ins w:id="105" w:author="Huawei, HiSilicon" w:date="2024-11-26T22:25:00Z"/>
        </w:rPr>
      </w:pPr>
    </w:p>
    <w:p w14:paraId="781547C2" w14:textId="77777777" w:rsidR="00F24100" w:rsidRPr="00A33A5A" w:rsidRDefault="00F24100" w:rsidP="00F24100">
      <w:pPr>
        <w:pStyle w:val="PL"/>
        <w:shd w:val="clear" w:color="auto" w:fill="E6E6E6"/>
        <w:rPr>
          <w:ins w:id="106" w:author="Huawei, HiSilicon" w:date="2024-11-26T22:25:00Z"/>
        </w:rPr>
      </w:pPr>
      <w:ins w:id="107" w:author="Huawei, HiSilicon" w:date="2024-11-26T22:25:00Z">
        <w:r w:rsidRPr="002337DF">
          <w:t>RRCConnectionSetupComplete-v</w:t>
        </w:r>
        <w:r>
          <w:t>17x0-IE</w:t>
        </w:r>
        <w:r w:rsidRPr="00A33A5A">
          <w:t>s ::=</w:t>
        </w:r>
        <w:r w:rsidRPr="00A33A5A">
          <w:tab/>
          <w:t>SEQUENCE {</w:t>
        </w:r>
      </w:ins>
    </w:p>
    <w:p w14:paraId="636EE0D3" w14:textId="77777777" w:rsidR="00F24100" w:rsidRPr="00A33A5A" w:rsidRDefault="00F24100" w:rsidP="00F24100">
      <w:pPr>
        <w:pStyle w:val="PL"/>
        <w:shd w:val="clear" w:color="auto" w:fill="E6E6E6"/>
        <w:rPr>
          <w:ins w:id="108" w:author="Huawei, HiSilicon" w:date="2024-11-26T22:25:00Z"/>
        </w:rPr>
      </w:pPr>
      <w:ins w:id="109" w:author="Huawei, HiSilicon" w:date="2024-11-26T22:25:00Z">
        <w:r w:rsidRPr="00A33A5A">
          <w:tab/>
          <w:t>ul-RRC-MaxCapaSegments-r1</w:t>
        </w:r>
        <w:r w:rsidRPr="00A33A5A">
          <w:rPr>
            <w:rFonts w:eastAsiaTheme="minorEastAsia"/>
          </w:rPr>
          <w:t>7</w:t>
        </w:r>
        <w:r w:rsidRPr="00A33A5A">
          <w:t xml:space="preserve">       </w:t>
        </w:r>
        <w:r w:rsidRPr="00A33A5A">
          <w:tab/>
          <w:t>ENUMERATED {true}</w:t>
        </w:r>
        <w:r w:rsidRPr="00A33A5A">
          <w:rPr>
            <w:rFonts w:eastAsiaTheme="minorEastAsia"/>
          </w:rPr>
          <w:t xml:space="preserve">                       OPTIONAL,</w:t>
        </w:r>
      </w:ins>
    </w:p>
    <w:p w14:paraId="2FB3E887" w14:textId="77777777" w:rsidR="00F24100" w:rsidRPr="00431386" w:rsidRDefault="00F24100" w:rsidP="00F24100">
      <w:pPr>
        <w:pStyle w:val="PL"/>
        <w:shd w:val="clear" w:color="auto" w:fill="E6E6E6"/>
        <w:rPr>
          <w:ins w:id="110" w:author="Huawei, HiSilicon" w:date="2024-11-26T22:25:00Z"/>
        </w:rPr>
      </w:pPr>
      <w:bookmarkStart w:id="111" w:name="OLE_LINK192"/>
      <w:bookmarkStart w:id="112" w:name="OLE_LINK193"/>
      <w:ins w:id="113" w:author="Huawei, HiSilicon" w:date="2024-11-26T22:25:00Z">
        <w:r w:rsidRPr="00A33A5A">
          <w:tab/>
          <w:t>-- Following field is only for late non-critical extensi</w:t>
        </w:r>
        <w:r w:rsidRPr="006F5F57">
          <w:t>ons from REL-1</w:t>
        </w:r>
        <w:r>
          <w:t>7</w:t>
        </w:r>
      </w:ins>
    </w:p>
    <w:p w14:paraId="23EC4FC6" w14:textId="77777777" w:rsidR="00F24100" w:rsidRDefault="00F24100" w:rsidP="00F24100">
      <w:pPr>
        <w:pStyle w:val="PL"/>
        <w:shd w:val="clear" w:color="auto" w:fill="E6E6E6"/>
        <w:tabs>
          <w:tab w:val="clear" w:pos="8064"/>
        </w:tabs>
        <w:rPr>
          <w:ins w:id="114" w:author="Huawei, HiSilicon" w:date="2024-11-26T22:25:00Z"/>
        </w:rPr>
      </w:pPr>
      <w:ins w:id="115" w:author="Huawei, HiSilicon" w:date="2024-11-26T22:25:00Z">
        <w:r w:rsidRPr="00BF7978">
          <w:rPr>
            <w:rFonts w:eastAsiaTheme="minorEastAsia"/>
          </w:rPr>
          <w:t xml:space="preserve">    nonCriticalExtension                SEQUENCE{}                              OPTIONAL</w:t>
        </w:r>
        <w:bookmarkEnd w:id="111"/>
        <w:bookmarkEnd w:id="112"/>
        <w:r w:rsidRPr="002337DF">
          <w:tab/>
        </w:r>
      </w:ins>
    </w:p>
    <w:p w14:paraId="3BBD1268" w14:textId="77777777" w:rsidR="00F24100" w:rsidRPr="002337DF" w:rsidRDefault="00F24100" w:rsidP="00F24100">
      <w:pPr>
        <w:pStyle w:val="PL"/>
        <w:shd w:val="clear" w:color="auto" w:fill="E6E6E6"/>
        <w:rPr>
          <w:ins w:id="116" w:author="Huawei, HiSilicon" w:date="2024-11-26T22:25:00Z"/>
        </w:rPr>
      </w:pPr>
      <w:ins w:id="117" w:author="Huawei, HiSilicon" w:date="2024-11-26T22:25:00Z">
        <w:r w:rsidRPr="002337DF">
          <w:t>}</w:t>
        </w:r>
      </w:ins>
    </w:p>
    <w:p w14:paraId="5F77F174" w14:textId="77777777" w:rsidR="00F24100" w:rsidRDefault="00F24100" w:rsidP="00F24100">
      <w:pPr>
        <w:pStyle w:val="PL"/>
        <w:shd w:val="clear" w:color="auto" w:fill="E6E6E6"/>
        <w:rPr>
          <w:ins w:id="118" w:author="Huawei, HiSilicon" w:date="2024-11-26T22:25:00Z"/>
          <w:rFonts w:eastAsia="Malgun Gothic"/>
          <w:lang w:eastAsia="ko-KR"/>
        </w:rPr>
      </w:pPr>
    </w:p>
    <w:p w14:paraId="1920355B" w14:textId="42F7D7A2" w:rsidR="00F24100" w:rsidRPr="00F24100" w:rsidRDefault="00F24100" w:rsidP="00F104FD">
      <w:pPr>
        <w:pStyle w:val="PL"/>
        <w:shd w:val="clear" w:color="auto" w:fill="E6E6E6"/>
      </w:pPr>
      <w:ins w:id="119" w:author="Huawei, HiSilicon" w:date="2024-11-26T22:25:00Z">
        <w:r w:rsidRPr="006F5F57">
          <w:t>-- Regular non-critical extensions:</w:t>
        </w:r>
      </w:ins>
    </w:p>
    <w:p w14:paraId="34E9D8C1" w14:textId="77777777" w:rsidR="00F104FD" w:rsidRPr="006F5F57" w:rsidRDefault="00F104FD" w:rsidP="00F104FD">
      <w:pPr>
        <w:pStyle w:val="PL"/>
        <w:shd w:val="clear" w:color="auto" w:fill="E6E6E6"/>
      </w:pPr>
      <w:r w:rsidRPr="006F5F57">
        <w:t>RRCConnectionSetupComplete-v1020-IEs ::= SEQUENCE {</w:t>
      </w:r>
    </w:p>
    <w:p w14:paraId="0A2D34AA" w14:textId="77777777" w:rsidR="00F104FD" w:rsidRPr="006F5F57" w:rsidRDefault="00F104FD" w:rsidP="00F104FD">
      <w:pPr>
        <w:pStyle w:val="PL"/>
        <w:shd w:val="clear" w:color="auto" w:fill="E6E6E6"/>
      </w:pPr>
      <w:r w:rsidRPr="006F5F57">
        <w:tab/>
        <w:t>gummei-Type-r10</w:t>
      </w:r>
      <w:r w:rsidRPr="006F5F57">
        <w:tab/>
      </w:r>
      <w:r w:rsidRPr="006F5F57">
        <w:tab/>
      </w:r>
      <w:r w:rsidRPr="006F5F57">
        <w:tab/>
      </w:r>
      <w:r w:rsidRPr="006F5F57">
        <w:tab/>
      </w:r>
      <w:r w:rsidRPr="006F5F57">
        <w:tab/>
      </w:r>
      <w:r w:rsidRPr="006F5F57">
        <w:tab/>
        <w:t>ENUMERATED {native, mapped}</w:t>
      </w:r>
      <w:r w:rsidRPr="006F5F57">
        <w:tab/>
      </w:r>
      <w:r w:rsidRPr="006F5F57">
        <w:tab/>
      </w:r>
      <w:r w:rsidRPr="006F5F57">
        <w:tab/>
      </w:r>
      <w:r w:rsidRPr="006F5F57">
        <w:tab/>
        <w:t>OPTIONAL,</w:t>
      </w:r>
    </w:p>
    <w:p w14:paraId="034A1B5A" w14:textId="77777777" w:rsidR="00F104FD" w:rsidRPr="006F5F57" w:rsidRDefault="00F104FD" w:rsidP="00F104FD">
      <w:pPr>
        <w:pStyle w:val="PL"/>
        <w:shd w:val="clear" w:color="auto" w:fill="E6E6E6"/>
      </w:pPr>
      <w:r w:rsidRPr="006F5F57">
        <w:tab/>
        <w:t>rlf-InfoAvailable-r10</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4D080B02" w14:textId="77777777" w:rsidR="00F104FD" w:rsidRPr="006F5F57" w:rsidRDefault="00F104FD" w:rsidP="00F104FD">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489B383A" w14:textId="77777777" w:rsidR="00F104FD" w:rsidRPr="006F5F57" w:rsidRDefault="00F104FD" w:rsidP="00F104FD">
      <w:pPr>
        <w:pStyle w:val="PL"/>
        <w:shd w:val="clear" w:color="auto" w:fill="E6E6E6"/>
      </w:pPr>
      <w:r w:rsidRPr="006F5F57">
        <w:tab/>
        <w:t>rn-SubframeConfigReq-r10</w:t>
      </w:r>
      <w:r w:rsidRPr="006F5F57">
        <w:tab/>
      </w:r>
      <w:r w:rsidRPr="006F5F57">
        <w:tab/>
      </w:r>
      <w:r w:rsidRPr="006F5F57">
        <w:tab/>
        <w:t>ENUMERATED {required, notRequired}</w:t>
      </w:r>
      <w:r w:rsidRPr="006F5F57">
        <w:tab/>
      </w:r>
      <w:r w:rsidRPr="006F5F57">
        <w:tab/>
        <w:t>OPTIONAL,</w:t>
      </w:r>
    </w:p>
    <w:p w14:paraId="05C8D427"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130-IEs</w:t>
      </w:r>
      <w:r w:rsidRPr="006F5F57">
        <w:tab/>
        <w:t>OPTIONAL</w:t>
      </w:r>
    </w:p>
    <w:p w14:paraId="047F8FCC" w14:textId="77777777" w:rsidR="00F104FD" w:rsidRPr="006F5F57" w:rsidRDefault="00F104FD" w:rsidP="00F104FD">
      <w:pPr>
        <w:pStyle w:val="PL"/>
        <w:shd w:val="clear" w:color="auto" w:fill="E6E6E6"/>
      </w:pPr>
      <w:r w:rsidRPr="006F5F57">
        <w:t>}</w:t>
      </w:r>
    </w:p>
    <w:p w14:paraId="2CBC3E5B" w14:textId="77777777" w:rsidR="00F104FD" w:rsidRPr="006F5F57" w:rsidRDefault="00F104FD" w:rsidP="00F104FD">
      <w:pPr>
        <w:pStyle w:val="PL"/>
        <w:shd w:val="clear" w:color="auto" w:fill="E6E6E6"/>
      </w:pPr>
    </w:p>
    <w:p w14:paraId="4CB0FA35" w14:textId="77777777" w:rsidR="00F104FD" w:rsidRPr="006F5F57" w:rsidRDefault="00F104FD" w:rsidP="00F104FD">
      <w:pPr>
        <w:pStyle w:val="PL"/>
        <w:shd w:val="clear" w:color="auto" w:fill="E6E6E6"/>
      </w:pPr>
      <w:r w:rsidRPr="006F5F57">
        <w:t>RRCConnectionSetupComplete-v1130-IEs ::= SEQUENCE {</w:t>
      </w:r>
    </w:p>
    <w:p w14:paraId="3C7B923B" w14:textId="77777777" w:rsidR="00F104FD" w:rsidRPr="006F5F57" w:rsidRDefault="00F104FD" w:rsidP="00F104FD">
      <w:pPr>
        <w:pStyle w:val="PL"/>
        <w:shd w:val="clear" w:color="auto" w:fill="E6E6E6"/>
      </w:pPr>
      <w:r w:rsidRPr="006F5F57">
        <w:tab/>
        <w:t>connEstFailInfoAvailable-r11</w:t>
      </w:r>
      <w:r w:rsidRPr="006F5F57">
        <w:tab/>
      </w:r>
      <w:r w:rsidRPr="006F5F57">
        <w:tab/>
        <w:t>ENUMERATED {true}</w:t>
      </w:r>
      <w:r w:rsidRPr="006F5F57">
        <w:tab/>
      </w:r>
      <w:r w:rsidRPr="006F5F57">
        <w:tab/>
      </w:r>
      <w:r w:rsidRPr="006F5F57">
        <w:tab/>
      </w:r>
      <w:r w:rsidRPr="006F5F57">
        <w:tab/>
        <w:t>OPTIONAL,</w:t>
      </w:r>
    </w:p>
    <w:p w14:paraId="6BA5A624"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250-IEs</w:t>
      </w:r>
      <w:r w:rsidRPr="006F5F57">
        <w:tab/>
      </w:r>
      <w:r w:rsidRPr="006F5F57">
        <w:tab/>
        <w:t>OPTIONAL</w:t>
      </w:r>
    </w:p>
    <w:p w14:paraId="4CE3A292" w14:textId="77777777" w:rsidR="00F104FD" w:rsidRPr="006F5F57" w:rsidRDefault="00F104FD" w:rsidP="00F104FD">
      <w:pPr>
        <w:pStyle w:val="PL"/>
        <w:shd w:val="clear" w:color="auto" w:fill="E6E6E6"/>
      </w:pPr>
      <w:r w:rsidRPr="006F5F57">
        <w:t>}</w:t>
      </w:r>
    </w:p>
    <w:p w14:paraId="53E09FAB" w14:textId="77777777" w:rsidR="00F104FD" w:rsidRPr="006F5F57" w:rsidRDefault="00F104FD" w:rsidP="00F104FD">
      <w:pPr>
        <w:pStyle w:val="PL"/>
        <w:shd w:val="clear" w:color="auto" w:fill="E6E6E6"/>
      </w:pPr>
    </w:p>
    <w:p w14:paraId="6B5A3AC9" w14:textId="77777777" w:rsidR="00F104FD" w:rsidRPr="006F5F57" w:rsidRDefault="00F104FD" w:rsidP="00F104FD">
      <w:pPr>
        <w:pStyle w:val="PL"/>
        <w:shd w:val="clear" w:color="auto" w:fill="E6E6E6"/>
      </w:pPr>
      <w:r w:rsidRPr="006F5F57">
        <w:t>RRCConnectionSetupComplete-v1250-IEs ::= SEQUENCE {</w:t>
      </w:r>
    </w:p>
    <w:p w14:paraId="7F8E1EC9" w14:textId="77777777" w:rsidR="00F104FD" w:rsidRPr="006F5F57" w:rsidRDefault="00F104FD" w:rsidP="00F104FD">
      <w:pPr>
        <w:pStyle w:val="PL"/>
        <w:shd w:val="clear" w:color="auto" w:fill="E6E6E6"/>
      </w:pPr>
      <w:r w:rsidRPr="006F5F57">
        <w:tab/>
        <w:t>mobilityState-r12</w:t>
      </w:r>
      <w:r w:rsidRPr="006F5F57">
        <w:tab/>
      </w:r>
      <w:r w:rsidRPr="006F5F57">
        <w:tab/>
      </w:r>
      <w:r w:rsidRPr="006F5F57">
        <w:tab/>
      </w:r>
      <w:r w:rsidRPr="006F5F57">
        <w:tab/>
      </w:r>
      <w:r w:rsidRPr="006F5F57">
        <w:tab/>
        <w:t>ENUMERATED {normal, medium, high, spare}</w:t>
      </w:r>
      <w:r w:rsidRPr="006F5F57">
        <w:tab/>
        <w:t>OPTIONAL,</w:t>
      </w:r>
    </w:p>
    <w:p w14:paraId="0A400946" w14:textId="77777777" w:rsidR="00F104FD" w:rsidRPr="006F5F57" w:rsidRDefault="00F104FD" w:rsidP="00F104FD">
      <w:pPr>
        <w:pStyle w:val="PL"/>
        <w:shd w:val="clear" w:color="auto" w:fill="E6E6E6"/>
      </w:pPr>
      <w:r w:rsidRPr="006F5F57">
        <w:tab/>
        <w:t>mobilityHistoryAvail-r12</w:t>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55B06678" w14:textId="77777777" w:rsidR="00F104FD" w:rsidRPr="006F5F57" w:rsidRDefault="00F104FD" w:rsidP="00F104FD">
      <w:pPr>
        <w:pStyle w:val="PL"/>
        <w:shd w:val="clear" w:color="auto" w:fill="E6E6E6"/>
      </w:pPr>
      <w:r w:rsidRPr="006F5F57">
        <w:tab/>
        <w:t>logMeasAvailableMBSFN-r12</w:t>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6B57F198"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320-IEs</w:t>
      </w:r>
      <w:r w:rsidRPr="006F5F57">
        <w:tab/>
      </w:r>
      <w:r w:rsidRPr="006F5F57">
        <w:tab/>
        <w:t>OPTIONAL</w:t>
      </w:r>
    </w:p>
    <w:p w14:paraId="27DC328E" w14:textId="77777777" w:rsidR="00F104FD" w:rsidRPr="006F5F57" w:rsidRDefault="00F104FD" w:rsidP="00F104FD">
      <w:pPr>
        <w:pStyle w:val="PL"/>
        <w:shd w:val="clear" w:color="auto" w:fill="E6E6E6"/>
      </w:pPr>
      <w:r w:rsidRPr="006F5F57">
        <w:t>}</w:t>
      </w:r>
    </w:p>
    <w:p w14:paraId="458C3F70" w14:textId="77777777" w:rsidR="00F104FD" w:rsidRPr="006F5F57" w:rsidRDefault="00F104FD" w:rsidP="00F104FD">
      <w:pPr>
        <w:pStyle w:val="PL"/>
        <w:shd w:val="clear" w:color="auto" w:fill="E6E6E6"/>
      </w:pPr>
    </w:p>
    <w:p w14:paraId="306A7AF7" w14:textId="77777777" w:rsidR="00F104FD" w:rsidRPr="006F5F57" w:rsidRDefault="00F104FD" w:rsidP="00F104FD">
      <w:pPr>
        <w:pStyle w:val="PL"/>
        <w:shd w:val="clear" w:color="auto" w:fill="E6E6E6"/>
      </w:pPr>
      <w:r w:rsidRPr="006F5F57">
        <w:t>RRCConnectionSetupComplete-v1320-IEs ::= SEQUENCE {</w:t>
      </w:r>
    </w:p>
    <w:p w14:paraId="7FFC0FF2" w14:textId="77777777" w:rsidR="00F104FD" w:rsidRPr="006F5F57" w:rsidRDefault="00F104FD" w:rsidP="00F104FD">
      <w:pPr>
        <w:pStyle w:val="PL"/>
        <w:shd w:val="clear" w:color="auto" w:fill="E6E6E6"/>
      </w:pPr>
      <w:r w:rsidRPr="006F5F57">
        <w:tab/>
      </w:r>
      <w:r w:rsidRPr="006F5F57">
        <w:rPr>
          <w:iCs/>
        </w:rPr>
        <w:t>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3FCBC4A" w14:textId="77777777" w:rsidR="00F104FD" w:rsidRPr="006F5F57" w:rsidRDefault="00F104FD" w:rsidP="00F104FD">
      <w:pPr>
        <w:pStyle w:val="PL"/>
        <w:shd w:val="clear" w:color="auto" w:fill="E6E6E6"/>
      </w:pPr>
      <w:r w:rsidRPr="006F5F57">
        <w:tab/>
        <w:t>s-TMSI-r13</w:t>
      </w:r>
      <w:r w:rsidRPr="006F5F57">
        <w:tab/>
      </w:r>
      <w:r w:rsidRPr="006F5F57">
        <w:tab/>
      </w:r>
      <w:r w:rsidRPr="006F5F57">
        <w:tab/>
      </w:r>
      <w:r w:rsidRPr="006F5F57">
        <w:tab/>
      </w:r>
      <w:r w:rsidRPr="006F5F57">
        <w:tab/>
      </w:r>
      <w:r w:rsidRPr="006F5F57">
        <w:tab/>
      </w:r>
      <w:r w:rsidRPr="006F5F57">
        <w:tab/>
        <w:t>S-TMSI</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1D022A6" w14:textId="77777777" w:rsidR="00F104FD" w:rsidRPr="006F5F57" w:rsidRDefault="00F104FD" w:rsidP="00F104FD">
      <w:pPr>
        <w:pStyle w:val="PL"/>
        <w:shd w:val="clear" w:color="auto" w:fill="E6E6E6"/>
      </w:pPr>
      <w:r w:rsidRPr="006F5F57">
        <w:tab/>
        <w:t>attachWithoutPDN-Connectivity-r13</w:t>
      </w:r>
      <w:r w:rsidRPr="006F5F57">
        <w:tab/>
        <w:t>ENUMERATED {true}</w:t>
      </w:r>
      <w:r w:rsidRPr="006F5F57">
        <w:tab/>
      </w:r>
      <w:r w:rsidRPr="006F5F57">
        <w:tab/>
      </w:r>
      <w:r w:rsidRPr="006F5F57">
        <w:tab/>
      </w:r>
      <w:r w:rsidRPr="006F5F57">
        <w:tab/>
      </w:r>
      <w:r w:rsidRPr="006F5F57">
        <w:tab/>
      </w:r>
      <w:r w:rsidRPr="006F5F57">
        <w:tab/>
      </w:r>
      <w:r w:rsidRPr="006F5F57">
        <w:tab/>
        <w:t>OPTIONAL,</w:t>
      </w:r>
    </w:p>
    <w:p w14:paraId="78CE03E2" w14:textId="77777777" w:rsidR="00F104FD" w:rsidRPr="006F5F57" w:rsidRDefault="00F104FD" w:rsidP="00F104FD">
      <w:pPr>
        <w:pStyle w:val="PL"/>
        <w:shd w:val="clear" w:color="auto" w:fill="E6E6E6"/>
      </w:pPr>
      <w:r w:rsidRPr="006F5F57">
        <w:tab/>
        <w:t>up-CIoT-EPS-Optimisation-r13</w:t>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1277DD2E" w14:textId="77777777" w:rsidR="00F104FD" w:rsidRPr="006F5F57" w:rsidRDefault="00F104FD" w:rsidP="00F104FD">
      <w:pPr>
        <w:pStyle w:val="PL"/>
        <w:shd w:val="clear" w:color="auto" w:fill="E6E6E6"/>
        <w:tabs>
          <w:tab w:val="clear" w:pos="8832"/>
          <w:tab w:val="clear" w:pos="9216"/>
        </w:tabs>
      </w:pPr>
      <w:r w:rsidRPr="006F5F57">
        <w:tab/>
        <w:t>cp-CIoT-EPS-Optimisation-r13</w:t>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1B6CECBA"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330-IEs</w:t>
      </w:r>
      <w:r w:rsidRPr="006F5F57">
        <w:tab/>
      </w:r>
      <w:r w:rsidRPr="006F5F57">
        <w:tab/>
        <w:t>OPTIONAL</w:t>
      </w:r>
    </w:p>
    <w:p w14:paraId="3CC26C32" w14:textId="77777777" w:rsidR="00F104FD" w:rsidRPr="006F5F57" w:rsidRDefault="00F104FD" w:rsidP="00F104FD">
      <w:pPr>
        <w:pStyle w:val="PL"/>
        <w:shd w:val="clear" w:color="auto" w:fill="E6E6E6"/>
      </w:pPr>
      <w:r w:rsidRPr="006F5F57">
        <w:lastRenderedPageBreak/>
        <w:t>}</w:t>
      </w:r>
    </w:p>
    <w:p w14:paraId="09BD7EBA" w14:textId="77777777" w:rsidR="00F104FD" w:rsidRPr="006F5F57" w:rsidRDefault="00F104FD" w:rsidP="00F104FD">
      <w:pPr>
        <w:pStyle w:val="PL"/>
        <w:shd w:val="clear" w:color="auto" w:fill="E6E6E6"/>
      </w:pPr>
    </w:p>
    <w:p w14:paraId="45B360C3" w14:textId="77777777" w:rsidR="00F104FD" w:rsidRPr="006F5F57" w:rsidRDefault="00F104FD" w:rsidP="00F104FD">
      <w:pPr>
        <w:pStyle w:val="PL"/>
        <w:shd w:val="clear" w:color="auto" w:fill="E6E6E6"/>
      </w:pPr>
      <w:r w:rsidRPr="006F5F57">
        <w:t>RRCConnectionSetupComplete-v1330-IEs ::= SEQUENCE {</w:t>
      </w:r>
    </w:p>
    <w:p w14:paraId="0D9405B7" w14:textId="77777777" w:rsidR="00F104FD" w:rsidRPr="006F5F57" w:rsidRDefault="00F104FD" w:rsidP="00F104FD">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02ABEE0A"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430-IEs</w:t>
      </w:r>
      <w:r w:rsidRPr="006F5F57">
        <w:tab/>
      </w:r>
      <w:r w:rsidRPr="006F5F57">
        <w:tab/>
        <w:t>OPTIONAL</w:t>
      </w:r>
    </w:p>
    <w:p w14:paraId="18D79DB9" w14:textId="77777777" w:rsidR="00F104FD" w:rsidRPr="006F5F57" w:rsidRDefault="00F104FD" w:rsidP="00F104FD">
      <w:pPr>
        <w:pStyle w:val="PL"/>
        <w:shd w:val="clear" w:color="auto" w:fill="E6E6E6"/>
      </w:pPr>
      <w:r w:rsidRPr="006F5F57">
        <w:t>}</w:t>
      </w:r>
    </w:p>
    <w:p w14:paraId="22CA7C81" w14:textId="77777777" w:rsidR="00F104FD" w:rsidRPr="006F5F57" w:rsidRDefault="00F104FD" w:rsidP="00F104FD">
      <w:pPr>
        <w:pStyle w:val="PL"/>
        <w:shd w:val="clear" w:color="auto" w:fill="E6E6E6"/>
      </w:pPr>
    </w:p>
    <w:p w14:paraId="4D17377B" w14:textId="77777777" w:rsidR="00F104FD" w:rsidRPr="006F5F57" w:rsidRDefault="00F104FD" w:rsidP="00F104FD">
      <w:pPr>
        <w:pStyle w:val="PL"/>
        <w:shd w:val="clear" w:color="auto" w:fill="E6E6E6"/>
      </w:pPr>
      <w:r w:rsidRPr="006F5F57">
        <w:t>RRCConnectionSetupComplete-v1430-IEs ::= SEQUENCE {</w:t>
      </w:r>
    </w:p>
    <w:p w14:paraId="0EB842A0" w14:textId="77777777" w:rsidR="00F104FD" w:rsidRPr="006F5F57" w:rsidRDefault="00F104FD" w:rsidP="00F104FD">
      <w:pPr>
        <w:pStyle w:val="PL"/>
        <w:shd w:val="clear" w:color="auto" w:fill="E6E6E6"/>
      </w:pPr>
      <w:r w:rsidRPr="006F5F57">
        <w:tab/>
      </w:r>
      <w:r w:rsidRPr="006F5F57">
        <w:rPr>
          <w:iCs/>
        </w:rPr>
        <w:t>dcn-ID-r14</w:t>
      </w:r>
      <w:r w:rsidRPr="006F5F57">
        <w:rPr>
          <w:b/>
          <w:iCs/>
        </w:rPr>
        <w:tab/>
      </w:r>
      <w:r w:rsidRPr="006F5F57">
        <w:tab/>
      </w:r>
      <w:r w:rsidRPr="006F5F57">
        <w:tab/>
      </w:r>
      <w:r w:rsidRPr="006F5F57">
        <w:tab/>
      </w:r>
      <w:r w:rsidRPr="006F5F57">
        <w:tab/>
      </w:r>
      <w:r w:rsidRPr="006F5F57">
        <w:tab/>
      </w:r>
      <w:r w:rsidRPr="006F5F57">
        <w:tab/>
        <w:t>INTEGER (0..65535)</w:t>
      </w:r>
      <w:r w:rsidRPr="006F5F57">
        <w:tab/>
      </w:r>
      <w:r w:rsidRPr="006F5F57">
        <w:tab/>
      </w:r>
      <w:r w:rsidRPr="006F5F57">
        <w:tab/>
      </w:r>
      <w:r w:rsidRPr="006F5F57">
        <w:tab/>
      </w:r>
      <w:r w:rsidRPr="006F5F57">
        <w:tab/>
      </w:r>
      <w:r w:rsidRPr="006F5F57">
        <w:tab/>
      </w:r>
      <w:r w:rsidRPr="006F5F57">
        <w:tab/>
        <w:t>OPTIONAL,</w:t>
      </w:r>
    </w:p>
    <w:p w14:paraId="4DE0BEE7"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530-IEs</w:t>
      </w:r>
      <w:r w:rsidRPr="006F5F57">
        <w:tab/>
      </w:r>
      <w:r w:rsidRPr="006F5F57">
        <w:tab/>
        <w:t>OPTIONAL</w:t>
      </w:r>
    </w:p>
    <w:p w14:paraId="42088866" w14:textId="77777777" w:rsidR="00F104FD" w:rsidRPr="006F5F57" w:rsidRDefault="00F104FD" w:rsidP="00F104FD">
      <w:pPr>
        <w:pStyle w:val="PL"/>
        <w:shd w:val="clear" w:color="auto" w:fill="E6E6E6"/>
      </w:pPr>
      <w:r w:rsidRPr="006F5F57">
        <w:t>}</w:t>
      </w:r>
    </w:p>
    <w:p w14:paraId="5C657AC8" w14:textId="77777777" w:rsidR="00F104FD" w:rsidRPr="006F5F57" w:rsidRDefault="00F104FD" w:rsidP="00F104FD">
      <w:pPr>
        <w:pStyle w:val="PL"/>
        <w:shd w:val="clear" w:color="auto" w:fill="E6E6E6"/>
      </w:pPr>
    </w:p>
    <w:p w14:paraId="3C2440AB" w14:textId="77777777" w:rsidR="00F104FD" w:rsidRPr="006F5F57" w:rsidRDefault="00F104FD" w:rsidP="00F104FD">
      <w:pPr>
        <w:pStyle w:val="PL"/>
        <w:shd w:val="clear" w:color="auto" w:fill="E6E6E6"/>
      </w:pPr>
      <w:r w:rsidRPr="006F5F57">
        <w:t>RRCConnectionSetupComplete-v1530-IEs ::= SEQUENCE {</w:t>
      </w:r>
    </w:p>
    <w:p w14:paraId="55D1BD2E" w14:textId="77777777" w:rsidR="00F104FD" w:rsidRPr="006F5F57" w:rsidRDefault="00F104FD" w:rsidP="00F104FD">
      <w:pPr>
        <w:pStyle w:val="PL"/>
        <w:shd w:val="clear" w:color="auto" w:fill="E6E6E6"/>
      </w:pPr>
      <w:r w:rsidRPr="006F5F57">
        <w:tab/>
        <w:t>logMeasAvailableBT-r15</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6A537E7A" w14:textId="77777777" w:rsidR="00F104FD" w:rsidRPr="006F5F57" w:rsidRDefault="00F104FD" w:rsidP="00F104FD">
      <w:pPr>
        <w:pStyle w:val="PL"/>
        <w:shd w:val="clear" w:color="auto" w:fill="E6E6E6"/>
      </w:pPr>
      <w:r w:rsidRPr="006F5F57">
        <w:tab/>
        <w:t>logMeasAvailableWLAN-r15</w:t>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2027F653" w14:textId="77777777" w:rsidR="00F104FD" w:rsidRPr="006F5F57" w:rsidRDefault="00F104FD" w:rsidP="00F104FD">
      <w:pPr>
        <w:pStyle w:val="PL"/>
        <w:shd w:val="clear" w:color="auto" w:fill="E6E6E6"/>
      </w:pPr>
      <w:r w:rsidRPr="006F5F57">
        <w:tab/>
        <w:t>idleMeasAvailable-r15</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38218620" w14:textId="77777777" w:rsidR="00F104FD" w:rsidRPr="006F5F57" w:rsidRDefault="00F104FD" w:rsidP="00F104FD">
      <w:pPr>
        <w:pStyle w:val="PL"/>
        <w:shd w:val="clear" w:color="auto" w:fill="E6E6E6"/>
      </w:pPr>
      <w:r w:rsidRPr="006F5F57">
        <w:tab/>
        <w:t>flightPathInfoAvailable-r15</w:t>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79234766" w14:textId="77777777" w:rsidR="00F104FD" w:rsidRPr="006F5F57" w:rsidRDefault="00F104FD" w:rsidP="00F104FD">
      <w:pPr>
        <w:pStyle w:val="PL"/>
        <w:shd w:val="clear" w:color="auto" w:fill="E6E6E6"/>
      </w:pPr>
      <w:r w:rsidRPr="006F5F57">
        <w:tab/>
        <w:t>connectTo5GC-r15</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597702B9" w14:textId="77777777" w:rsidR="00F104FD" w:rsidRPr="006F5F57" w:rsidRDefault="00F104FD" w:rsidP="00F104FD">
      <w:pPr>
        <w:pStyle w:val="PL"/>
        <w:shd w:val="clear" w:color="auto" w:fill="E6E6E6"/>
      </w:pPr>
      <w:r w:rsidRPr="006F5F57">
        <w:tab/>
        <w:t>registeredAMF-r15</w:t>
      </w:r>
      <w:r w:rsidRPr="006F5F57">
        <w:tab/>
      </w:r>
      <w:r w:rsidRPr="006F5F57">
        <w:tab/>
      </w:r>
      <w:r w:rsidRPr="006F5F57">
        <w:tab/>
      </w:r>
      <w:r w:rsidRPr="006F5F57">
        <w:tab/>
      </w:r>
      <w:r w:rsidRPr="006F5F57">
        <w:tab/>
        <w:t>RegisteredAMF-r15</w:t>
      </w:r>
      <w:r w:rsidRPr="006F5F57">
        <w:tab/>
      </w:r>
      <w:r w:rsidRPr="006F5F57">
        <w:tab/>
      </w:r>
      <w:r w:rsidRPr="006F5F57">
        <w:tab/>
      </w:r>
      <w:r w:rsidRPr="006F5F57">
        <w:tab/>
      </w:r>
      <w:r w:rsidRPr="006F5F57">
        <w:tab/>
      </w:r>
      <w:r w:rsidRPr="006F5F57">
        <w:tab/>
        <w:t>OPTIONAL,</w:t>
      </w:r>
    </w:p>
    <w:p w14:paraId="45B057FC" w14:textId="77777777" w:rsidR="00F104FD" w:rsidRPr="006F5F57" w:rsidRDefault="00F104FD" w:rsidP="00F104FD">
      <w:pPr>
        <w:pStyle w:val="PL"/>
        <w:shd w:val="clear" w:color="auto" w:fill="E6E6E6"/>
      </w:pPr>
      <w:r w:rsidRPr="006F5F57">
        <w:tab/>
        <w:t>s-NSSAI-list-r15</w:t>
      </w:r>
      <w:r w:rsidRPr="006F5F57">
        <w:tab/>
      </w:r>
      <w:r w:rsidRPr="006F5F57">
        <w:tab/>
      </w:r>
      <w:r w:rsidRPr="006F5F57">
        <w:tab/>
      </w:r>
      <w:r w:rsidRPr="006F5F57">
        <w:tab/>
      </w:r>
      <w:r w:rsidRPr="006F5F57">
        <w:tab/>
        <w:t>SEQUENCE(SIZE (1..maxNrofS-NSSAI-r15)) OF S-NSSAI-r15 OPTIONAL,</w:t>
      </w:r>
    </w:p>
    <w:p w14:paraId="192C4427" w14:textId="77777777" w:rsidR="00F104FD" w:rsidRPr="006F5F57" w:rsidRDefault="00F104FD" w:rsidP="00F104FD">
      <w:pPr>
        <w:pStyle w:val="PL"/>
        <w:shd w:val="clear" w:color="auto" w:fill="E6E6E6"/>
      </w:pPr>
      <w:r w:rsidRPr="006F5F57">
        <w:tab/>
        <w:t>ng-5G-S-TMSI-Bits-r15</w:t>
      </w:r>
      <w:r w:rsidRPr="006F5F57">
        <w:tab/>
      </w:r>
      <w:r w:rsidRPr="006F5F57">
        <w:tab/>
      </w:r>
      <w:r w:rsidRPr="006F5F57">
        <w:tab/>
      </w:r>
      <w:r w:rsidRPr="006F5F57">
        <w:tab/>
        <w:t>CHOICE {</w:t>
      </w:r>
    </w:p>
    <w:p w14:paraId="523F4B55" w14:textId="77777777" w:rsidR="00F104FD" w:rsidRPr="006F5F57" w:rsidRDefault="00F104FD" w:rsidP="00F104FD">
      <w:pPr>
        <w:pStyle w:val="PL"/>
        <w:shd w:val="clear" w:color="auto" w:fill="E6E6E6"/>
      </w:pPr>
      <w:r w:rsidRPr="006F5F57">
        <w:tab/>
      </w:r>
      <w:r w:rsidRPr="006F5F57">
        <w:tab/>
        <w:t>ng-5G-S-TMSI-r15</w:t>
      </w:r>
      <w:r w:rsidRPr="006F5F57">
        <w:tab/>
      </w:r>
      <w:r w:rsidRPr="006F5F57">
        <w:tab/>
      </w:r>
      <w:r w:rsidRPr="006F5F57">
        <w:tab/>
      </w:r>
      <w:r w:rsidRPr="006F5F57">
        <w:tab/>
      </w:r>
      <w:r w:rsidRPr="006F5F57">
        <w:tab/>
        <w:t>NG-5G-S-TMSI-r15,</w:t>
      </w:r>
    </w:p>
    <w:p w14:paraId="6139DA70" w14:textId="77777777" w:rsidR="00F104FD" w:rsidRPr="006F5F57" w:rsidRDefault="00F104FD" w:rsidP="00F104FD">
      <w:pPr>
        <w:pStyle w:val="PL"/>
        <w:shd w:val="clear" w:color="auto" w:fill="E6E6E6"/>
      </w:pPr>
      <w:r w:rsidRPr="006F5F57">
        <w:tab/>
      </w:r>
      <w:r w:rsidRPr="006F5F57">
        <w:tab/>
        <w:t>ng-5G-S-TMSI-Part2-r15</w:t>
      </w:r>
      <w:r w:rsidRPr="006F5F57">
        <w:tab/>
      </w:r>
      <w:r w:rsidRPr="006F5F57">
        <w:tab/>
      </w:r>
      <w:r w:rsidRPr="006F5F57">
        <w:tab/>
      </w:r>
      <w:r w:rsidRPr="006F5F57">
        <w:tab/>
        <w:t>BIT STRING (SIZE (8))</w:t>
      </w:r>
    </w:p>
    <w:p w14:paraId="037DDD5F" w14:textId="77777777" w:rsidR="00F104FD" w:rsidRPr="006F5F57" w:rsidRDefault="00F104FD" w:rsidP="00F104FD">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EA24175"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540-IEs</w:t>
      </w:r>
      <w:r w:rsidRPr="006F5F57">
        <w:tab/>
        <w:t>OPTIONAL</w:t>
      </w:r>
    </w:p>
    <w:p w14:paraId="01B5E4F9" w14:textId="77777777" w:rsidR="00F104FD" w:rsidRPr="006F5F57" w:rsidRDefault="00F104FD" w:rsidP="00F104FD">
      <w:pPr>
        <w:pStyle w:val="PL"/>
        <w:shd w:val="clear" w:color="auto" w:fill="E6E6E6"/>
        <w:rPr>
          <w:lang w:eastAsia="sv-SE"/>
        </w:rPr>
      </w:pPr>
      <w:r w:rsidRPr="006F5F57">
        <w:t>}</w:t>
      </w:r>
    </w:p>
    <w:p w14:paraId="3A1DD22A" w14:textId="77777777" w:rsidR="00F104FD" w:rsidRPr="006F5F57" w:rsidRDefault="00F104FD" w:rsidP="00F104FD">
      <w:pPr>
        <w:pStyle w:val="PL"/>
        <w:shd w:val="clear" w:color="auto" w:fill="E6E6E6"/>
        <w:rPr>
          <w:lang w:eastAsia="sv-SE"/>
        </w:rPr>
      </w:pPr>
    </w:p>
    <w:p w14:paraId="25146775" w14:textId="77777777" w:rsidR="00F104FD" w:rsidRPr="006F5F57" w:rsidRDefault="00F104FD" w:rsidP="00F104FD">
      <w:pPr>
        <w:pStyle w:val="PL"/>
        <w:shd w:val="clear" w:color="auto" w:fill="E6E6E6"/>
      </w:pPr>
      <w:r w:rsidRPr="006F5F57">
        <w:t>RRCConnectionSetupComplete-v1540-IEs ::= SEQUENCE {</w:t>
      </w:r>
    </w:p>
    <w:p w14:paraId="1AD1C7F3" w14:textId="77777777" w:rsidR="00F104FD" w:rsidRPr="006F5F57" w:rsidRDefault="00F104FD" w:rsidP="00F104FD">
      <w:pPr>
        <w:pStyle w:val="PL"/>
        <w:shd w:val="clear" w:color="auto" w:fill="E6E6E6"/>
        <w:rPr>
          <w:lang w:eastAsia="ko-KR"/>
        </w:rPr>
      </w:pPr>
      <w:r w:rsidRPr="006F5F57">
        <w:rPr>
          <w:lang w:eastAsia="ko-KR"/>
        </w:rPr>
        <w:tab/>
        <w:t>gummei-Type-v1540</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mappedFrom5G-v1540}</w:t>
      </w:r>
      <w:r w:rsidRPr="006F5F57">
        <w:rPr>
          <w:lang w:eastAsia="ko-KR"/>
        </w:rPr>
        <w:tab/>
      </w:r>
      <w:r w:rsidRPr="006F5F57">
        <w:rPr>
          <w:lang w:eastAsia="ko-KR"/>
        </w:rPr>
        <w:tab/>
        <w:t>OPTIONAL,</w:t>
      </w:r>
    </w:p>
    <w:p w14:paraId="7CF083F3" w14:textId="77777777" w:rsidR="00F104FD" w:rsidRPr="006F5F57" w:rsidRDefault="00F104FD" w:rsidP="00F104FD">
      <w:pPr>
        <w:pStyle w:val="PL"/>
        <w:shd w:val="clear" w:color="auto" w:fill="E6E6E6"/>
        <w:rPr>
          <w:lang w:eastAsia="ko-KR"/>
        </w:rPr>
      </w:pPr>
      <w:r w:rsidRPr="006F5F57">
        <w:rPr>
          <w:lang w:eastAsia="ko-KR"/>
        </w:rPr>
        <w:tab/>
        <w:t>guami-Type-r15</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native, mapped}</w:t>
      </w:r>
      <w:r w:rsidRPr="006F5F57">
        <w:rPr>
          <w:lang w:eastAsia="ko-KR"/>
        </w:rPr>
        <w:tab/>
      </w:r>
      <w:r w:rsidRPr="006F5F57">
        <w:rPr>
          <w:lang w:eastAsia="ko-KR"/>
        </w:rPr>
        <w:tab/>
      </w:r>
      <w:r w:rsidRPr="006F5F57">
        <w:rPr>
          <w:lang w:eastAsia="ko-KR"/>
        </w:rPr>
        <w:tab/>
        <w:t>OPTIONAL,</w:t>
      </w:r>
    </w:p>
    <w:p w14:paraId="3202F6D7"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Pr="006F5F57">
        <w:t>RRCConnectionSetupComplete-v1610-IEs</w:t>
      </w:r>
      <w:r w:rsidRPr="006F5F57">
        <w:rPr>
          <w:lang w:eastAsia="ko-KR"/>
        </w:rPr>
        <w:tab/>
        <w:t>OPTIONAL</w:t>
      </w:r>
    </w:p>
    <w:p w14:paraId="36C46FCC" w14:textId="77777777" w:rsidR="00F104FD" w:rsidRPr="006F5F57" w:rsidRDefault="00F104FD" w:rsidP="00F104FD">
      <w:pPr>
        <w:pStyle w:val="PL"/>
        <w:shd w:val="clear" w:color="auto" w:fill="E6E6E6"/>
        <w:rPr>
          <w:lang w:eastAsia="ko-KR"/>
        </w:rPr>
      </w:pPr>
      <w:r w:rsidRPr="006F5F57">
        <w:rPr>
          <w:lang w:eastAsia="ko-KR"/>
        </w:rPr>
        <w:t>}</w:t>
      </w:r>
    </w:p>
    <w:p w14:paraId="2901A8D9" w14:textId="77777777" w:rsidR="00F104FD" w:rsidRPr="006F5F57" w:rsidRDefault="00F104FD" w:rsidP="00F104FD">
      <w:pPr>
        <w:pStyle w:val="PL"/>
        <w:shd w:val="clear" w:color="auto" w:fill="E6E6E6"/>
        <w:rPr>
          <w:lang w:eastAsia="sv-SE"/>
        </w:rPr>
      </w:pPr>
    </w:p>
    <w:p w14:paraId="3FB7481A" w14:textId="77777777" w:rsidR="00F104FD" w:rsidRPr="006F5F57" w:rsidRDefault="00F104FD" w:rsidP="00F104FD">
      <w:pPr>
        <w:pStyle w:val="PL"/>
        <w:shd w:val="clear" w:color="auto" w:fill="E6E6E6"/>
      </w:pPr>
      <w:r w:rsidRPr="006F5F57">
        <w:t>RRCConnectionSetupComplete-v1610-IEs ::= SEQUENCE {</w:t>
      </w:r>
    </w:p>
    <w:p w14:paraId="7555DAEB" w14:textId="77777777" w:rsidR="00F104FD" w:rsidRPr="006F5F57" w:rsidRDefault="00F104FD" w:rsidP="00F104FD">
      <w:pPr>
        <w:pStyle w:val="PL"/>
        <w:shd w:val="clear" w:color="auto" w:fill="E6E6E6"/>
        <w:rPr>
          <w:lang w:eastAsia="ko-KR"/>
        </w:rPr>
      </w:pPr>
      <w:r w:rsidRPr="006F5F57">
        <w:rPr>
          <w:lang w:eastAsia="ko-KR"/>
        </w:rPr>
        <w:tab/>
        <w:t>rlos-Request-r16</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79BC6287" w14:textId="77777777" w:rsidR="00F104FD" w:rsidRPr="006F5F57" w:rsidRDefault="00F104FD" w:rsidP="00F104FD">
      <w:pPr>
        <w:pStyle w:val="PL"/>
        <w:shd w:val="clear" w:color="auto" w:fill="E6E6E6"/>
      </w:pPr>
      <w:r w:rsidRPr="006F5F57">
        <w:tab/>
        <w:t>cp-CIoT-5GS-Optimisation-r16</w:t>
      </w:r>
      <w:r w:rsidRPr="006F5F57">
        <w:tab/>
      </w:r>
      <w:r w:rsidRPr="006F5F57">
        <w:tab/>
        <w:t>ENUMERATED {true}</w:t>
      </w:r>
      <w:r w:rsidRPr="006F5F57">
        <w:tab/>
      </w:r>
      <w:r w:rsidRPr="006F5F57">
        <w:tab/>
      </w:r>
      <w:r w:rsidRPr="006F5F57">
        <w:tab/>
      </w:r>
      <w:r w:rsidRPr="006F5F57">
        <w:tab/>
      </w:r>
      <w:r w:rsidRPr="006F5F57">
        <w:tab/>
        <w:t>OPTIONAL,</w:t>
      </w:r>
    </w:p>
    <w:p w14:paraId="4B1CCA4E" w14:textId="77777777" w:rsidR="00F104FD" w:rsidRPr="006F5F57" w:rsidRDefault="00F104FD" w:rsidP="00F104FD">
      <w:pPr>
        <w:pStyle w:val="PL"/>
        <w:shd w:val="clear" w:color="auto" w:fill="E6E6E6"/>
      </w:pPr>
      <w:r w:rsidRPr="006F5F57">
        <w:tab/>
        <w:t>up-CIoT-5GS-Optimisation-r16</w:t>
      </w:r>
      <w:r w:rsidRPr="006F5F57">
        <w:tab/>
      </w:r>
      <w:r w:rsidRPr="006F5F57">
        <w:tab/>
        <w:t>ENUMERATED {true}</w:t>
      </w:r>
      <w:r w:rsidRPr="006F5F57">
        <w:tab/>
      </w:r>
      <w:r w:rsidRPr="006F5F57">
        <w:tab/>
      </w:r>
      <w:r w:rsidRPr="006F5F57">
        <w:tab/>
      </w:r>
      <w:r w:rsidRPr="006F5F57">
        <w:tab/>
      </w:r>
      <w:r w:rsidRPr="006F5F57">
        <w:tab/>
        <w:t>OPTIONAL,</w:t>
      </w:r>
    </w:p>
    <w:p w14:paraId="2A89F684" w14:textId="77777777" w:rsidR="00F104FD" w:rsidRPr="006F5F57" w:rsidRDefault="00F104FD" w:rsidP="00F104FD">
      <w:pPr>
        <w:pStyle w:val="PL"/>
        <w:shd w:val="clear" w:color="auto" w:fill="E6E6E6"/>
      </w:pPr>
      <w:r w:rsidRPr="006F5F57">
        <w:tab/>
        <w:t>pur-ConfigID-r16</w:t>
      </w:r>
      <w:r w:rsidRPr="006F5F57">
        <w:tab/>
      </w:r>
      <w:r w:rsidRPr="006F5F57">
        <w:tab/>
      </w:r>
      <w:r w:rsidRPr="006F5F57">
        <w:tab/>
      </w:r>
      <w:r w:rsidRPr="006F5F57">
        <w:tab/>
      </w:r>
      <w:r w:rsidRPr="006F5F57">
        <w:tab/>
        <w:t>PUR-ConfigID-r16</w:t>
      </w:r>
      <w:r w:rsidRPr="006F5F57">
        <w:tab/>
      </w:r>
      <w:r w:rsidRPr="006F5F57">
        <w:tab/>
      </w:r>
      <w:r w:rsidRPr="006F5F57">
        <w:tab/>
      </w:r>
      <w:r w:rsidRPr="006F5F57">
        <w:tab/>
      </w:r>
      <w:r w:rsidRPr="006F5F57">
        <w:tab/>
        <w:t>OPTIONAL,</w:t>
      </w:r>
    </w:p>
    <w:p w14:paraId="09C2FA2D" w14:textId="77777777" w:rsidR="00F104FD" w:rsidRPr="006F5F57" w:rsidRDefault="00F104FD" w:rsidP="00F104FD">
      <w:pPr>
        <w:pStyle w:val="PL"/>
        <w:shd w:val="clear" w:color="auto" w:fill="E6E6E6"/>
      </w:pPr>
      <w:r w:rsidRPr="006F5F57">
        <w:tab/>
        <w:t>lte-M-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18044A1F" w14:textId="77777777" w:rsidR="00F104FD" w:rsidRPr="006F5F57" w:rsidRDefault="00F104FD" w:rsidP="00F104FD">
      <w:pPr>
        <w:pStyle w:val="PL"/>
        <w:shd w:val="clear" w:color="auto" w:fill="E6E6E6"/>
        <w:rPr>
          <w:lang w:eastAsia="ko-KR"/>
        </w:rPr>
      </w:pPr>
      <w:r w:rsidRPr="006F5F57">
        <w:rPr>
          <w:lang w:eastAsia="ko-KR"/>
        </w:rPr>
        <w:tab/>
        <w:t>iab-NodeIndication-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779C3C75"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690-IEs</w:t>
      </w:r>
      <w:r w:rsidRPr="006F5F57">
        <w:rPr>
          <w:lang w:eastAsia="ko-KR"/>
        </w:rPr>
        <w:tab/>
        <w:t>OPTIONAL</w:t>
      </w:r>
    </w:p>
    <w:p w14:paraId="3FC8535C" w14:textId="77777777" w:rsidR="00F104FD" w:rsidRPr="006F5F57" w:rsidRDefault="00F104FD" w:rsidP="00F104FD">
      <w:pPr>
        <w:pStyle w:val="PL"/>
        <w:shd w:val="clear" w:color="auto" w:fill="E6E6E6"/>
        <w:rPr>
          <w:lang w:eastAsia="ko-KR"/>
        </w:rPr>
      </w:pPr>
      <w:r w:rsidRPr="006F5F57">
        <w:rPr>
          <w:lang w:eastAsia="ko-KR"/>
        </w:rPr>
        <w:t>}</w:t>
      </w:r>
    </w:p>
    <w:p w14:paraId="0332B7D5" w14:textId="77777777" w:rsidR="00F104FD" w:rsidRPr="006F5F57" w:rsidRDefault="00F104FD" w:rsidP="00F104FD">
      <w:pPr>
        <w:pStyle w:val="PL"/>
        <w:shd w:val="clear" w:color="auto" w:fill="E6E6E6"/>
        <w:rPr>
          <w:lang w:eastAsia="ko-KR"/>
        </w:rPr>
      </w:pPr>
    </w:p>
    <w:p w14:paraId="4BC31DD3" w14:textId="77777777" w:rsidR="00F104FD" w:rsidRPr="006F5F57" w:rsidRDefault="00F104FD" w:rsidP="00F104FD">
      <w:pPr>
        <w:pStyle w:val="PL"/>
        <w:shd w:val="clear" w:color="auto" w:fill="E6E6E6"/>
        <w:rPr>
          <w:lang w:eastAsia="ko-KR"/>
        </w:rPr>
      </w:pPr>
      <w:r w:rsidRPr="006F5F57">
        <w:rPr>
          <w:lang w:eastAsia="ko-KR"/>
        </w:rPr>
        <w:t>RRCConnectionSetupComplete-v1690-IEs ::=</w:t>
      </w:r>
      <w:r w:rsidRPr="006F5F57">
        <w:rPr>
          <w:lang w:eastAsia="ko-KR"/>
        </w:rPr>
        <w:tab/>
      </w:r>
      <w:r w:rsidRPr="006F5F57">
        <w:rPr>
          <w:lang w:eastAsia="ko-KR"/>
        </w:rPr>
        <w:tab/>
        <w:t>SEQUENCE {</w:t>
      </w:r>
    </w:p>
    <w:p w14:paraId="175C1162" w14:textId="77777777" w:rsidR="00F104FD" w:rsidRPr="006F5F57" w:rsidRDefault="00F104FD" w:rsidP="00F104FD">
      <w:pPr>
        <w:pStyle w:val="PL"/>
        <w:shd w:val="clear" w:color="auto" w:fill="E6E6E6"/>
        <w:rPr>
          <w:lang w:eastAsia="ko-KR"/>
        </w:rPr>
      </w:pPr>
      <w:r w:rsidRPr="006F5F57">
        <w:rPr>
          <w:lang w:eastAsia="ko-KR"/>
        </w:rPr>
        <w:tab/>
        <w:t>ul-RRC-Segmentation-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42138C08"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710-IEs</w:t>
      </w:r>
      <w:r w:rsidRPr="006F5F57">
        <w:rPr>
          <w:lang w:eastAsia="ko-KR"/>
        </w:rPr>
        <w:tab/>
      </w:r>
      <w:r w:rsidRPr="006F5F57">
        <w:rPr>
          <w:lang w:eastAsia="ko-KR"/>
        </w:rPr>
        <w:tab/>
        <w:t>OPTIONAL</w:t>
      </w:r>
    </w:p>
    <w:p w14:paraId="02EFE7ED" w14:textId="77777777" w:rsidR="00F104FD" w:rsidRPr="006F5F57" w:rsidRDefault="00F104FD" w:rsidP="00F104FD">
      <w:pPr>
        <w:pStyle w:val="PL"/>
        <w:shd w:val="clear" w:color="auto" w:fill="E6E6E6"/>
        <w:rPr>
          <w:lang w:eastAsia="ko-KR"/>
        </w:rPr>
      </w:pPr>
      <w:r w:rsidRPr="006F5F57">
        <w:rPr>
          <w:lang w:eastAsia="ko-KR"/>
        </w:rPr>
        <w:t>}</w:t>
      </w:r>
    </w:p>
    <w:p w14:paraId="48A11A7B" w14:textId="77777777" w:rsidR="00F104FD" w:rsidRPr="006F5F57" w:rsidRDefault="00F104FD" w:rsidP="00F104FD">
      <w:pPr>
        <w:pStyle w:val="PL"/>
        <w:shd w:val="clear" w:color="auto" w:fill="E6E6E6"/>
        <w:rPr>
          <w:lang w:eastAsia="ko-KR"/>
        </w:rPr>
      </w:pPr>
    </w:p>
    <w:p w14:paraId="6781C10B" w14:textId="77777777" w:rsidR="00F104FD" w:rsidRPr="006F5F57" w:rsidRDefault="00F104FD" w:rsidP="00F104FD">
      <w:pPr>
        <w:pStyle w:val="PL"/>
        <w:shd w:val="clear" w:color="auto" w:fill="E6E6E6"/>
        <w:rPr>
          <w:lang w:eastAsia="ko-KR"/>
        </w:rPr>
      </w:pPr>
      <w:r w:rsidRPr="006F5F57">
        <w:rPr>
          <w:lang w:eastAsia="ko-KR"/>
        </w:rPr>
        <w:t>RRCConnectionSetupComplete-v1710-IEs ::= SEQUENCE {</w:t>
      </w:r>
    </w:p>
    <w:p w14:paraId="77D7A41A" w14:textId="77777777" w:rsidR="00F104FD" w:rsidRPr="006F5F57" w:rsidRDefault="00F104FD" w:rsidP="00F104FD">
      <w:pPr>
        <w:pStyle w:val="PL"/>
        <w:shd w:val="clear" w:color="auto" w:fill="E6E6E6"/>
        <w:rPr>
          <w:lang w:eastAsia="ko-KR"/>
        </w:rPr>
      </w:pPr>
      <w:r w:rsidRPr="006F5F57">
        <w:rPr>
          <w:lang w:eastAsia="ko-KR"/>
        </w:rPr>
        <w:tab/>
        <w:t>gnss-ValidityDuration-r17</w:t>
      </w:r>
      <w:r w:rsidRPr="006F5F57">
        <w:rPr>
          <w:lang w:eastAsia="ko-KR"/>
        </w:rPr>
        <w:tab/>
      </w:r>
      <w:r w:rsidRPr="006F5F57">
        <w:rPr>
          <w:lang w:eastAsia="ko-KR"/>
        </w:rPr>
        <w:tab/>
      </w:r>
      <w:r w:rsidRPr="006F5F57">
        <w:rPr>
          <w:lang w:eastAsia="ko-KR"/>
        </w:rPr>
        <w:tab/>
        <w:t>GNSS-ValidityDuration-r17</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800-IEs</w:t>
      </w:r>
      <w:r w:rsidRPr="006F5F57">
        <w:rPr>
          <w:lang w:eastAsia="ko-KR"/>
        </w:rPr>
        <w:tab/>
      </w:r>
      <w:r w:rsidRPr="006F5F57">
        <w:rPr>
          <w:lang w:eastAsia="ko-KR"/>
        </w:rPr>
        <w:tab/>
        <w:t>OPTIONAL</w:t>
      </w:r>
    </w:p>
    <w:p w14:paraId="26BF62DF" w14:textId="77777777" w:rsidR="00F104FD" w:rsidRPr="006F5F57" w:rsidRDefault="00F104FD" w:rsidP="00F104FD">
      <w:pPr>
        <w:pStyle w:val="PL"/>
        <w:shd w:val="clear" w:color="auto" w:fill="E6E6E6"/>
        <w:rPr>
          <w:lang w:eastAsia="ko-KR"/>
        </w:rPr>
      </w:pPr>
      <w:r w:rsidRPr="006F5F57">
        <w:rPr>
          <w:lang w:eastAsia="ko-KR"/>
        </w:rPr>
        <w:t>}</w:t>
      </w:r>
    </w:p>
    <w:p w14:paraId="1740CE5F" w14:textId="77777777" w:rsidR="00F104FD" w:rsidRPr="006F5F57" w:rsidRDefault="00F104FD" w:rsidP="00F104FD">
      <w:pPr>
        <w:pStyle w:val="PL"/>
        <w:shd w:val="clear" w:color="auto" w:fill="E6E6E6"/>
        <w:rPr>
          <w:lang w:eastAsia="ko-KR"/>
        </w:rPr>
      </w:pPr>
    </w:p>
    <w:p w14:paraId="2C39BF52" w14:textId="77777777" w:rsidR="00F104FD" w:rsidRPr="006F5F57" w:rsidRDefault="00F104FD" w:rsidP="00F104FD">
      <w:pPr>
        <w:pStyle w:val="PL"/>
        <w:shd w:val="clear" w:color="auto" w:fill="E6E6E6"/>
        <w:rPr>
          <w:lang w:eastAsia="ko-KR"/>
        </w:rPr>
      </w:pPr>
      <w:r w:rsidRPr="006F5F57">
        <w:rPr>
          <w:lang w:eastAsia="ko-KR"/>
        </w:rPr>
        <w:t>RRCConnectionSetupComplete-v1800-IEs ::= SEQUENCE {</w:t>
      </w:r>
    </w:p>
    <w:p w14:paraId="3E6D7818" w14:textId="77777777" w:rsidR="00F104FD" w:rsidRPr="006F5F57" w:rsidRDefault="00F104FD" w:rsidP="00F104FD">
      <w:pPr>
        <w:pStyle w:val="PL"/>
        <w:shd w:val="clear" w:color="auto" w:fill="E6E6E6"/>
        <w:rPr>
          <w:lang w:eastAsia="ko-KR"/>
        </w:rPr>
      </w:pPr>
      <w:r w:rsidRPr="006F5F57">
        <w:rPr>
          <w:lang w:eastAsia="ko-KR"/>
        </w:rPr>
        <w:tab/>
        <w:t>gnss-PositionFixDuration-r18</w:t>
      </w:r>
      <w:r w:rsidRPr="006F5F57">
        <w:rPr>
          <w:lang w:eastAsia="ko-KR"/>
        </w:rPr>
        <w:tab/>
      </w:r>
      <w:r w:rsidRPr="006F5F57">
        <w:rPr>
          <w:lang w:eastAsia="ko-KR"/>
        </w:rPr>
        <w:tab/>
        <w:t>GNSS-PositionFixDuration-r18</w:t>
      </w:r>
      <w:r w:rsidRPr="006F5F57">
        <w:rPr>
          <w:lang w:eastAsia="ko-KR"/>
        </w:rPr>
        <w:tab/>
      </w:r>
      <w:r w:rsidRPr="006F5F57">
        <w:rPr>
          <w:lang w:eastAsia="ko-KR"/>
        </w:rPr>
        <w:tab/>
        <w:t>OPTIONAL,</w:t>
      </w:r>
    </w:p>
    <w:p w14:paraId="08A4F941"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Pr="006F5F57">
        <w:t>SEQUENCE</w:t>
      </w:r>
      <w:r w:rsidRPr="006F5F57" w:rsidDel="0053735D">
        <w:rPr>
          <w:lang w:eastAsia="ko-KR"/>
        </w:rPr>
        <w:t xml:space="preserve"> </w:t>
      </w:r>
      <w:r w:rsidRPr="006F5F57">
        <w:rPr>
          <w:lang w:eastAsia="ko-KR"/>
        </w:rPr>
        <w:t>{}</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3BFADF7F" w14:textId="77777777" w:rsidR="00F104FD" w:rsidRPr="006F5F57" w:rsidRDefault="00F104FD" w:rsidP="00F104FD">
      <w:pPr>
        <w:pStyle w:val="PL"/>
        <w:shd w:val="clear" w:color="auto" w:fill="E6E6E6"/>
        <w:rPr>
          <w:lang w:eastAsia="ko-KR"/>
        </w:rPr>
      </w:pPr>
      <w:r w:rsidRPr="006F5F57">
        <w:rPr>
          <w:lang w:eastAsia="ko-KR"/>
        </w:rPr>
        <w:t>}</w:t>
      </w:r>
    </w:p>
    <w:p w14:paraId="225CDD69" w14:textId="77777777" w:rsidR="00F104FD" w:rsidRPr="006F5F57" w:rsidRDefault="00F104FD" w:rsidP="00F104FD">
      <w:pPr>
        <w:pStyle w:val="PL"/>
        <w:shd w:val="clear" w:color="auto" w:fill="E6E6E6"/>
      </w:pPr>
    </w:p>
    <w:p w14:paraId="5FA6C98D" w14:textId="77777777" w:rsidR="00F104FD" w:rsidRPr="006F5F57" w:rsidRDefault="00F104FD" w:rsidP="00F104FD">
      <w:pPr>
        <w:pStyle w:val="PL"/>
        <w:shd w:val="clear" w:color="auto" w:fill="E6E6E6"/>
      </w:pPr>
      <w:r w:rsidRPr="006F5F57">
        <w:t>RegisteredMME ::=</w:t>
      </w:r>
      <w:r w:rsidRPr="006F5F57">
        <w:tab/>
      </w:r>
      <w:r w:rsidRPr="006F5F57">
        <w:tab/>
      </w:r>
      <w:r w:rsidRPr="006F5F57">
        <w:tab/>
      </w:r>
      <w:r w:rsidRPr="006F5F57">
        <w:tab/>
      </w:r>
      <w:r w:rsidRPr="006F5F57">
        <w:tab/>
        <w:t>SEQUENCE {</w:t>
      </w:r>
    </w:p>
    <w:p w14:paraId="1C8F2035" w14:textId="77777777" w:rsidR="00F104FD" w:rsidRPr="006F5F57" w:rsidRDefault="00F104FD" w:rsidP="00F104FD">
      <w:pPr>
        <w:pStyle w:val="PL"/>
        <w:shd w:val="clear" w:color="auto" w:fill="E6E6E6"/>
      </w:pPr>
      <w:r w:rsidRPr="006F5F57">
        <w:tab/>
        <w:t>plmn-Identity</w:t>
      </w:r>
      <w:r w:rsidRPr="006F5F57">
        <w:tab/>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39D36001" w14:textId="77777777" w:rsidR="00F104FD" w:rsidRPr="006F5F57" w:rsidRDefault="00F104FD" w:rsidP="00F104FD">
      <w:pPr>
        <w:pStyle w:val="PL"/>
        <w:shd w:val="clear" w:color="auto" w:fill="E6E6E6"/>
      </w:pPr>
      <w:r w:rsidRPr="006F5F57">
        <w:tab/>
        <w:t>mmegi</w:t>
      </w:r>
      <w:r w:rsidRPr="006F5F57">
        <w:tab/>
      </w:r>
      <w:r w:rsidRPr="006F5F57">
        <w:tab/>
      </w:r>
      <w:r w:rsidRPr="006F5F57">
        <w:tab/>
      </w:r>
      <w:r w:rsidRPr="006F5F57">
        <w:tab/>
      </w:r>
      <w:r w:rsidRPr="006F5F57">
        <w:tab/>
      </w:r>
      <w:r w:rsidRPr="006F5F57">
        <w:tab/>
      </w:r>
      <w:r w:rsidRPr="006F5F57">
        <w:tab/>
      </w:r>
      <w:r w:rsidRPr="006F5F57">
        <w:tab/>
        <w:t>BIT STRING (SIZE (16)),</w:t>
      </w:r>
    </w:p>
    <w:p w14:paraId="7D16DC87" w14:textId="77777777" w:rsidR="00F104FD" w:rsidRPr="006F5F57" w:rsidRDefault="00F104FD" w:rsidP="00F104FD">
      <w:pPr>
        <w:pStyle w:val="PL"/>
        <w:shd w:val="clear" w:color="auto" w:fill="E6E6E6"/>
      </w:pPr>
      <w:r w:rsidRPr="006F5F57">
        <w:tab/>
        <w:t>mmec</w:t>
      </w:r>
      <w:r w:rsidRPr="006F5F57">
        <w:tab/>
      </w:r>
      <w:r w:rsidRPr="006F5F57">
        <w:tab/>
      </w:r>
      <w:r w:rsidRPr="006F5F57">
        <w:tab/>
      </w:r>
      <w:r w:rsidRPr="006F5F57">
        <w:tab/>
      </w:r>
      <w:r w:rsidRPr="006F5F57">
        <w:tab/>
      </w:r>
      <w:r w:rsidRPr="006F5F57">
        <w:tab/>
      </w:r>
      <w:r w:rsidRPr="006F5F57">
        <w:tab/>
      </w:r>
      <w:r w:rsidRPr="006F5F57">
        <w:tab/>
        <w:t>MMEC</w:t>
      </w:r>
    </w:p>
    <w:p w14:paraId="711722E6" w14:textId="77777777" w:rsidR="00F104FD" w:rsidRPr="006F5F57" w:rsidRDefault="00F104FD" w:rsidP="00F104FD">
      <w:pPr>
        <w:pStyle w:val="PL"/>
        <w:shd w:val="clear" w:color="auto" w:fill="E6E6E6"/>
      </w:pPr>
      <w:r w:rsidRPr="006F5F57">
        <w:t>}</w:t>
      </w:r>
    </w:p>
    <w:p w14:paraId="1FA2B523" w14:textId="77777777" w:rsidR="00F104FD" w:rsidRPr="006F5F57" w:rsidRDefault="00F104FD" w:rsidP="00F104FD">
      <w:pPr>
        <w:pStyle w:val="PL"/>
        <w:shd w:val="clear" w:color="auto" w:fill="E6E6E6"/>
      </w:pPr>
    </w:p>
    <w:p w14:paraId="400BC2A0" w14:textId="77777777" w:rsidR="00F104FD" w:rsidRPr="006F5F57" w:rsidRDefault="00F104FD" w:rsidP="00F104FD">
      <w:pPr>
        <w:pStyle w:val="PL"/>
        <w:shd w:val="clear" w:color="auto" w:fill="E6E6E6"/>
      </w:pPr>
      <w:r w:rsidRPr="006F5F57">
        <w:t>RegisteredAMF-r15</w:t>
      </w:r>
      <w:r w:rsidRPr="006F5F57">
        <w:tab/>
        <w:t>::=</w:t>
      </w:r>
      <w:r w:rsidRPr="006F5F57">
        <w:tab/>
      </w:r>
      <w:r w:rsidRPr="006F5F57">
        <w:tab/>
      </w:r>
      <w:r w:rsidRPr="006F5F57">
        <w:tab/>
      </w:r>
      <w:r w:rsidRPr="006F5F57">
        <w:tab/>
        <w:t>SEQUENCE {</w:t>
      </w:r>
    </w:p>
    <w:p w14:paraId="1E3655D5" w14:textId="77777777" w:rsidR="00F104FD" w:rsidRPr="006F5F57" w:rsidRDefault="00F104FD" w:rsidP="00F104FD">
      <w:pPr>
        <w:pStyle w:val="PL"/>
        <w:shd w:val="clear" w:color="auto" w:fill="E6E6E6"/>
      </w:pPr>
      <w:r w:rsidRPr="006F5F57">
        <w:tab/>
        <w:t>plmn-Identity-r15</w:t>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2587A0D3" w14:textId="77777777" w:rsidR="00F104FD" w:rsidRPr="006F5F57" w:rsidRDefault="00F104FD" w:rsidP="00F104FD">
      <w:pPr>
        <w:pStyle w:val="PL"/>
        <w:shd w:val="clear" w:color="auto" w:fill="E6E6E6"/>
      </w:pPr>
      <w:r w:rsidRPr="006F5F57">
        <w:tab/>
        <w:t>amf-Identifier-r15</w:t>
      </w:r>
      <w:r w:rsidRPr="006F5F57">
        <w:tab/>
      </w:r>
      <w:r w:rsidRPr="006F5F57">
        <w:tab/>
      </w:r>
      <w:r w:rsidRPr="006F5F57">
        <w:tab/>
      </w:r>
      <w:r w:rsidRPr="006F5F57">
        <w:tab/>
      </w:r>
      <w:r w:rsidRPr="006F5F57">
        <w:tab/>
        <w:t>AMF-Identifier-r15</w:t>
      </w:r>
    </w:p>
    <w:p w14:paraId="5F318D53" w14:textId="77777777" w:rsidR="00F104FD" w:rsidRPr="006F5F57" w:rsidRDefault="00F104FD" w:rsidP="00F104FD">
      <w:pPr>
        <w:pStyle w:val="PL"/>
        <w:shd w:val="clear" w:color="auto" w:fill="E6E6E6"/>
      </w:pPr>
      <w:r w:rsidRPr="006F5F57">
        <w:t>}</w:t>
      </w:r>
    </w:p>
    <w:p w14:paraId="235C0956" w14:textId="77777777" w:rsidR="00F104FD" w:rsidRPr="00F104FD" w:rsidRDefault="00F104FD" w:rsidP="00F104FD">
      <w:pPr>
        <w:pStyle w:val="PL"/>
        <w:shd w:val="clear" w:color="auto" w:fill="E6E6E6"/>
        <w:rPr>
          <w:b/>
        </w:rPr>
      </w:pPr>
    </w:p>
    <w:p w14:paraId="3E60AC18" w14:textId="77777777" w:rsidR="00F104FD" w:rsidRPr="006F5F57" w:rsidRDefault="00F104FD" w:rsidP="00F104FD">
      <w:pPr>
        <w:pStyle w:val="PL"/>
        <w:shd w:val="clear" w:color="auto" w:fill="E6E6E6"/>
      </w:pPr>
      <w:r w:rsidRPr="006F5F57">
        <w:t>-- ASN1STOP</w:t>
      </w:r>
    </w:p>
    <w:p w14:paraId="1DB6F7DA" w14:textId="77777777" w:rsidR="00F104FD" w:rsidRPr="006F5F57" w:rsidRDefault="00F104FD" w:rsidP="00F104F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04FD" w:rsidRPr="006F5F57" w14:paraId="6A61B897" w14:textId="77777777" w:rsidTr="00C06233">
        <w:trPr>
          <w:gridAfter w:val="1"/>
          <w:wAfter w:w="6" w:type="dxa"/>
          <w:cantSplit/>
          <w:tblHeader/>
        </w:trPr>
        <w:tc>
          <w:tcPr>
            <w:tcW w:w="9639" w:type="dxa"/>
          </w:tcPr>
          <w:p w14:paraId="0F4F2597" w14:textId="77777777" w:rsidR="00F104FD" w:rsidRPr="006F5F57" w:rsidRDefault="00F104FD" w:rsidP="00C06233">
            <w:pPr>
              <w:pStyle w:val="TAH"/>
              <w:rPr>
                <w:lang w:eastAsia="en-GB"/>
              </w:rPr>
            </w:pPr>
            <w:r w:rsidRPr="006F5F57">
              <w:rPr>
                <w:i/>
                <w:noProof/>
                <w:lang w:eastAsia="en-GB"/>
              </w:rPr>
              <w:lastRenderedPageBreak/>
              <w:t>RRCConnectionSetupComplete</w:t>
            </w:r>
            <w:r w:rsidRPr="006F5F57">
              <w:rPr>
                <w:iCs/>
                <w:noProof/>
                <w:lang w:eastAsia="en-GB"/>
              </w:rPr>
              <w:t xml:space="preserve"> field descriptions</w:t>
            </w:r>
          </w:p>
        </w:tc>
      </w:tr>
      <w:tr w:rsidR="00F104FD" w:rsidRPr="006F5F57" w14:paraId="3CA23BCA" w14:textId="77777777" w:rsidTr="00C06233">
        <w:trPr>
          <w:gridAfter w:val="1"/>
          <w:wAfter w:w="6" w:type="dxa"/>
          <w:cantSplit/>
          <w:tblHeader/>
        </w:trPr>
        <w:tc>
          <w:tcPr>
            <w:tcW w:w="9639" w:type="dxa"/>
          </w:tcPr>
          <w:p w14:paraId="41F37589" w14:textId="77777777" w:rsidR="00F104FD" w:rsidRPr="006F5F57" w:rsidRDefault="00F104FD" w:rsidP="00C06233">
            <w:pPr>
              <w:pStyle w:val="TAL"/>
              <w:jc w:val="both"/>
              <w:rPr>
                <w:b/>
                <w:i/>
              </w:rPr>
            </w:pPr>
            <w:proofErr w:type="spellStart"/>
            <w:r w:rsidRPr="006F5F57">
              <w:rPr>
                <w:b/>
                <w:i/>
              </w:rPr>
              <w:t>attachWithoutPDN</w:t>
            </w:r>
            <w:proofErr w:type="spellEnd"/>
            <w:r w:rsidRPr="006F5F57">
              <w:rPr>
                <w:b/>
                <w:i/>
              </w:rPr>
              <w:t>-Connectivity</w:t>
            </w:r>
          </w:p>
          <w:p w14:paraId="33F0EC33" w14:textId="77777777" w:rsidR="00F104FD" w:rsidRPr="006F5F57" w:rsidRDefault="00F104FD" w:rsidP="00C06233">
            <w:pPr>
              <w:pStyle w:val="TAH"/>
              <w:jc w:val="left"/>
              <w:rPr>
                <w:b w:val="0"/>
                <w:i/>
                <w:noProof/>
                <w:lang w:eastAsia="en-GB"/>
              </w:rPr>
            </w:pPr>
            <w:r w:rsidRPr="006F5F57">
              <w:rPr>
                <w:b w:val="0"/>
                <w:lang w:eastAsia="en-GB"/>
              </w:rPr>
              <w:t>This field is used to indicate that the UE performs an Attach without PDN connectivity procedure, as indicated by the upper layers and specified in TS 24.301 [35].</w:t>
            </w:r>
          </w:p>
        </w:tc>
      </w:tr>
      <w:tr w:rsidR="00F104FD" w:rsidRPr="006F5F57" w14:paraId="0515C34B"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DC975D" w14:textId="77777777" w:rsidR="00F104FD" w:rsidRPr="006F5F57" w:rsidRDefault="00F104FD" w:rsidP="00C06233">
            <w:pPr>
              <w:pStyle w:val="TAL"/>
              <w:rPr>
                <w:b/>
                <w:i/>
                <w:lang w:eastAsia="en-GB"/>
              </w:rPr>
            </w:pPr>
            <w:r w:rsidRPr="006F5F57">
              <w:rPr>
                <w:b/>
                <w:i/>
                <w:lang w:eastAsia="en-GB"/>
              </w:rPr>
              <w:t>cp-CIoT-5GS-Optimisation</w:t>
            </w:r>
          </w:p>
          <w:p w14:paraId="47A7A29A" w14:textId="77777777" w:rsidR="00F104FD" w:rsidRPr="006F5F57" w:rsidRDefault="00F104FD" w:rsidP="00C06233">
            <w:pPr>
              <w:pStyle w:val="TAL"/>
              <w:rPr>
                <w:b/>
                <w:i/>
              </w:rPr>
            </w:pPr>
            <w:r w:rsidRPr="006F5F57">
              <w:rPr>
                <w:lang w:eastAsia="en-GB"/>
              </w:rPr>
              <w:t xml:space="preserve">This field is included when the UE supports the </w:t>
            </w:r>
            <w:r w:rsidRPr="006F5F57">
              <w:t xml:space="preserve">Control plane </w:t>
            </w:r>
            <w:proofErr w:type="spellStart"/>
            <w:r w:rsidRPr="006F5F57">
              <w:t>CIoT</w:t>
            </w:r>
            <w:proofErr w:type="spellEnd"/>
            <w:r w:rsidRPr="006F5F57">
              <w:t xml:space="preserve"> 5GS optimisation</w:t>
            </w:r>
            <w:r w:rsidRPr="006F5F57">
              <w:rPr>
                <w:lang w:eastAsia="en-GB"/>
              </w:rPr>
              <w:t>, as indicated by the upper layers,</w:t>
            </w:r>
            <w:r w:rsidRPr="006F5F57">
              <w:t xml:space="preserve"> </w:t>
            </w:r>
            <w:r w:rsidRPr="006F5F57">
              <w:rPr>
                <w:lang w:eastAsia="en-GB"/>
              </w:rPr>
              <w:t>see TS 24.501 [95].</w:t>
            </w:r>
          </w:p>
        </w:tc>
      </w:tr>
      <w:tr w:rsidR="00F104FD" w:rsidRPr="006F5F57" w14:paraId="44775E5C" w14:textId="77777777" w:rsidTr="00C06233">
        <w:trPr>
          <w:gridAfter w:val="1"/>
          <w:wAfter w:w="6" w:type="dxa"/>
          <w:cantSplit/>
          <w:tblHeader/>
        </w:trPr>
        <w:tc>
          <w:tcPr>
            <w:tcW w:w="9639" w:type="dxa"/>
          </w:tcPr>
          <w:p w14:paraId="2EF1C374" w14:textId="77777777" w:rsidR="00F104FD" w:rsidRPr="006F5F57" w:rsidRDefault="00F104FD" w:rsidP="00C06233">
            <w:pPr>
              <w:pStyle w:val="TAL"/>
              <w:jc w:val="both"/>
              <w:rPr>
                <w:lang w:eastAsia="en-GB"/>
              </w:rPr>
            </w:pPr>
            <w:r w:rsidRPr="006F5F57">
              <w:rPr>
                <w:b/>
                <w:i/>
              </w:rPr>
              <w:t>cp-</w:t>
            </w:r>
            <w:proofErr w:type="spellStart"/>
            <w:r w:rsidRPr="006F5F57">
              <w:rPr>
                <w:b/>
                <w:i/>
              </w:rPr>
              <w:t>CIoT</w:t>
            </w:r>
            <w:proofErr w:type="spellEnd"/>
            <w:r w:rsidRPr="006F5F57">
              <w:rPr>
                <w:b/>
                <w:i/>
              </w:rPr>
              <w:t>-EPS-Optimisation</w:t>
            </w:r>
          </w:p>
          <w:p w14:paraId="0BE3FD41" w14:textId="77777777" w:rsidR="00F104FD" w:rsidRPr="006F5F57" w:rsidRDefault="00F104FD" w:rsidP="00C06233">
            <w:pPr>
              <w:pStyle w:val="TAH"/>
              <w:jc w:val="left"/>
              <w:rPr>
                <w:b w:val="0"/>
                <w:i/>
                <w:noProof/>
                <w:lang w:eastAsia="en-GB"/>
              </w:rPr>
            </w:pPr>
            <w:r w:rsidRPr="006F5F57">
              <w:rPr>
                <w:b w:val="0"/>
                <w:lang w:eastAsia="en-GB"/>
              </w:rPr>
              <w:t xml:space="preserve">This field is included when the UE supports the </w:t>
            </w:r>
            <w:r w:rsidRPr="006F5F57">
              <w:rPr>
                <w:b w:val="0"/>
              </w:rPr>
              <w:t xml:space="preserve">Control plane </w:t>
            </w:r>
            <w:proofErr w:type="spellStart"/>
            <w:r w:rsidRPr="006F5F57">
              <w:rPr>
                <w:b w:val="0"/>
              </w:rPr>
              <w:t>CIoT</w:t>
            </w:r>
            <w:proofErr w:type="spellEnd"/>
            <w:r w:rsidRPr="006F5F57">
              <w:rPr>
                <w:b w:val="0"/>
              </w:rPr>
              <w:t xml:space="preserve"> EPS Optimisation</w:t>
            </w:r>
            <w:r w:rsidRPr="006F5F57">
              <w:rPr>
                <w:b w:val="0"/>
                <w:lang w:eastAsia="en-GB"/>
              </w:rPr>
              <w:t>, as indicated by the upper layers,</w:t>
            </w:r>
            <w:r w:rsidRPr="006F5F57">
              <w:rPr>
                <w:b w:val="0"/>
              </w:rPr>
              <w:t xml:space="preserve"> </w:t>
            </w:r>
            <w:r w:rsidRPr="006F5F57">
              <w:rPr>
                <w:b w:val="0"/>
                <w:lang w:eastAsia="en-GB"/>
              </w:rPr>
              <w:t>see TS 24.301 [35].</w:t>
            </w:r>
          </w:p>
        </w:tc>
      </w:tr>
      <w:tr w:rsidR="00F104FD" w:rsidRPr="006F5F57" w14:paraId="7BD6D19B" w14:textId="77777777" w:rsidTr="00C06233">
        <w:trPr>
          <w:gridAfter w:val="1"/>
          <w:wAfter w:w="6" w:type="dxa"/>
          <w:cantSplit/>
          <w:tblHeader/>
        </w:trPr>
        <w:tc>
          <w:tcPr>
            <w:tcW w:w="9639" w:type="dxa"/>
          </w:tcPr>
          <w:p w14:paraId="326BCEA8" w14:textId="77777777" w:rsidR="00F104FD" w:rsidRPr="006F5F57" w:rsidRDefault="00F104FD" w:rsidP="00C06233">
            <w:pPr>
              <w:pStyle w:val="TAL"/>
              <w:rPr>
                <w:b/>
                <w:bCs/>
                <w:i/>
                <w:noProof/>
                <w:lang w:eastAsia="en-GB"/>
              </w:rPr>
            </w:pPr>
            <w:r w:rsidRPr="006F5F57">
              <w:rPr>
                <w:b/>
                <w:bCs/>
                <w:i/>
                <w:noProof/>
                <w:lang w:eastAsia="en-GB"/>
              </w:rPr>
              <w:t>ce-ModeB</w:t>
            </w:r>
          </w:p>
          <w:p w14:paraId="6CE3D7B3" w14:textId="77777777" w:rsidR="00F104FD" w:rsidRPr="006F5F57" w:rsidRDefault="00F104FD" w:rsidP="00C06233">
            <w:pPr>
              <w:pStyle w:val="TAL"/>
              <w:rPr>
                <w:b/>
                <w:i/>
                <w:lang w:eastAsia="en-GB"/>
              </w:rPr>
            </w:pPr>
            <w:r w:rsidRPr="006F5F57">
              <w:rPr>
                <w:iCs/>
                <w:noProof/>
                <w:lang w:eastAsia="en-GB"/>
              </w:rPr>
              <w:t xml:space="preserve">Indicates whether the UE supports </w:t>
            </w:r>
            <w:r w:rsidRPr="006F5F57">
              <w:t>operation in CE mode B, as specified in TS 36.306 [5].</w:t>
            </w:r>
          </w:p>
        </w:tc>
      </w:tr>
      <w:tr w:rsidR="00F104FD" w:rsidRPr="006F5F57" w14:paraId="4C889722" w14:textId="77777777" w:rsidTr="00C06233">
        <w:tblPrEx>
          <w:tblLook w:val="0000" w:firstRow="0" w:lastRow="0" w:firstColumn="0" w:lastColumn="0" w:noHBand="0" w:noVBand="0"/>
        </w:tblPrEx>
        <w:trPr>
          <w:gridAfter w:val="1"/>
          <w:wAfter w:w="6" w:type="dxa"/>
          <w:cantSplit/>
          <w:tblHeader/>
        </w:trPr>
        <w:tc>
          <w:tcPr>
            <w:tcW w:w="9639" w:type="dxa"/>
          </w:tcPr>
          <w:p w14:paraId="7B341094" w14:textId="77777777" w:rsidR="00F104FD" w:rsidRPr="006F5F57" w:rsidRDefault="00F104FD" w:rsidP="00C06233">
            <w:pPr>
              <w:pStyle w:val="TAL"/>
              <w:rPr>
                <w:b/>
                <w:bCs/>
                <w:i/>
                <w:lang w:eastAsia="en-GB"/>
              </w:rPr>
            </w:pPr>
            <w:r w:rsidRPr="006F5F57">
              <w:rPr>
                <w:b/>
                <w:bCs/>
                <w:i/>
                <w:lang w:eastAsia="en-GB"/>
              </w:rPr>
              <w:t>connectTo5GC</w:t>
            </w:r>
          </w:p>
          <w:p w14:paraId="176D05EA" w14:textId="77777777" w:rsidR="00F104FD" w:rsidRPr="006F5F57" w:rsidRDefault="00F104FD" w:rsidP="00C06233">
            <w:pPr>
              <w:pStyle w:val="TAL"/>
              <w:rPr>
                <w:lang w:eastAsia="en-GB"/>
              </w:rPr>
            </w:pPr>
            <w:r w:rsidRPr="006F5F57">
              <w:t>This field is not used in the specification. It shall not be sent by the UE.</w:t>
            </w:r>
          </w:p>
        </w:tc>
      </w:tr>
      <w:tr w:rsidR="00F104FD" w:rsidRPr="006F5F57" w14:paraId="5763EB7B" w14:textId="77777777" w:rsidTr="00C06233">
        <w:trPr>
          <w:gridAfter w:val="1"/>
          <w:wAfter w:w="6" w:type="dxa"/>
          <w:cantSplit/>
          <w:tblHeader/>
        </w:trPr>
        <w:tc>
          <w:tcPr>
            <w:tcW w:w="9639" w:type="dxa"/>
          </w:tcPr>
          <w:p w14:paraId="2F1AC4E0" w14:textId="77777777" w:rsidR="00F104FD" w:rsidRPr="006F5F57" w:rsidRDefault="00F104FD" w:rsidP="00C06233">
            <w:pPr>
              <w:pStyle w:val="TAL"/>
              <w:rPr>
                <w:b/>
                <w:bCs/>
                <w:i/>
                <w:noProof/>
                <w:lang w:eastAsia="en-GB"/>
              </w:rPr>
            </w:pPr>
            <w:r w:rsidRPr="006F5F57">
              <w:rPr>
                <w:b/>
                <w:bCs/>
                <w:i/>
                <w:noProof/>
                <w:lang w:eastAsia="en-GB"/>
              </w:rPr>
              <w:t>dcn-ID</w:t>
            </w:r>
          </w:p>
          <w:p w14:paraId="30FF90D4" w14:textId="77777777" w:rsidR="00F104FD" w:rsidRPr="006F5F57" w:rsidRDefault="00F104FD" w:rsidP="00C06233">
            <w:pPr>
              <w:pStyle w:val="TAL"/>
              <w:rPr>
                <w:bCs/>
                <w:noProof/>
                <w:lang w:eastAsia="en-GB"/>
              </w:rPr>
            </w:pPr>
            <w:r w:rsidRPr="006F5F57">
              <w:rPr>
                <w:bCs/>
                <w:noProof/>
                <w:lang w:eastAsia="en-GB"/>
              </w:rPr>
              <w:t>The Dedicated Core Network Identity, see TS 23.401 [41].</w:t>
            </w:r>
          </w:p>
        </w:tc>
      </w:tr>
      <w:tr w:rsidR="00F104FD" w:rsidRPr="006F5F57" w14:paraId="2BD2E4C1" w14:textId="77777777" w:rsidTr="00C06233">
        <w:trPr>
          <w:gridAfter w:val="1"/>
          <w:wAfter w:w="6" w:type="dxa"/>
          <w:cantSplit/>
          <w:tblHeader/>
        </w:trPr>
        <w:tc>
          <w:tcPr>
            <w:tcW w:w="9639" w:type="dxa"/>
          </w:tcPr>
          <w:p w14:paraId="2F4DBF0D" w14:textId="77777777" w:rsidR="00F104FD" w:rsidRPr="006F5F57" w:rsidRDefault="00F104FD" w:rsidP="00C06233">
            <w:pPr>
              <w:keepNext/>
              <w:keepLines/>
              <w:spacing w:after="0"/>
              <w:rPr>
                <w:rFonts w:ascii="Arial" w:hAnsi="Arial"/>
                <w:b/>
                <w:bCs/>
                <w:i/>
                <w:noProof/>
                <w:sz w:val="18"/>
                <w:lang w:eastAsia="en-GB"/>
              </w:rPr>
            </w:pPr>
            <w:r w:rsidRPr="006F5F57">
              <w:rPr>
                <w:rFonts w:ascii="Arial" w:hAnsi="Arial"/>
                <w:b/>
                <w:bCs/>
                <w:i/>
                <w:noProof/>
                <w:sz w:val="18"/>
                <w:lang w:eastAsia="en-GB"/>
              </w:rPr>
              <w:t>guami-Type</w:t>
            </w:r>
          </w:p>
          <w:p w14:paraId="54A728BE" w14:textId="77777777" w:rsidR="00F104FD" w:rsidRPr="006F5F57" w:rsidRDefault="00F104FD" w:rsidP="00C06233">
            <w:pPr>
              <w:pStyle w:val="TAL"/>
              <w:rPr>
                <w:b/>
                <w:i/>
                <w:lang w:eastAsia="en-GB"/>
              </w:rPr>
            </w:pPr>
            <w:r w:rsidRPr="006F5F57">
              <w:rPr>
                <w:bCs/>
                <w:noProof/>
                <w:lang w:eastAsia="en-GB"/>
              </w:rPr>
              <w:t>This field is used to indicate whether the GUAMI included is native (derived from native 5G-GUTI) or mapped (from EPS, derived from EPS GUTI) as specified in TS 24.501 [95].</w:t>
            </w:r>
          </w:p>
        </w:tc>
      </w:tr>
      <w:tr w:rsidR="00F104FD" w:rsidRPr="006F5F57" w14:paraId="5FC884AE" w14:textId="77777777" w:rsidTr="00C06233">
        <w:trPr>
          <w:gridAfter w:val="1"/>
          <w:wAfter w:w="6" w:type="dxa"/>
          <w:cantSplit/>
          <w:tblHeader/>
        </w:trPr>
        <w:tc>
          <w:tcPr>
            <w:tcW w:w="9639" w:type="dxa"/>
          </w:tcPr>
          <w:p w14:paraId="549E90E3" w14:textId="77777777" w:rsidR="00F104FD" w:rsidRPr="006F5F57" w:rsidRDefault="00F104FD" w:rsidP="00C06233">
            <w:pPr>
              <w:pStyle w:val="TAL"/>
              <w:rPr>
                <w:b/>
                <w:i/>
                <w:lang w:eastAsia="en-GB"/>
              </w:rPr>
            </w:pPr>
            <w:proofErr w:type="spellStart"/>
            <w:r w:rsidRPr="006F5F57">
              <w:rPr>
                <w:b/>
                <w:i/>
                <w:lang w:eastAsia="en-GB"/>
              </w:rPr>
              <w:t>gummei</w:t>
            </w:r>
            <w:proofErr w:type="spellEnd"/>
            <w:r w:rsidRPr="006F5F57">
              <w:rPr>
                <w:b/>
                <w:i/>
                <w:lang w:eastAsia="en-GB"/>
              </w:rPr>
              <w:t>-Type</w:t>
            </w:r>
          </w:p>
          <w:p w14:paraId="622926F6" w14:textId="77777777" w:rsidR="00F104FD" w:rsidRPr="006F5F57" w:rsidRDefault="00F104FD" w:rsidP="00C06233">
            <w:pPr>
              <w:pStyle w:val="TAL"/>
              <w:rPr>
                <w:lang w:eastAsia="en-GB"/>
              </w:rPr>
            </w:pPr>
            <w:r w:rsidRPr="006F5F57">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6F5F57">
              <w:t xml:space="preserve"> A UE that sets </w:t>
            </w:r>
            <w:r w:rsidRPr="006F5F57">
              <w:rPr>
                <w:i/>
              </w:rPr>
              <w:t>gummei-Type-v1540</w:t>
            </w:r>
            <w:r w:rsidRPr="006F5F57">
              <w:t xml:space="preserve"> to mappedFrom5G shall also include </w:t>
            </w:r>
            <w:r w:rsidRPr="006F5F57">
              <w:rPr>
                <w:i/>
              </w:rPr>
              <w:t>gummei-Type-r10</w:t>
            </w:r>
            <w:r w:rsidRPr="006F5F57">
              <w:t xml:space="preserve"> and set it to native.</w:t>
            </w:r>
          </w:p>
        </w:tc>
      </w:tr>
      <w:tr w:rsidR="00F104FD" w:rsidRPr="006F5F57" w14:paraId="0CC20C38" w14:textId="77777777" w:rsidTr="00C06233">
        <w:trPr>
          <w:gridAfter w:val="1"/>
          <w:wAfter w:w="6" w:type="dxa"/>
          <w:cantSplit/>
          <w:tblHeader/>
        </w:trPr>
        <w:tc>
          <w:tcPr>
            <w:tcW w:w="9639" w:type="dxa"/>
          </w:tcPr>
          <w:p w14:paraId="2A96F4D5" w14:textId="77777777" w:rsidR="00F104FD" w:rsidRPr="006F5F57" w:rsidRDefault="00F104FD" w:rsidP="00C06233">
            <w:pPr>
              <w:pStyle w:val="TAL"/>
              <w:rPr>
                <w:b/>
                <w:i/>
              </w:rPr>
            </w:pPr>
            <w:proofErr w:type="spellStart"/>
            <w:r w:rsidRPr="006F5F57">
              <w:rPr>
                <w:b/>
                <w:i/>
              </w:rPr>
              <w:t>iab-NodeIndication</w:t>
            </w:r>
            <w:proofErr w:type="spellEnd"/>
          </w:p>
          <w:p w14:paraId="7C3B5F40" w14:textId="77777777" w:rsidR="00F104FD" w:rsidRPr="006F5F57" w:rsidRDefault="00F104FD" w:rsidP="00C06233">
            <w:pPr>
              <w:pStyle w:val="TAL"/>
              <w:rPr>
                <w:b/>
                <w:i/>
                <w:lang w:eastAsia="en-GB"/>
              </w:rPr>
            </w:pPr>
            <w:r w:rsidRPr="006F5F57">
              <w:t>This field is used to indicate that the connection is being established by an IAB-node as specified in TS 38.300 [106].</w:t>
            </w:r>
          </w:p>
        </w:tc>
      </w:tr>
      <w:tr w:rsidR="00F104FD" w:rsidRPr="006F5F57" w14:paraId="73E1433A" w14:textId="77777777" w:rsidTr="00C06233">
        <w:trPr>
          <w:gridAfter w:val="1"/>
          <w:wAfter w:w="6" w:type="dxa"/>
          <w:cantSplit/>
        </w:trPr>
        <w:tc>
          <w:tcPr>
            <w:tcW w:w="9639" w:type="dxa"/>
          </w:tcPr>
          <w:p w14:paraId="0B5B7E76" w14:textId="77777777" w:rsidR="00F104FD" w:rsidRPr="006F5F57" w:rsidRDefault="00F104FD" w:rsidP="00C06233">
            <w:pPr>
              <w:pStyle w:val="TAL"/>
              <w:rPr>
                <w:b/>
                <w:bCs/>
                <w:i/>
                <w:noProof/>
                <w:lang w:eastAsia="en-GB"/>
              </w:rPr>
            </w:pPr>
            <w:r w:rsidRPr="006F5F57">
              <w:rPr>
                <w:b/>
                <w:bCs/>
                <w:i/>
                <w:noProof/>
                <w:lang w:eastAsia="en-GB"/>
              </w:rPr>
              <w:t>idleMeasAvailable</w:t>
            </w:r>
          </w:p>
          <w:p w14:paraId="500F3E99" w14:textId="77777777" w:rsidR="00F104FD" w:rsidRPr="006F5F57" w:rsidRDefault="00F104FD" w:rsidP="00C06233">
            <w:pPr>
              <w:pStyle w:val="TAL"/>
              <w:rPr>
                <w:b/>
                <w:bCs/>
                <w:i/>
                <w:noProof/>
                <w:lang w:eastAsia="en-GB"/>
              </w:rPr>
            </w:pPr>
            <w:r w:rsidRPr="006F5F57">
              <w:rPr>
                <w:lang w:eastAsia="en-GB"/>
              </w:rPr>
              <w:t>Indication that the UE has idle/inactive measurement report available.</w:t>
            </w:r>
          </w:p>
        </w:tc>
      </w:tr>
      <w:tr w:rsidR="00F104FD" w:rsidRPr="006F5F57" w14:paraId="3D8F42E0" w14:textId="77777777" w:rsidTr="00C062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3DD0B7F" w14:textId="77777777" w:rsidR="00F104FD" w:rsidRPr="006F5F57" w:rsidRDefault="00F104FD" w:rsidP="00C06233">
            <w:pPr>
              <w:pStyle w:val="TAL"/>
              <w:rPr>
                <w:b/>
                <w:i/>
                <w:noProof/>
                <w:lang w:eastAsia="en-GB"/>
              </w:rPr>
            </w:pPr>
            <w:r w:rsidRPr="006F5F57">
              <w:rPr>
                <w:b/>
                <w:i/>
                <w:noProof/>
                <w:lang w:eastAsia="en-GB"/>
              </w:rPr>
              <w:t>lte-M</w:t>
            </w:r>
          </w:p>
          <w:p w14:paraId="720ED1B0" w14:textId="77777777" w:rsidR="00F104FD" w:rsidRPr="006F5F57" w:rsidRDefault="00F104FD" w:rsidP="00C06233">
            <w:pPr>
              <w:pStyle w:val="TAL"/>
              <w:rPr>
                <w:noProof/>
                <w:lang w:eastAsia="en-GB"/>
              </w:rPr>
            </w:pPr>
            <w:r w:rsidRPr="006F5F57">
              <w:rPr>
                <w:noProof/>
                <w:lang w:eastAsia="en-GB"/>
              </w:rPr>
              <w:t>Indicates the UE is category M.</w:t>
            </w:r>
          </w:p>
        </w:tc>
      </w:tr>
      <w:tr w:rsidR="00F104FD" w:rsidRPr="006F5F57" w14:paraId="5B9FC54E" w14:textId="77777777" w:rsidTr="00C06233">
        <w:trPr>
          <w:gridAfter w:val="1"/>
          <w:wAfter w:w="6" w:type="dxa"/>
          <w:cantSplit/>
        </w:trPr>
        <w:tc>
          <w:tcPr>
            <w:tcW w:w="9639" w:type="dxa"/>
          </w:tcPr>
          <w:p w14:paraId="3C05619E" w14:textId="77777777" w:rsidR="00F104FD" w:rsidRPr="006F5F57" w:rsidRDefault="00F104FD" w:rsidP="00C06233">
            <w:pPr>
              <w:pStyle w:val="TAL"/>
              <w:rPr>
                <w:b/>
                <w:i/>
                <w:noProof/>
                <w:lang w:eastAsia="en-GB"/>
              </w:rPr>
            </w:pPr>
            <w:r w:rsidRPr="006F5F57">
              <w:rPr>
                <w:b/>
                <w:i/>
                <w:noProof/>
                <w:lang w:eastAsia="en-GB"/>
              </w:rPr>
              <w:t>mmegi</w:t>
            </w:r>
          </w:p>
          <w:p w14:paraId="357EC6DC" w14:textId="77777777" w:rsidR="00F104FD" w:rsidRPr="006F5F57" w:rsidRDefault="00F104FD" w:rsidP="00C06233">
            <w:pPr>
              <w:pStyle w:val="TAL"/>
              <w:rPr>
                <w:lang w:eastAsia="en-GB"/>
              </w:rPr>
            </w:pPr>
            <w:r w:rsidRPr="006F5F57">
              <w:rPr>
                <w:lang w:eastAsia="en-GB"/>
              </w:rPr>
              <w:t>Provides the Group Identity of the registered MME within the PLMN, as provided by upper layers, see TS 23.003 [27].</w:t>
            </w:r>
          </w:p>
        </w:tc>
      </w:tr>
      <w:tr w:rsidR="00F104FD" w:rsidRPr="006F5F57" w14:paraId="13E4816B" w14:textId="77777777" w:rsidTr="00C06233">
        <w:trPr>
          <w:gridAfter w:val="1"/>
          <w:wAfter w:w="6" w:type="dxa"/>
          <w:cantSplit/>
        </w:trPr>
        <w:tc>
          <w:tcPr>
            <w:tcW w:w="9639" w:type="dxa"/>
          </w:tcPr>
          <w:p w14:paraId="1B6123F2" w14:textId="77777777" w:rsidR="00F104FD" w:rsidRPr="006F5F57" w:rsidRDefault="00F104FD" w:rsidP="00C06233">
            <w:pPr>
              <w:pStyle w:val="TAL"/>
              <w:rPr>
                <w:b/>
                <w:i/>
                <w:lang w:eastAsia="en-GB"/>
              </w:rPr>
            </w:pPr>
            <w:proofErr w:type="spellStart"/>
            <w:r w:rsidRPr="006F5F57">
              <w:rPr>
                <w:b/>
                <w:i/>
                <w:lang w:eastAsia="en-GB"/>
              </w:rPr>
              <w:t>mobilityState</w:t>
            </w:r>
            <w:proofErr w:type="spellEnd"/>
          </w:p>
          <w:p w14:paraId="78ACAFE3" w14:textId="77777777" w:rsidR="00F104FD" w:rsidRPr="006F5F57" w:rsidRDefault="00F104FD" w:rsidP="00C06233">
            <w:pPr>
              <w:pStyle w:val="TAL"/>
              <w:rPr>
                <w:bCs/>
                <w:noProof/>
                <w:lang w:eastAsia="en-GB"/>
              </w:rPr>
            </w:pPr>
            <w:r w:rsidRPr="006F5F57">
              <w:rPr>
                <w:lang w:eastAsia="en-GB"/>
              </w:rPr>
              <w:t xml:space="preserve">This field indicates the UE mobility state (as defined in TS 36.304 [4], clause 5.2.4.3) just prior to UE going into RRC_CONNECTED state. The UE indicates the value of </w:t>
            </w:r>
            <w:r w:rsidRPr="006F5F57">
              <w:rPr>
                <w:i/>
                <w:lang w:eastAsia="en-GB"/>
              </w:rPr>
              <w:t>medium</w:t>
            </w:r>
            <w:r w:rsidRPr="006F5F57">
              <w:rPr>
                <w:lang w:eastAsia="en-GB"/>
              </w:rPr>
              <w:t xml:space="preserve"> and </w:t>
            </w:r>
            <w:r w:rsidRPr="006F5F57">
              <w:rPr>
                <w:i/>
                <w:lang w:eastAsia="en-GB"/>
              </w:rPr>
              <w:t>high</w:t>
            </w:r>
            <w:r w:rsidRPr="006F5F57">
              <w:rPr>
                <w:lang w:eastAsia="en-GB"/>
              </w:rPr>
              <w:t xml:space="preserve"> when being in Medium-mobility and High-mobility states respectively. Otherwise the UE indicates the value </w:t>
            </w:r>
            <w:r w:rsidRPr="006F5F57">
              <w:rPr>
                <w:i/>
                <w:lang w:eastAsia="en-GB"/>
              </w:rPr>
              <w:t>normal</w:t>
            </w:r>
            <w:r w:rsidRPr="006F5F57">
              <w:rPr>
                <w:lang w:eastAsia="en-GB"/>
              </w:rPr>
              <w:t>.</w:t>
            </w:r>
          </w:p>
        </w:tc>
      </w:tr>
      <w:tr w:rsidR="00F104FD" w:rsidRPr="006F5F57" w14:paraId="4832C75A" w14:textId="77777777" w:rsidTr="00C06233">
        <w:tblPrEx>
          <w:tblLook w:val="0000" w:firstRow="0" w:lastRow="0" w:firstColumn="0" w:lastColumn="0" w:noHBand="0" w:noVBand="0"/>
        </w:tblPrEx>
        <w:trPr>
          <w:gridAfter w:val="1"/>
          <w:wAfter w:w="6" w:type="dxa"/>
          <w:cantSplit/>
        </w:trPr>
        <w:tc>
          <w:tcPr>
            <w:tcW w:w="9639" w:type="dxa"/>
          </w:tcPr>
          <w:p w14:paraId="4045935A" w14:textId="77777777" w:rsidR="00F104FD" w:rsidRPr="006F5F57" w:rsidRDefault="00F104FD" w:rsidP="00C06233">
            <w:pPr>
              <w:pStyle w:val="TAL"/>
              <w:rPr>
                <w:b/>
                <w:i/>
                <w:lang w:eastAsia="en-GB"/>
              </w:rPr>
            </w:pPr>
            <w:r w:rsidRPr="006F5F57">
              <w:rPr>
                <w:rFonts w:cs="Arial"/>
                <w:b/>
                <w:i/>
                <w:noProof/>
              </w:rPr>
              <w:t>ng-5G-S-TMSI-Part2</w:t>
            </w:r>
            <w:r w:rsidRPr="006F5F57">
              <w:rPr>
                <w:rFonts w:cs="Arial"/>
                <w:b/>
                <w:i/>
                <w:noProof/>
              </w:rPr>
              <w:br/>
            </w:r>
            <w:r w:rsidRPr="006F5F57">
              <w:rPr>
                <w:rFonts w:cs="Arial"/>
                <w:noProof/>
              </w:rPr>
              <w:t>The leftmost 8 bits of 5G-S-TMSI.</w:t>
            </w:r>
          </w:p>
        </w:tc>
      </w:tr>
      <w:tr w:rsidR="00F104FD" w:rsidRPr="006F5F57" w14:paraId="373601D7" w14:textId="77777777" w:rsidTr="00C06233">
        <w:tblPrEx>
          <w:tblLook w:val="0000" w:firstRow="0" w:lastRow="0" w:firstColumn="0" w:lastColumn="0" w:noHBand="0" w:noVBand="0"/>
        </w:tblPrEx>
        <w:trPr>
          <w:gridAfter w:val="1"/>
          <w:wAfter w:w="6" w:type="dxa"/>
          <w:cantSplit/>
        </w:trPr>
        <w:tc>
          <w:tcPr>
            <w:tcW w:w="9639" w:type="dxa"/>
          </w:tcPr>
          <w:p w14:paraId="5F169180" w14:textId="77777777" w:rsidR="00F104FD" w:rsidRPr="006F5F57" w:rsidRDefault="00F104FD" w:rsidP="00C06233">
            <w:pPr>
              <w:pStyle w:val="TAL"/>
              <w:rPr>
                <w:szCs w:val="22"/>
              </w:rPr>
            </w:pPr>
            <w:proofErr w:type="spellStart"/>
            <w:r w:rsidRPr="006F5F57">
              <w:rPr>
                <w:b/>
                <w:i/>
                <w:szCs w:val="22"/>
              </w:rPr>
              <w:t>registeredAMF</w:t>
            </w:r>
            <w:proofErr w:type="spellEnd"/>
          </w:p>
          <w:p w14:paraId="7FD8B21D" w14:textId="77777777" w:rsidR="00F104FD" w:rsidRPr="006F5F57" w:rsidRDefault="00F104FD" w:rsidP="00C06233">
            <w:pPr>
              <w:pStyle w:val="TAL"/>
              <w:rPr>
                <w:rFonts w:cs="Arial"/>
                <w:b/>
                <w:i/>
                <w:noProof/>
              </w:rPr>
            </w:pPr>
            <w:r w:rsidRPr="006F5F57">
              <w:rPr>
                <w:szCs w:val="22"/>
              </w:rPr>
              <w:t>This field is used to transfer the GUAMI of the AMF where the UE is registered, as provided by upper layers, see TS 23.003 [27].</w:t>
            </w:r>
          </w:p>
        </w:tc>
      </w:tr>
      <w:tr w:rsidR="00F104FD" w:rsidRPr="006F5F57" w14:paraId="00D898C1" w14:textId="77777777" w:rsidTr="00C06233">
        <w:trPr>
          <w:gridAfter w:val="1"/>
          <w:wAfter w:w="6" w:type="dxa"/>
          <w:cantSplit/>
        </w:trPr>
        <w:tc>
          <w:tcPr>
            <w:tcW w:w="9639" w:type="dxa"/>
          </w:tcPr>
          <w:p w14:paraId="2DF15FF6" w14:textId="77777777" w:rsidR="00F104FD" w:rsidRPr="006F5F57" w:rsidRDefault="00F104FD" w:rsidP="00C06233">
            <w:pPr>
              <w:pStyle w:val="TAL"/>
              <w:rPr>
                <w:b/>
                <w:bCs/>
                <w:i/>
                <w:noProof/>
                <w:lang w:eastAsia="en-GB"/>
              </w:rPr>
            </w:pPr>
            <w:r w:rsidRPr="006F5F57">
              <w:rPr>
                <w:b/>
                <w:bCs/>
                <w:i/>
                <w:noProof/>
                <w:lang w:eastAsia="en-GB"/>
              </w:rPr>
              <w:t>registeredMME</w:t>
            </w:r>
          </w:p>
          <w:p w14:paraId="1FFB2574" w14:textId="77777777" w:rsidR="00F104FD" w:rsidRPr="006F5F57" w:rsidRDefault="00F104FD" w:rsidP="00C06233">
            <w:pPr>
              <w:pStyle w:val="TAL"/>
              <w:rPr>
                <w:lang w:eastAsia="en-GB"/>
              </w:rPr>
            </w:pPr>
            <w:r w:rsidRPr="006F5F57">
              <w:rPr>
                <w:lang w:eastAsia="en-GB"/>
              </w:rPr>
              <w:t>This field is used to transfer the GUMMEI of the MME where the UE is registered, as provided by upper layers.</w:t>
            </w:r>
          </w:p>
        </w:tc>
      </w:tr>
      <w:tr w:rsidR="00F104FD" w:rsidRPr="006F5F57" w14:paraId="7DF12941" w14:textId="77777777" w:rsidTr="00C062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68CDC7" w14:textId="77777777" w:rsidR="00F104FD" w:rsidRPr="006F5F57" w:rsidRDefault="00F104FD" w:rsidP="00C06233">
            <w:pPr>
              <w:pStyle w:val="TAL"/>
              <w:rPr>
                <w:b/>
                <w:bCs/>
                <w:i/>
                <w:noProof/>
                <w:lang w:eastAsia="en-GB"/>
              </w:rPr>
            </w:pPr>
            <w:r w:rsidRPr="006F5F57">
              <w:rPr>
                <w:b/>
                <w:bCs/>
                <w:i/>
                <w:noProof/>
                <w:lang w:eastAsia="en-GB"/>
              </w:rPr>
              <w:t>rlos-Request</w:t>
            </w:r>
          </w:p>
          <w:p w14:paraId="1FAAFE79" w14:textId="77777777" w:rsidR="00F104FD" w:rsidRPr="006F5F57" w:rsidRDefault="00F104FD" w:rsidP="00C06233">
            <w:pPr>
              <w:pStyle w:val="TAL"/>
              <w:rPr>
                <w:bCs/>
                <w:noProof/>
                <w:lang w:eastAsia="en-GB"/>
              </w:rPr>
            </w:pPr>
            <w:r w:rsidRPr="006F5F57">
              <w:rPr>
                <w:bCs/>
                <w:noProof/>
                <w:lang w:eastAsia="en-GB"/>
              </w:rPr>
              <w:t>Indicates whether the UE is initiating RLOS as specified in TS 23.401 [41].</w:t>
            </w:r>
          </w:p>
        </w:tc>
      </w:tr>
      <w:tr w:rsidR="00F104FD" w:rsidRPr="006F5F57" w14:paraId="1A5299FD"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7C89B23" w14:textId="77777777" w:rsidR="00F104FD" w:rsidRPr="006F5F57" w:rsidRDefault="00F104FD" w:rsidP="00C06233">
            <w:pPr>
              <w:pStyle w:val="TAL"/>
              <w:rPr>
                <w:b/>
                <w:i/>
                <w:lang w:eastAsia="en-GB"/>
              </w:rPr>
            </w:pPr>
            <w:proofErr w:type="spellStart"/>
            <w:r w:rsidRPr="006F5F57">
              <w:rPr>
                <w:b/>
                <w:i/>
                <w:lang w:eastAsia="en-GB"/>
              </w:rPr>
              <w:t>rn-SubframeConfigReq</w:t>
            </w:r>
            <w:proofErr w:type="spellEnd"/>
          </w:p>
          <w:p w14:paraId="55F45AF7" w14:textId="77777777" w:rsidR="00F104FD" w:rsidRPr="006F5F57" w:rsidRDefault="00F104FD" w:rsidP="00C06233">
            <w:pPr>
              <w:pStyle w:val="TAL"/>
              <w:rPr>
                <w:b/>
                <w:i/>
                <w:noProof/>
                <w:lang w:eastAsia="en-GB"/>
              </w:rPr>
            </w:pPr>
            <w:r w:rsidRPr="006F5F57">
              <w:rPr>
                <w:lang w:eastAsia="en-GB"/>
              </w:rPr>
              <w:t>If present, this field indicates that the connection establishment is for an RN and whether a subframe configuration is requested or not.</w:t>
            </w:r>
          </w:p>
        </w:tc>
      </w:tr>
      <w:tr w:rsidR="00F104FD" w:rsidRPr="006F5F57" w14:paraId="51B9A5A3"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EA33BB" w14:textId="77777777" w:rsidR="00F104FD" w:rsidRPr="006F5F57" w:rsidRDefault="00F104FD" w:rsidP="00C06233">
            <w:pPr>
              <w:pStyle w:val="TAL"/>
              <w:rPr>
                <w:b/>
                <w:i/>
                <w:lang w:eastAsia="en-GB"/>
              </w:rPr>
            </w:pPr>
            <w:proofErr w:type="spellStart"/>
            <w:r w:rsidRPr="006F5F57">
              <w:rPr>
                <w:b/>
                <w:i/>
                <w:lang w:eastAsia="en-GB"/>
              </w:rPr>
              <w:t>selectedPLMN</w:t>
            </w:r>
            <w:proofErr w:type="spellEnd"/>
            <w:r w:rsidRPr="006F5F57">
              <w:rPr>
                <w:b/>
                <w:i/>
                <w:lang w:eastAsia="en-GB"/>
              </w:rPr>
              <w:t>-Identity</w:t>
            </w:r>
          </w:p>
          <w:p w14:paraId="4CCF8F4F" w14:textId="77777777" w:rsidR="00F104FD" w:rsidRPr="006F5F57" w:rsidRDefault="00F104FD" w:rsidP="00C06233">
            <w:pPr>
              <w:pStyle w:val="TAL"/>
              <w:rPr>
                <w:lang w:eastAsia="en-GB"/>
              </w:rPr>
            </w:pPr>
            <w:r w:rsidRPr="006F5F57">
              <w:rPr>
                <w:lang w:eastAsia="en-GB"/>
              </w:rPr>
              <w:t xml:space="preserve">Index of the PLMN selected by the UE from the </w:t>
            </w:r>
            <w:proofErr w:type="spellStart"/>
            <w:r w:rsidRPr="006F5F57">
              <w:rPr>
                <w:i/>
                <w:lang w:eastAsia="en-GB"/>
              </w:rPr>
              <w:t>plmn-IdentityList</w:t>
            </w:r>
            <w:proofErr w:type="spellEnd"/>
            <w:r w:rsidRPr="006F5F57">
              <w:rPr>
                <w:lang w:eastAsia="en-GB"/>
              </w:rPr>
              <w:t xml:space="preserve"> fields included in SIB1. 1 if the 1st PLMN is selected from the 1st </w:t>
            </w:r>
            <w:proofErr w:type="spellStart"/>
            <w:r w:rsidRPr="006F5F57">
              <w:rPr>
                <w:i/>
                <w:lang w:eastAsia="en-GB"/>
              </w:rPr>
              <w:t>plmn-IdentityList</w:t>
            </w:r>
            <w:proofErr w:type="spellEnd"/>
            <w:r w:rsidRPr="006F5F57">
              <w:rPr>
                <w:lang w:eastAsia="en-GB"/>
              </w:rPr>
              <w:t xml:space="preserve"> included in SIB1, 2 if the 2nd PLMN is selected from the</w:t>
            </w:r>
            <w:r w:rsidRPr="006F5F57">
              <w:t xml:space="preserve"> </w:t>
            </w:r>
            <w:r w:rsidRPr="006F5F57">
              <w:rPr>
                <w:lang w:eastAsia="en-GB"/>
              </w:rPr>
              <w:t xml:space="preserve">same </w:t>
            </w:r>
            <w:proofErr w:type="spellStart"/>
            <w:r w:rsidRPr="006F5F57">
              <w:rPr>
                <w:i/>
                <w:lang w:eastAsia="en-GB"/>
              </w:rPr>
              <w:t>plmn-IdentityList</w:t>
            </w:r>
            <w:proofErr w:type="spellEnd"/>
            <w:r w:rsidRPr="006F5F57">
              <w:rPr>
                <w:lang w:eastAsia="en-GB"/>
              </w:rPr>
              <w:t xml:space="preserve">, or when no more PLMN are present within the same </w:t>
            </w:r>
            <w:proofErr w:type="spellStart"/>
            <w:r w:rsidRPr="006F5F57">
              <w:rPr>
                <w:i/>
                <w:lang w:eastAsia="en-GB"/>
              </w:rPr>
              <w:t>plmn-IdentityList</w:t>
            </w:r>
            <w:proofErr w:type="spellEnd"/>
            <w:r w:rsidRPr="006F5F57">
              <w:rPr>
                <w:lang w:eastAsia="en-GB"/>
              </w:rPr>
              <w:t xml:space="preserve">, then the PLMN listed 1st in the subsequent </w:t>
            </w:r>
            <w:proofErr w:type="spellStart"/>
            <w:r w:rsidRPr="006F5F57">
              <w:rPr>
                <w:i/>
                <w:lang w:eastAsia="en-GB"/>
              </w:rPr>
              <w:t>plmn-IdentityList</w:t>
            </w:r>
            <w:proofErr w:type="spellEnd"/>
            <w:r w:rsidRPr="006F5F57">
              <w:rPr>
                <w:lang w:eastAsia="en-GB"/>
              </w:rPr>
              <w:t xml:space="preserve"> within the same SIB1 and so on.</w:t>
            </w:r>
          </w:p>
        </w:tc>
      </w:tr>
      <w:tr w:rsidR="00F104FD" w:rsidRPr="006F5F57" w14:paraId="15A802FA" w14:textId="77777777" w:rsidTr="00C06233">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14332F" w14:textId="77777777" w:rsidR="00F104FD" w:rsidRPr="006F5F57" w:rsidRDefault="00F104FD" w:rsidP="00C06233">
            <w:pPr>
              <w:pStyle w:val="TAL"/>
              <w:rPr>
                <w:b/>
                <w:i/>
                <w:lang w:eastAsia="en-GB"/>
              </w:rPr>
            </w:pPr>
            <w:r w:rsidRPr="006F5F57">
              <w:rPr>
                <w:b/>
                <w:i/>
                <w:lang w:eastAsia="en-GB"/>
              </w:rPr>
              <w:t>s-NSSAI-List</w:t>
            </w:r>
          </w:p>
          <w:p w14:paraId="53FC6B2A" w14:textId="77777777" w:rsidR="00F104FD" w:rsidRPr="006F5F57" w:rsidRDefault="00F104FD" w:rsidP="00C06233">
            <w:pPr>
              <w:pStyle w:val="TAL"/>
              <w:rPr>
                <w:b/>
                <w:i/>
                <w:lang w:eastAsia="en-GB"/>
              </w:rPr>
            </w:pPr>
            <w:r w:rsidRPr="006F5F57">
              <w:rPr>
                <w:rFonts w:cs="Arial"/>
                <w:szCs w:val="18"/>
              </w:rPr>
              <w:t>This field is a list of S-NSSAI as indicated by the upper layers. The UE can report up to eight S-NSSAI per NSSAI, see TS 23.003 [27].</w:t>
            </w:r>
          </w:p>
        </w:tc>
      </w:tr>
      <w:tr w:rsidR="00F104FD" w:rsidRPr="006F5F57" w14:paraId="60CB250C"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86E6B1" w14:textId="77777777" w:rsidR="00F104FD" w:rsidRPr="006F5F57" w:rsidRDefault="00F104FD" w:rsidP="00C06233">
            <w:pPr>
              <w:pStyle w:val="TAL"/>
              <w:rPr>
                <w:b/>
                <w:bCs/>
                <w:i/>
                <w:noProof/>
                <w:lang w:eastAsia="en-GB"/>
              </w:rPr>
            </w:pPr>
            <w:r w:rsidRPr="006F5F57">
              <w:rPr>
                <w:b/>
                <w:bCs/>
                <w:i/>
                <w:noProof/>
                <w:lang w:eastAsia="en-GB"/>
              </w:rPr>
              <w:t>ue-CE-NeedULGaps</w:t>
            </w:r>
          </w:p>
          <w:p w14:paraId="774D0524" w14:textId="77777777" w:rsidR="00F104FD" w:rsidRPr="006F5F57" w:rsidRDefault="00F104FD" w:rsidP="00C06233">
            <w:pPr>
              <w:pStyle w:val="TAL"/>
              <w:rPr>
                <w:b/>
                <w:i/>
              </w:rPr>
            </w:pPr>
            <w:r w:rsidRPr="006F5F57">
              <w:rPr>
                <w:lang w:eastAsia="en-GB"/>
              </w:rPr>
              <w:t>I</w:t>
            </w:r>
            <w:r w:rsidRPr="006F5F57">
              <w:rPr>
                <w:iCs/>
                <w:noProof/>
                <w:lang w:eastAsia="en-GB"/>
              </w:rPr>
              <w:t xml:space="preserve">ndicates whether the UE needs uplink gaps during continuous uplink transmission in FDD as specified in TS 36.211 [21] </w:t>
            </w:r>
            <w:r w:rsidRPr="006F5F57">
              <w:rPr>
                <w:lang w:eastAsia="en-GB"/>
              </w:rPr>
              <w:t>and TS 36.306 [5]</w:t>
            </w:r>
            <w:r w:rsidRPr="006F5F57">
              <w:t>.</w:t>
            </w:r>
          </w:p>
        </w:tc>
      </w:tr>
      <w:tr w:rsidR="008972E6" w:rsidRPr="006F5F57" w14:paraId="0E8D1CB4" w14:textId="77777777" w:rsidTr="00C06233">
        <w:trPr>
          <w:gridAfter w:val="1"/>
          <w:wAfter w:w="6" w:type="dxa"/>
          <w:cantSplit/>
          <w:ins w:id="120" w:author="Huawei, HiSilicon" w:date="2024-11-22T11:01:00Z"/>
        </w:trPr>
        <w:tc>
          <w:tcPr>
            <w:tcW w:w="9639" w:type="dxa"/>
            <w:tcBorders>
              <w:top w:val="single" w:sz="4" w:space="0" w:color="808080"/>
              <w:left w:val="single" w:sz="4" w:space="0" w:color="808080"/>
              <w:bottom w:val="single" w:sz="4" w:space="0" w:color="808080"/>
              <w:right w:val="single" w:sz="4" w:space="0" w:color="808080"/>
            </w:tcBorders>
          </w:tcPr>
          <w:p w14:paraId="23F9C63E" w14:textId="77777777" w:rsidR="008972E6" w:rsidRDefault="008972E6" w:rsidP="008972E6">
            <w:pPr>
              <w:pStyle w:val="TAL"/>
              <w:rPr>
                <w:ins w:id="121" w:author="Huawei, HiSilicon" w:date="2024-11-22T11:01:00Z"/>
                <w:rFonts w:eastAsiaTheme="minorEastAsia"/>
                <w:b/>
                <w:i/>
                <w:szCs w:val="22"/>
              </w:rPr>
            </w:pPr>
            <w:ins w:id="122" w:author="Huawei, HiSilicon" w:date="2024-11-22T11:01:00Z">
              <w:r>
                <w:rPr>
                  <w:rFonts w:eastAsiaTheme="minorEastAsia" w:hint="eastAsia"/>
                  <w:b/>
                  <w:i/>
                  <w:szCs w:val="22"/>
                </w:rPr>
                <w:t>ul-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B5DF501" w14:textId="7D4A4887" w:rsidR="008972E6" w:rsidRPr="006F5F57" w:rsidRDefault="008972E6" w:rsidP="008972E6">
            <w:pPr>
              <w:pStyle w:val="TAL"/>
              <w:rPr>
                <w:ins w:id="123" w:author="Huawei, HiSilicon" w:date="2024-11-22T11:01:00Z"/>
                <w:b/>
                <w:bCs/>
                <w:i/>
                <w:noProof/>
                <w:lang w:eastAsia="en-GB"/>
              </w:rPr>
            </w:pPr>
            <w:ins w:id="124" w:author="Huawei, HiSilicon" w:date="2024-11-22T11:01:00Z">
              <w:r>
                <w:rPr>
                  <w:rFonts w:eastAsiaTheme="minorEastAsia" w:hint="eastAsia"/>
                  <w:bCs/>
                  <w:iCs/>
                  <w:szCs w:val="22"/>
                </w:rPr>
                <w:t xml:space="preserve">This field indicates the UE supports uplink RRC segmentation of </w:t>
              </w:r>
              <w:r w:rsidRPr="008972E6">
                <w:rPr>
                  <w:rFonts w:eastAsiaTheme="minorEastAsia"/>
                  <w:bCs/>
                  <w:i/>
                  <w:szCs w:val="22"/>
                </w:rPr>
                <w:t>UECapabilityInformation</w:t>
              </w:r>
              <w:r>
                <w:rPr>
                  <w:rFonts w:eastAsiaTheme="minorEastAsia" w:hint="eastAsia"/>
                  <w:bCs/>
                  <w:iCs/>
                  <w:szCs w:val="22"/>
                </w:rPr>
                <w:t xml:space="preserve"> according to the network indic</w:t>
              </w:r>
            </w:ins>
            <w:ins w:id="125" w:author="Huawei, HiSilicon" w:date="2024-11-28T20:07:00Z">
              <w:r w:rsidR="003E6789">
                <w:rPr>
                  <w:rFonts w:eastAsiaTheme="minorEastAsia"/>
                  <w:bCs/>
                  <w:iCs/>
                  <w:szCs w:val="22"/>
                </w:rPr>
                <w:t>a</w:t>
              </w:r>
            </w:ins>
            <w:ins w:id="126" w:author="Huawei, HiSilicon" w:date="2024-11-22T11:01:00Z">
              <w:r>
                <w:rPr>
                  <w:rFonts w:eastAsiaTheme="minorEastAsia" w:hint="eastAsia"/>
                  <w:bCs/>
                  <w:iCs/>
                  <w:szCs w:val="22"/>
                </w:rPr>
                <w:t xml:space="preserve">tion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8972E6" w:rsidRPr="006F5F57" w14:paraId="119BE644"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5917A5" w14:textId="77777777" w:rsidR="008972E6" w:rsidRPr="006F5F57" w:rsidRDefault="008972E6" w:rsidP="008972E6">
            <w:pPr>
              <w:pStyle w:val="TAL"/>
              <w:rPr>
                <w:b/>
                <w:i/>
                <w:szCs w:val="22"/>
                <w:lang w:eastAsia="sv-SE"/>
              </w:rPr>
            </w:pPr>
            <w:r w:rsidRPr="006F5F57">
              <w:rPr>
                <w:b/>
                <w:i/>
                <w:szCs w:val="22"/>
                <w:lang w:eastAsia="sv-SE"/>
              </w:rPr>
              <w:t>ul-RRC-Segmentation</w:t>
            </w:r>
          </w:p>
          <w:p w14:paraId="30ED106D" w14:textId="7692EAE5" w:rsidR="008972E6" w:rsidRPr="006F5F57" w:rsidRDefault="008972E6" w:rsidP="008972E6">
            <w:pPr>
              <w:pStyle w:val="TAL"/>
              <w:rPr>
                <w:b/>
                <w:i/>
              </w:rPr>
            </w:pPr>
            <w:r w:rsidRPr="006F5F57">
              <w:rPr>
                <w:szCs w:val="22"/>
                <w:lang w:eastAsia="sv-SE"/>
              </w:rPr>
              <w:t>This field indicates the UE supports uplink RRC segmentation</w:t>
            </w:r>
            <w:r w:rsidRPr="006F5F57">
              <w:t xml:space="preserve"> of </w:t>
            </w:r>
            <w:proofErr w:type="spellStart"/>
            <w:r w:rsidRPr="006F5F57">
              <w:rPr>
                <w:i/>
              </w:rPr>
              <w:t>UECapabilityInformation</w:t>
            </w:r>
            <w:proofErr w:type="spellEnd"/>
            <w:ins w:id="127" w:author="Huawei, HiSilicon" w:date="2024-11-28T20:07:00Z">
              <w:r w:rsidR="003E6789" w:rsidRPr="005A1A42">
                <w:rPr>
                  <w:rFonts w:eastAsiaTheme="minorEastAsia"/>
                  <w:iCs/>
                </w:rPr>
                <w:t xml:space="preserve"> </w:t>
              </w:r>
              <w:r w:rsidR="003E6789" w:rsidRPr="005A1A42">
                <w:rPr>
                  <w:rFonts w:eastAsiaTheme="minorEastAsia"/>
                  <w:iCs/>
                </w:rPr>
                <w:t>according to the network indic</w:t>
              </w:r>
              <w:r w:rsidR="003E6789">
                <w:rPr>
                  <w:rFonts w:eastAsiaTheme="minorEastAsia" w:hint="eastAsia"/>
                  <w:iCs/>
                </w:rPr>
                <w:t>a</w:t>
              </w:r>
              <w:r w:rsidR="003E6789" w:rsidRPr="005A1A42">
                <w:rPr>
                  <w:rFonts w:eastAsiaTheme="minorEastAsia"/>
                  <w:iCs/>
                </w:rPr>
                <w:t xml:space="preserve">tion </w:t>
              </w:r>
              <w:proofErr w:type="spellStart"/>
              <w:r w:rsidR="003E6789" w:rsidRPr="00E41A0D">
                <w:rPr>
                  <w:rFonts w:eastAsiaTheme="minorEastAsia"/>
                  <w:i/>
                </w:rPr>
                <w:t>rrc-SegAllowed</w:t>
              </w:r>
            </w:ins>
            <w:proofErr w:type="spellEnd"/>
            <w:r w:rsidRPr="006F5F57">
              <w:rPr>
                <w:szCs w:val="22"/>
                <w:lang w:eastAsia="sv-SE"/>
              </w:rPr>
              <w:t>.</w:t>
            </w:r>
          </w:p>
        </w:tc>
      </w:tr>
      <w:tr w:rsidR="008972E6" w:rsidRPr="006F5F57" w14:paraId="02EF74AA"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DD68D1" w14:textId="77777777" w:rsidR="008972E6" w:rsidRPr="006F5F57" w:rsidRDefault="008972E6" w:rsidP="008972E6">
            <w:pPr>
              <w:pStyle w:val="TAL"/>
              <w:rPr>
                <w:b/>
                <w:i/>
                <w:lang w:eastAsia="en-GB"/>
              </w:rPr>
            </w:pPr>
            <w:r w:rsidRPr="006F5F57">
              <w:rPr>
                <w:b/>
                <w:i/>
                <w:lang w:eastAsia="en-GB"/>
              </w:rPr>
              <w:lastRenderedPageBreak/>
              <w:t>up-CIoT-5GS-Optimisation</w:t>
            </w:r>
          </w:p>
          <w:p w14:paraId="5D0AD08C" w14:textId="77777777" w:rsidR="008972E6" w:rsidRPr="006F5F57" w:rsidRDefault="008972E6" w:rsidP="008972E6">
            <w:pPr>
              <w:pStyle w:val="TAL"/>
              <w:rPr>
                <w:b/>
                <w:i/>
              </w:rPr>
            </w:pPr>
            <w:r w:rsidRPr="006F5F57">
              <w:rPr>
                <w:lang w:eastAsia="en-GB"/>
              </w:rPr>
              <w:t xml:space="preserve">This field is included when the UE supports the </w:t>
            </w:r>
            <w:r w:rsidRPr="006F5F57">
              <w:t xml:space="preserve">User plane </w:t>
            </w:r>
            <w:proofErr w:type="spellStart"/>
            <w:r w:rsidRPr="006F5F57">
              <w:t>CIoT</w:t>
            </w:r>
            <w:proofErr w:type="spellEnd"/>
            <w:r w:rsidRPr="006F5F57">
              <w:t xml:space="preserve"> 5GS optimisation</w:t>
            </w:r>
            <w:r w:rsidRPr="006F5F57">
              <w:rPr>
                <w:lang w:eastAsia="en-GB"/>
              </w:rPr>
              <w:t>, as indicated by the upper layers,</w:t>
            </w:r>
            <w:r w:rsidRPr="006F5F57">
              <w:t xml:space="preserve"> </w:t>
            </w:r>
            <w:r w:rsidRPr="006F5F57">
              <w:rPr>
                <w:lang w:eastAsia="en-GB"/>
              </w:rPr>
              <w:t>see TS 24.501 [95].</w:t>
            </w:r>
          </w:p>
        </w:tc>
      </w:tr>
      <w:tr w:rsidR="008972E6" w:rsidRPr="006F5F57" w14:paraId="0D8DDD4B"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5B3D27" w14:textId="77777777" w:rsidR="008972E6" w:rsidRPr="006F5F57" w:rsidRDefault="008972E6" w:rsidP="008972E6">
            <w:pPr>
              <w:pStyle w:val="TAL"/>
              <w:rPr>
                <w:lang w:eastAsia="en-GB"/>
              </w:rPr>
            </w:pPr>
            <w:r w:rsidRPr="006F5F57">
              <w:rPr>
                <w:b/>
                <w:i/>
              </w:rPr>
              <w:t>up-</w:t>
            </w:r>
            <w:proofErr w:type="spellStart"/>
            <w:r w:rsidRPr="006F5F57">
              <w:rPr>
                <w:b/>
                <w:i/>
              </w:rPr>
              <w:t>CIoT</w:t>
            </w:r>
            <w:proofErr w:type="spellEnd"/>
            <w:r w:rsidRPr="006F5F57">
              <w:rPr>
                <w:b/>
                <w:i/>
              </w:rPr>
              <w:t>-EPS-Optimisation</w:t>
            </w:r>
          </w:p>
          <w:p w14:paraId="4245DF21" w14:textId="77777777" w:rsidR="008972E6" w:rsidRPr="006F5F57" w:rsidRDefault="008972E6" w:rsidP="008972E6">
            <w:pPr>
              <w:pStyle w:val="TAL"/>
              <w:rPr>
                <w:lang w:eastAsia="en-GB"/>
              </w:rPr>
            </w:pPr>
            <w:r w:rsidRPr="006F5F57">
              <w:rPr>
                <w:lang w:eastAsia="en-GB"/>
              </w:rPr>
              <w:t xml:space="preserve">This field is included when the UE supports the </w:t>
            </w:r>
            <w:r w:rsidRPr="006F5F57">
              <w:t xml:space="preserve">User plane </w:t>
            </w:r>
            <w:proofErr w:type="spellStart"/>
            <w:r w:rsidRPr="006F5F57">
              <w:t>CIoT</w:t>
            </w:r>
            <w:proofErr w:type="spellEnd"/>
            <w:r w:rsidRPr="006F5F57">
              <w:t xml:space="preserve"> EPS Optimisation</w:t>
            </w:r>
            <w:r w:rsidRPr="006F5F57">
              <w:rPr>
                <w:lang w:eastAsia="en-GB"/>
              </w:rPr>
              <w:t>, as indicated by the upper layers,</w:t>
            </w:r>
            <w:r w:rsidRPr="006F5F57">
              <w:t xml:space="preserve"> </w:t>
            </w:r>
            <w:r w:rsidRPr="006F5F57">
              <w:rPr>
                <w:lang w:eastAsia="en-GB"/>
              </w:rPr>
              <w:t>see TS 24.301 [35].</w:t>
            </w:r>
          </w:p>
        </w:tc>
      </w:tr>
    </w:tbl>
    <w:p w14:paraId="505D0AD3" w14:textId="77777777" w:rsidR="003E6789" w:rsidRPr="002337DF" w:rsidRDefault="003E6789" w:rsidP="003E6789">
      <w:pPr>
        <w:pStyle w:val="Note-Boxed"/>
        <w:jc w:val="center"/>
      </w:pPr>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3A73F168" w14:textId="77777777" w:rsidR="008972E6" w:rsidRPr="006F5F57" w:rsidRDefault="008972E6" w:rsidP="008972E6">
      <w:pPr>
        <w:pStyle w:val="4"/>
      </w:pPr>
      <w:bookmarkStart w:id="128" w:name="_Toc20487233"/>
      <w:bookmarkStart w:id="129" w:name="_Toc29342528"/>
      <w:bookmarkStart w:id="130" w:name="_Toc29343667"/>
      <w:bookmarkStart w:id="131" w:name="_Toc36566928"/>
      <w:bookmarkStart w:id="132" w:name="_Toc36810366"/>
      <w:bookmarkStart w:id="133" w:name="_Toc36846730"/>
      <w:bookmarkStart w:id="134" w:name="_Toc36939383"/>
      <w:bookmarkStart w:id="135" w:name="_Toc37082363"/>
      <w:bookmarkStart w:id="136" w:name="_Toc46480992"/>
      <w:bookmarkStart w:id="137" w:name="_Toc46482226"/>
      <w:bookmarkStart w:id="138" w:name="_Toc46483460"/>
      <w:bookmarkStart w:id="139" w:name="_Toc178147965"/>
      <w:r w:rsidRPr="006F5F57">
        <w:t>–</w:t>
      </w:r>
      <w:r w:rsidRPr="006F5F57">
        <w:tab/>
      </w:r>
      <w:r w:rsidRPr="006F5F57">
        <w:rPr>
          <w:i/>
          <w:noProof/>
        </w:rPr>
        <w:t>UECapabilityEnquiry</w:t>
      </w:r>
      <w:bookmarkEnd w:id="128"/>
      <w:bookmarkEnd w:id="129"/>
      <w:bookmarkEnd w:id="130"/>
      <w:bookmarkEnd w:id="131"/>
      <w:bookmarkEnd w:id="132"/>
      <w:bookmarkEnd w:id="133"/>
      <w:bookmarkEnd w:id="134"/>
      <w:bookmarkEnd w:id="135"/>
      <w:bookmarkEnd w:id="136"/>
      <w:bookmarkEnd w:id="137"/>
      <w:bookmarkEnd w:id="138"/>
      <w:bookmarkEnd w:id="139"/>
    </w:p>
    <w:p w14:paraId="0D00F86D" w14:textId="77777777" w:rsidR="008972E6" w:rsidRPr="006F5F57" w:rsidRDefault="008972E6" w:rsidP="008972E6">
      <w:r w:rsidRPr="006F5F57">
        <w:t xml:space="preserve">The </w:t>
      </w:r>
      <w:r w:rsidRPr="006F5F57">
        <w:rPr>
          <w:i/>
          <w:noProof/>
        </w:rPr>
        <w:t>UECapabilityEnquiry</w:t>
      </w:r>
      <w:r w:rsidRPr="006F5F57">
        <w:t xml:space="preserve"> message is used to request the transfer of UE radio access capabilities for E</w:t>
      </w:r>
      <w:r w:rsidRPr="006F5F57">
        <w:noBreakHyphen/>
        <w:t>UTRA as well as for other RATs.</w:t>
      </w:r>
    </w:p>
    <w:p w14:paraId="794738AC" w14:textId="77777777" w:rsidR="008972E6" w:rsidRPr="006F5F57" w:rsidRDefault="008972E6" w:rsidP="008972E6">
      <w:pPr>
        <w:pStyle w:val="B1"/>
        <w:keepNext/>
        <w:keepLines/>
      </w:pPr>
      <w:r w:rsidRPr="006F5F57">
        <w:t>Signalling radio bearer: SRB1</w:t>
      </w:r>
    </w:p>
    <w:p w14:paraId="3C561ED6" w14:textId="77777777" w:rsidR="008972E6" w:rsidRPr="006F5F57" w:rsidRDefault="008972E6" w:rsidP="008972E6">
      <w:pPr>
        <w:pStyle w:val="B1"/>
        <w:keepNext/>
        <w:keepLines/>
      </w:pPr>
      <w:r w:rsidRPr="006F5F57">
        <w:t>RLC-SAP: AM</w:t>
      </w:r>
    </w:p>
    <w:p w14:paraId="4EE9D76D" w14:textId="77777777" w:rsidR="008972E6" w:rsidRPr="006F5F57" w:rsidRDefault="008972E6" w:rsidP="008972E6">
      <w:pPr>
        <w:pStyle w:val="B1"/>
        <w:keepNext/>
        <w:keepLines/>
      </w:pPr>
      <w:r w:rsidRPr="006F5F57">
        <w:t>Logical channel: DCCH</w:t>
      </w:r>
    </w:p>
    <w:p w14:paraId="7BFA48B6" w14:textId="77777777" w:rsidR="008972E6" w:rsidRPr="006F5F57" w:rsidRDefault="008972E6" w:rsidP="008972E6">
      <w:pPr>
        <w:pStyle w:val="B1"/>
        <w:keepNext/>
        <w:keepLines/>
      </w:pPr>
      <w:r w:rsidRPr="006F5F57">
        <w:t>Direction: E</w:t>
      </w:r>
      <w:r w:rsidRPr="006F5F57">
        <w:noBreakHyphen/>
        <w:t>UTRAN to UE</w:t>
      </w:r>
    </w:p>
    <w:p w14:paraId="4BC45F55" w14:textId="77777777" w:rsidR="008972E6" w:rsidRPr="006F5F57" w:rsidRDefault="008972E6" w:rsidP="008972E6">
      <w:pPr>
        <w:pStyle w:val="TH"/>
        <w:rPr>
          <w:bCs/>
          <w:i/>
          <w:iCs/>
        </w:rPr>
      </w:pPr>
      <w:r w:rsidRPr="006F5F57">
        <w:rPr>
          <w:bCs/>
          <w:i/>
          <w:iCs/>
          <w:noProof/>
        </w:rPr>
        <w:t>UECapabilityEnquiry message</w:t>
      </w:r>
    </w:p>
    <w:p w14:paraId="478A2B67" w14:textId="77777777" w:rsidR="008972E6" w:rsidRPr="006F5F57" w:rsidRDefault="008972E6" w:rsidP="008972E6">
      <w:pPr>
        <w:pStyle w:val="PL"/>
        <w:shd w:val="clear" w:color="auto" w:fill="E6E6E6"/>
      </w:pPr>
      <w:r w:rsidRPr="006F5F57">
        <w:t>-- ASN1START</w:t>
      </w:r>
    </w:p>
    <w:p w14:paraId="1AAFDAFF" w14:textId="77777777" w:rsidR="008972E6" w:rsidRPr="006F5F57" w:rsidRDefault="008972E6" w:rsidP="008972E6">
      <w:pPr>
        <w:pStyle w:val="PL"/>
        <w:shd w:val="clear" w:color="auto" w:fill="E6E6E6"/>
      </w:pPr>
    </w:p>
    <w:p w14:paraId="67713489" w14:textId="77777777" w:rsidR="008972E6" w:rsidRPr="006F5F57" w:rsidRDefault="008972E6" w:rsidP="008972E6">
      <w:pPr>
        <w:pStyle w:val="PL"/>
        <w:shd w:val="clear" w:color="auto" w:fill="E6E6E6"/>
      </w:pPr>
      <w:r w:rsidRPr="006F5F57">
        <w:t>UECapabilityEnquiry ::=</w:t>
      </w:r>
      <w:r w:rsidRPr="006F5F57">
        <w:tab/>
      </w:r>
      <w:r w:rsidRPr="006F5F57">
        <w:tab/>
      </w:r>
      <w:r w:rsidRPr="006F5F57">
        <w:tab/>
      </w:r>
      <w:r w:rsidRPr="006F5F57">
        <w:tab/>
        <w:t>SEQUENCE {</w:t>
      </w:r>
    </w:p>
    <w:p w14:paraId="7CF96C0B" w14:textId="77777777" w:rsidR="008972E6" w:rsidRPr="006F5F57" w:rsidRDefault="008972E6" w:rsidP="008972E6">
      <w:pPr>
        <w:pStyle w:val="PL"/>
        <w:shd w:val="clear" w:color="auto" w:fill="E6E6E6"/>
        <w:rPr>
          <w:snapToGrid w:val="0"/>
        </w:rPr>
      </w:pPr>
      <w:r w:rsidRPr="006F5F57">
        <w:rPr>
          <w:snapToGrid w:val="0"/>
        </w:rPr>
        <w:tab/>
        <w:t>rrc-TransactionIdentifier</w:t>
      </w:r>
      <w:r w:rsidRPr="006F5F57">
        <w:rPr>
          <w:snapToGrid w:val="0"/>
        </w:rPr>
        <w:tab/>
      </w:r>
      <w:r w:rsidRPr="006F5F57">
        <w:rPr>
          <w:snapToGrid w:val="0"/>
        </w:rPr>
        <w:tab/>
      </w:r>
      <w:r w:rsidRPr="006F5F57">
        <w:rPr>
          <w:snapToGrid w:val="0"/>
        </w:rPr>
        <w:tab/>
        <w:t>RRC-TransactionIdentifier,</w:t>
      </w:r>
    </w:p>
    <w:p w14:paraId="07B2E101" w14:textId="77777777" w:rsidR="008972E6" w:rsidRPr="006F5F57" w:rsidRDefault="008972E6" w:rsidP="008972E6">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46E9257" w14:textId="77777777" w:rsidR="008972E6" w:rsidRPr="006F5F57" w:rsidRDefault="008972E6" w:rsidP="008972E6">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50F10F89" w14:textId="77777777" w:rsidR="008972E6" w:rsidRPr="006F5F57" w:rsidRDefault="008972E6" w:rsidP="008972E6">
      <w:pPr>
        <w:pStyle w:val="PL"/>
        <w:shd w:val="clear" w:color="auto" w:fill="E6E6E6"/>
      </w:pPr>
      <w:r w:rsidRPr="006F5F57">
        <w:tab/>
      </w:r>
      <w:r w:rsidRPr="006F5F57">
        <w:tab/>
      </w:r>
      <w:r w:rsidRPr="006F5F57">
        <w:tab/>
        <w:t>ueCapabilityEnquiry-r8</w:t>
      </w:r>
      <w:r w:rsidRPr="006F5F57">
        <w:tab/>
      </w:r>
      <w:r w:rsidRPr="006F5F57">
        <w:tab/>
      </w:r>
      <w:r w:rsidRPr="006F5F57">
        <w:tab/>
      </w:r>
      <w:r w:rsidRPr="006F5F57">
        <w:tab/>
        <w:t>UECapabilityEnquiry-r8-IEs,</w:t>
      </w:r>
    </w:p>
    <w:p w14:paraId="4AEDE564" w14:textId="77777777" w:rsidR="008972E6" w:rsidRPr="006F5F57" w:rsidRDefault="008972E6" w:rsidP="008972E6">
      <w:pPr>
        <w:pStyle w:val="PL"/>
        <w:shd w:val="clear" w:color="auto" w:fill="E6E6E6"/>
      </w:pPr>
      <w:r w:rsidRPr="006F5F57">
        <w:tab/>
      </w:r>
      <w:r w:rsidRPr="006F5F57">
        <w:tab/>
      </w:r>
      <w:r w:rsidRPr="006F5F57">
        <w:tab/>
        <w:t>spare3 NULL, spare2 NULL, spare1 NULL</w:t>
      </w:r>
    </w:p>
    <w:p w14:paraId="23861960" w14:textId="77777777" w:rsidR="008972E6" w:rsidRPr="006F5F57" w:rsidRDefault="008972E6" w:rsidP="008972E6">
      <w:pPr>
        <w:pStyle w:val="PL"/>
        <w:shd w:val="clear" w:color="auto" w:fill="E6E6E6"/>
      </w:pPr>
      <w:r w:rsidRPr="006F5F57">
        <w:tab/>
      </w:r>
      <w:r w:rsidRPr="006F5F57">
        <w:tab/>
        <w:t>},</w:t>
      </w:r>
    </w:p>
    <w:p w14:paraId="6A884EDD" w14:textId="77777777" w:rsidR="008972E6" w:rsidRPr="006F5F57" w:rsidRDefault="008972E6" w:rsidP="008972E6">
      <w:pPr>
        <w:pStyle w:val="PL"/>
        <w:shd w:val="clear" w:color="auto" w:fill="E6E6E6"/>
      </w:pPr>
      <w:r w:rsidRPr="006F5F57">
        <w:tab/>
      </w:r>
      <w:r w:rsidRPr="006F5F57">
        <w:tab/>
        <w:t>criticalExtensionsFuture</w:t>
      </w:r>
      <w:r w:rsidRPr="006F5F57">
        <w:tab/>
      </w:r>
      <w:r w:rsidRPr="006F5F57">
        <w:tab/>
      </w:r>
      <w:r w:rsidRPr="006F5F57">
        <w:tab/>
        <w:t>SEQUENCE {}</w:t>
      </w:r>
    </w:p>
    <w:p w14:paraId="0A467012" w14:textId="77777777" w:rsidR="008972E6" w:rsidRPr="006F5F57" w:rsidRDefault="008972E6" w:rsidP="008972E6">
      <w:pPr>
        <w:pStyle w:val="PL"/>
        <w:shd w:val="clear" w:color="auto" w:fill="E6E6E6"/>
      </w:pPr>
      <w:r w:rsidRPr="006F5F57">
        <w:tab/>
        <w:t>}</w:t>
      </w:r>
    </w:p>
    <w:p w14:paraId="4B4618B6" w14:textId="77777777" w:rsidR="008972E6" w:rsidRPr="006F5F57" w:rsidRDefault="008972E6" w:rsidP="008972E6">
      <w:pPr>
        <w:pStyle w:val="PL"/>
        <w:shd w:val="clear" w:color="auto" w:fill="E6E6E6"/>
      </w:pPr>
      <w:r w:rsidRPr="006F5F57">
        <w:t>}</w:t>
      </w:r>
    </w:p>
    <w:p w14:paraId="5B2EE478" w14:textId="77777777" w:rsidR="008972E6" w:rsidRPr="006F5F57" w:rsidRDefault="008972E6" w:rsidP="008972E6">
      <w:pPr>
        <w:pStyle w:val="PL"/>
        <w:shd w:val="clear" w:color="auto" w:fill="E6E6E6"/>
      </w:pPr>
    </w:p>
    <w:p w14:paraId="30FFAE14" w14:textId="77777777" w:rsidR="008972E6" w:rsidRPr="006F5F57" w:rsidRDefault="008972E6" w:rsidP="008972E6">
      <w:pPr>
        <w:pStyle w:val="PL"/>
        <w:shd w:val="clear" w:color="auto" w:fill="E6E6E6"/>
      </w:pPr>
      <w:r w:rsidRPr="006F5F57">
        <w:t>UECapabilityEnquiry-r8-IEs ::=</w:t>
      </w:r>
      <w:r w:rsidRPr="006F5F57">
        <w:tab/>
      </w:r>
      <w:r w:rsidRPr="006F5F57">
        <w:tab/>
        <w:t>SEQUENCE {</w:t>
      </w:r>
    </w:p>
    <w:p w14:paraId="5BC610FA" w14:textId="77777777" w:rsidR="008972E6" w:rsidRPr="006F5F57" w:rsidRDefault="008972E6" w:rsidP="008972E6">
      <w:pPr>
        <w:pStyle w:val="PL"/>
        <w:shd w:val="clear" w:color="auto" w:fill="E6E6E6"/>
      </w:pPr>
      <w:r w:rsidRPr="006F5F57">
        <w:tab/>
        <w:t>ue-CapabilityRequest</w:t>
      </w:r>
      <w:r w:rsidRPr="006F5F57">
        <w:tab/>
      </w:r>
      <w:r w:rsidRPr="006F5F57">
        <w:tab/>
      </w:r>
      <w:r w:rsidRPr="006F5F57">
        <w:tab/>
      </w:r>
      <w:r w:rsidRPr="006F5F57">
        <w:tab/>
        <w:t>UE-CapabilityRequest,</w:t>
      </w:r>
    </w:p>
    <w:p w14:paraId="58862D3F"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8a0-IEs</w:t>
      </w:r>
      <w:r w:rsidRPr="006F5F57">
        <w:tab/>
      </w:r>
      <w:r w:rsidRPr="006F5F57">
        <w:tab/>
        <w:t>OPTIONAL</w:t>
      </w:r>
    </w:p>
    <w:p w14:paraId="2E82AF57" w14:textId="77777777" w:rsidR="008972E6" w:rsidRPr="006F5F57" w:rsidRDefault="008972E6" w:rsidP="008972E6">
      <w:pPr>
        <w:pStyle w:val="PL"/>
        <w:shd w:val="clear" w:color="auto" w:fill="E6E6E6"/>
      </w:pPr>
      <w:r w:rsidRPr="006F5F57">
        <w:t>}</w:t>
      </w:r>
    </w:p>
    <w:p w14:paraId="668D7432" w14:textId="77777777" w:rsidR="008972E6" w:rsidRPr="006F5F57" w:rsidRDefault="008972E6" w:rsidP="008972E6">
      <w:pPr>
        <w:pStyle w:val="PL"/>
        <w:shd w:val="clear" w:color="auto" w:fill="E6E6E6"/>
      </w:pPr>
    </w:p>
    <w:p w14:paraId="5BAF88F7" w14:textId="77777777" w:rsidR="008972E6" w:rsidRPr="006F5F57" w:rsidRDefault="008972E6" w:rsidP="008972E6">
      <w:pPr>
        <w:pStyle w:val="PL"/>
        <w:shd w:val="clear" w:color="auto" w:fill="E6E6E6"/>
      </w:pPr>
      <w:r w:rsidRPr="006F5F57">
        <w:t>UECapabilityEnquiry-v8a0-IEs ::=</w:t>
      </w:r>
      <w:r w:rsidRPr="006F5F57">
        <w:tab/>
        <w:t>SEQUENCE {</w:t>
      </w:r>
    </w:p>
    <w:p w14:paraId="78264DA9" w14:textId="77777777" w:rsidR="008972E6" w:rsidRPr="006F5F57" w:rsidRDefault="008972E6" w:rsidP="008972E6">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707E35BE"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180-IEs</w:t>
      </w:r>
      <w:r w:rsidRPr="006F5F57">
        <w:tab/>
      </w:r>
      <w:r w:rsidRPr="006F5F57">
        <w:tab/>
        <w:t>OPTIONAL</w:t>
      </w:r>
    </w:p>
    <w:p w14:paraId="34E0A2D9" w14:textId="77777777" w:rsidR="008972E6" w:rsidRPr="006F5F57" w:rsidRDefault="008972E6" w:rsidP="008972E6">
      <w:pPr>
        <w:pStyle w:val="PL"/>
        <w:shd w:val="clear" w:color="auto" w:fill="E6E6E6"/>
      </w:pPr>
      <w:r w:rsidRPr="006F5F57">
        <w:t>}</w:t>
      </w:r>
    </w:p>
    <w:p w14:paraId="28D43D2B" w14:textId="77777777" w:rsidR="008972E6" w:rsidRPr="006F5F57" w:rsidRDefault="008972E6" w:rsidP="008972E6">
      <w:pPr>
        <w:pStyle w:val="PL"/>
        <w:shd w:val="clear" w:color="auto" w:fill="E6E6E6"/>
      </w:pPr>
    </w:p>
    <w:p w14:paraId="713B6865" w14:textId="77777777" w:rsidR="008972E6" w:rsidRPr="006F5F57" w:rsidRDefault="008972E6" w:rsidP="008972E6">
      <w:pPr>
        <w:pStyle w:val="PL"/>
        <w:shd w:val="clear" w:color="auto" w:fill="E6E6E6"/>
      </w:pPr>
      <w:r w:rsidRPr="006F5F57">
        <w:t>UECapabilityEnquiry-v1180-IEs ::=</w:t>
      </w:r>
      <w:r w:rsidRPr="006F5F57">
        <w:tab/>
        <w:t>SEQUENCE {</w:t>
      </w:r>
    </w:p>
    <w:p w14:paraId="0F20D95D" w14:textId="77777777" w:rsidR="008972E6" w:rsidRPr="006F5F57" w:rsidRDefault="008972E6" w:rsidP="008972E6">
      <w:pPr>
        <w:pStyle w:val="PL"/>
        <w:shd w:val="clear" w:color="auto" w:fill="E6E6E6"/>
      </w:pPr>
      <w:r w:rsidRPr="006F5F57">
        <w:tab/>
        <w:t>requestedFrequencyBands-r11</w:t>
      </w:r>
      <w:r w:rsidRPr="006F5F57">
        <w:tab/>
      </w:r>
      <w:r w:rsidRPr="006F5F57">
        <w:tab/>
      </w:r>
      <w:r w:rsidRPr="006F5F57">
        <w:tab/>
        <w:t>SEQUENCE (SIZE (1..16)) OF FreqBandIndicator-r11</w:t>
      </w:r>
      <w:r w:rsidRPr="006F5F57">
        <w:tab/>
        <w:t>OPTIONAL,</w:t>
      </w:r>
    </w:p>
    <w:p w14:paraId="7A3F8332"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310-IEs</w:t>
      </w:r>
      <w:r w:rsidRPr="006F5F57">
        <w:tab/>
      </w:r>
      <w:r w:rsidRPr="006F5F57">
        <w:tab/>
      </w:r>
      <w:r w:rsidRPr="006F5F57">
        <w:tab/>
      </w:r>
      <w:r w:rsidRPr="006F5F57">
        <w:tab/>
      </w:r>
      <w:r w:rsidRPr="006F5F57">
        <w:tab/>
      </w:r>
      <w:r w:rsidRPr="006F5F57">
        <w:tab/>
        <w:t>OPTIONAL</w:t>
      </w:r>
    </w:p>
    <w:p w14:paraId="71992121" w14:textId="77777777" w:rsidR="008972E6" w:rsidRPr="006F5F57" w:rsidRDefault="008972E6" w:rsidP="008972E6">
      <w:pPr>
        <w:pStyle w:val="PL"/>
        <w:shd w:val="clear" w:color="auto" w:fill="E6E6E6"/>
      </w:pPr>
      <w:r w:rsidRPr="006F5F57">
        <w:t>}</w:t>
      </w:r>
    </w:p>
    <w:p w14:paraId="1A98D485" w14:textId="77777777" w:rsidR="008972E6" w:rsidRPr="006F5F57" w:rsidRDefault="008972E6" w:rsidP="008972E6">
      <w:pPr>
        <w:pStyle w:val="PL"/>
        <w:shd w:val="clear" w:color="auto" w:fill="E6E6E6"/>
      </w:pPr>
    </w:p>
    <w:p w14:paraId="741DAA96" w14:textId="77777777" w:rsidR="008972E6" w:rsidRPr="006F5F57" w:rsidRDefault="008972E6" w:rsidP="008972E6">
      <w:pPr>
        <w:pStyle w:val="PL"/>
        <w:shd w:val="clear" w:color="auto" w:fill="E6E6E6"/>
      </w:pPr>
      <w:r w:rsidRPr="006F5F57">
        <w:t>UECapabilityEnquiry-v1310-IEs ::=</w:t>
      </w:r>
      <w:r w:rsidRPr="006F5F57">
        <w:tab/>
        <w:t>SEQUENCE {</w:t>
      </w:r>
    </w:p>
    <w:p w14:paraId="31262624" w14:textId="77777777" w:rsidR="008972E6" w:rsidRPr="006F5F57" w:rsidRDefault="008972E6" w:rsidP="008972E6">
      <w:pPr>
        <w:pStyle w:val="PL"/>
        <w:shd w:val="clear" w:color="auto" w:fill="E6E6E6"/>
      </w:pPr>
      <w:r w:rsidRPr="006F5F57">
        <w:tab/>
        <w:t>requestReducedFormat-r13</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1F92116A" w14:textId="77777777" w:rsidR="008972E6" w:rsidRPr="006F5F57" w:rsidRDefault="008972E6" w:rsidP="008972E6">
      <w:pPr>
        <w:pStyle w:val="PL"/>
        <w:shd w:val="clear" w:color="auto" w:fill="E6E6E6"/>
      </w:pPr>
      <w:r w:rsidRPr="006F5F57">
        <w:tab/>
        <w:t>requestSkipFallbackComb-r13</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41B2DD49" w14:textId="77777777" w:rsidR="008972E6" w:rsidRPr="006F5F57" w:rsidRDefault="008972E6" w:rsidP="008972E6">
      <w:pPr>
        <w:pStyle w:val="PL"/>
        <w:shd w:val="clear" w:color="auto" w:fill="E6E6E6"/>
      </w:pPr>
      <w:r w:rsidRPr="006F5F57">
        <w:tab/>
        <w:t>requestedMaxCCsDL-r13</w:t>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t>OPTIONAL,</w:t>
      </w:r>
      <w:r w:rsidRPr="006F5F57">
        <w:tab/>
        <w:t>-- Need ON</w:t>
      </w:r>
    </w:p>
    <w:p w14:paraId="05E001D4" w14:textId="77777777" w:rsidR="008972E6" w:rsidRPr="006F5F57" w:rsidRDefault="008972E6" w:rsidP="008972E6">
      <w:pPr>
        <w:pStyle w:val="PL"/>
        <w:shd w:val="clear" w:color="auto" w:fill="E6E6E6"/>
      </w:pPr>
      <w:r w:rsidRPr="006F5F57">
        <w:tab/>
        <w:t>requestedMaxCCsUL-r13</w:t>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t>OPTIONAL,</w:t>
      </w:r>
      <w:r w:rsidRPr="006F5F57">
        <w:tab/>
        <w:t>-- Need ON</w:t>
      </w:r>
    </w:p>
    <w:p w14:paraId="7DB2E05A" w14:textId="77777777" w:rsidR="008972E6" w:rsidRPr="006F5F57" w:rsidRDefault="008972E6" w:rsidP="008972E6">
      <w:pPr>
        <w:pStyle w:val="PL"/>
        <w:shd w:val="clear" w:color="auto" w:fill="E6E6E6"/>
      </w:pPr>
      <w:r w:rsidRPr="006F5F57">
        <w:tab/>
        <w:t>requestReducedIntNonContComb-r13</w:t>
      </w:r>
      <w:r w:rsidRPr="006F5F57">
        <w:tab/>
        <w:t>ENUMERATED {true}</w:t>
      </w:r>
      <w:r w:rsidRPr="006F5F57">
        <w:tab/>
      </w:r>
      <w:r w:rsidRPr="006F5F57">
        <w:tab/>
      </w:r>
      <w:r w:rsidRPr="006F5F57">
        <w:tab/>
      </w:r>
      <w:r w:rsidRPr="006F5F57">
        <w:tab/>
      </w:r>
      <w:r w:rsidRPr="006F5F57">
        <w:tab/>
        <w:t>OPTIONAL,</w:t>
      </w:r>
      <w:r w:rsidRPr="006F5F57">
        <w:tab/>
        <w:t>-- Need ON</w:t>
      </w:r>
    </w:p>
    <w:p w14:paraId="5255E1B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430-IEs</w:t>
      </w:r>
      <w:r w:rsidRPr="006F5F57">
        <w:tab/>
      </w:r>
      <w:r w:rsidRPr="006F5F57">
        <w:tab/>
        <w:t>OPTIONAL</w:t>
      </w:r>
    </w:p>
    <w:p w14:paraId="43C02D06" w14:textId="77777777" w:rsidR="008972E6" w:rsidRPr="006F5F57" w:rsidRDefault="008972E6" w:rsidP="008972E6">
      <w:pPr>
        <w:pStyle w:val="PL"/>
        <w:shd w:val="clear" w:color="auto" w:fill="E6E6E6"/>
      </w:pPr>
      <w:r w:rsidRPr="006F5F57">
        <w:t>}</w:t>
      </w:r>
    </w:p>
    <w:p w14:paraId="3E8C2455" w14:textId="77777777" w:rsidR="008972E6" w:rsidRPr="006F5F57" w:rsidRDefault="008972E6" w:rsidP="008972E6">
      <w:pPr>
        <w:pStyle w:val="PL"/>
        <w:shd w:val="clear" w:color="auto" w:fill="E6E6E6"/>
      </w:pPr>
    </w:p>
    <w:p w14:paraId="215AB2F6" w14:textId="77777777" w:rsidR="008972E6" w:rsidRPr="006F5F57" w:rsidRDefault="008972E6" w:rsidP="008972E6">
      <w:pPr>
        <w:pStyle w:val="PL"/>
        <w:shd w:val="clear" w:color="auto" w:fill="E6E6E6"/>
      </w:pPr>
      <w:r w:rsidRPr="006F5F57">
        <w:t>UECapabilityEnquiry-v1430-IEs ::=</w:t>
      </w:r>
      <w:r w:rsidRPr="006F5F57">
        <w:tab/>
        <w:t>SEQUENCE {</w:t>
      </w:r>
    </w:p>
    <w:p w14:paraId="2F90584B" w14:textId="77777777" w:rsidR="008972E6" w:rsidRPr="006F5F57" w:rsidRDefault="008972E6" w:rsidP="008972E6">
      <w:pPr>
        <w:pStyle w:val="PL"/>
        <w:shd w:val="clear" w:color="auto" w:fill="E6E6E6"/>
      </w:pPr>
      <w:r w:rsidRPr="006F5F57">
        <w:tab/>
        <w:t>requestDiffFallbackCombList-r14</w:t>
      </w:r>
      <w:r w:rsidRPr="006F5F57">
        <w:tab/>
      </w:r>
      <w:r w:rsidRPr="006F5F57">
        <w:tab/>
        <w:t>BandCombinationList-r14</w:t>
      </w:r>
      <w:r w:rsidRPr="006F5F57">
        <w:tab/>
      </w:r>
      <w:r w:rsidRPr="006F5F57">
        <w:tab/>
      </w:r>
      <w:r w:rsidRPr="006F5F57">
        <w:tab/>
      </w:r>
      <w:r w:rsidRPr="006F5F57">
        <w:tab/>
        <w:t>OPTIONAL,</w:t>
      </w:r>
      <w:r w:rsidRPr="006F5F57">
        <w:tab/>
        <w:t>-- Need ON</w:t>
      </w:r>
    </w:p>
    <w:p w14:paraId="4F97EF5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10-IEs</w:t>
      </w:r>
      <w:r w:rsidRPr="006F5F57">
        <w:tab/>
      </w:r>
      <w:r w:rsidRPr="006F5F57">
        <w:tab/>
        <w:t>OPTIONAL</w:t>
      </w:r>
    </w:p>
    <w:p w14:paraId="12C4C780" w14:textId="77777777" w:rsidR="008972E6" w:rsidRPr="006F5F57" w:rsidRDefault="008972E6" w:rsidP="008972E6">
      <w:pPr>
        <w:pStyle w:val="PL"/>
        <w:shd w:val="clear" w:color="auto" w:fill="E6E6E6"/>
      </w:pPr>
      <w:r w:rsidRPr="006F5F57">
        <w:t>}</w:t>
      </w:r>
    </w:p>
    <w:p w14:paraId="22264182" w14:textId="77777777" w:rsidR="008972E6" w:rsidRPr="006F5F57" w:rsidRDefault="008972E6" w:rsidP="008972E6">
      <w:pPr>
        <w:pStyle w:val="PL"/>
        <w:shd w:val="clear" w:color="auto" w:fill="E6E6E6"/>
      </w:pPr>
    </w:p>
    <w:p w14:paraId="30ABE10F" w14:textId="77777777" w:rsidR="008972E6" w:rsidRPr="006F5F57" w:rsidRDefault="008972E6" w:rsidP="008972E6">
      <w:pPr>
        <w:pStyle w:val="PL"/>
        <w:shd w:val="clear" w:color="auto" w:fill="E6E6E6"/>
      </w:pPr>
      <w:r w:rsidRPr="006F5F57">
        <w:t>UECapabilityEnquiry-v1510-IEs ::=</w:t>
      </w:r>
      <w:r w:rsidRPr="006F5F57">
        <w:tab/>
        <w:t>SEQUENCE {</w:t>
      </w:r>
    </w:p>
    <w:p w14:paraId="4CE5C534" w14:textId="77777777" w:rsidR="008972E6" w:rsidRPr="006F5F57" w:rsidRDefault="008972E6" w:rsidP="008972E6">
      <w:pPr>
        <w:pStyle w:val="PL"/>
        <w:shd w:val="clear" w:color="auto" w:fill="E6E6E6"/>
      </w:pPr>
      <w:r w:rsidRPr="006F5F57">
        <w:tab/>
        <w:t>requestedFreqBandsNR-MRDC-r15</w:t>
      </w:r>
      <w:r w:rsidRPr="006F5F57">
        <w:tab/>
      </w:r>
      <w:r w:rsidRPr="006F5F57">
        <w:tab/>
        <w:t>OCTET STRING</w:t>
      </w:r>
      <w:r w:rsidRPr="006F5F57">
        <w:tab/>
      </w:r>
      <w:r w:rsidRPr="006F5F57">
        <w:tab/>
      </w:r>
      <w:r w:rsidRPr="006F5F57">
        <w:tab/>
      </w:r>
      <w:r w:rsidRPr="006F5F57">
        <w:tab/>
      </w:r>
      <w:r w:rsidRPr="006F5F57">
        <w:tab/>
      </w:r>
      <w:r w:rsidRPr="006F5F57">
        <w:tab/>
        <w:t>OPTIONAL,</w:t>
      </w:r>
    </w:p>
    <w:p w14:paraId="25CB440B"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30-IEs</w:t>
      </w:r>
      <w:r w:rsidRPr="006F5F57">
        <w:tab/>
      </w:r>
      <w:r w:rsidRPr="006F5F57">
        <w:tab/>
        <w:t>OPTIONAL</w:t>
      </w:r>
    </w:p>
    <w:p w14:paraId="01FE1FE9" w14:textId="77777777" w:rsidR="008972E6" w:rsidRPr="006F5F57" w:rsidRDefault="008972E6" w:rsidP="008972E6">
      <w:pPr>
        <w:pStyle w:val="PL"/>
        <w:shd w:val="clear" w:color="auto" w:fill="E6E6E6"/>
      </w:pPr>
      <w:r w:rsidRPr="006F5F57">
        <w:lastRenderedPageBreak/>
        <w:t>}</w:t>
      </w:r>
    </w:p>
    <w:p w14:paraId="0D1ACCD1" w14:textId="77777777" w:rsidR="008972E6" w:rsidRPr="006F5F57" w:rsidRDefault="008972E6" w:rsidP="008972E6">
      <w:pPr>
        <w:pStyle w:val="PL"/>
        <w:shd w:val="clear" w:color="auto" w:fill="E6E6E6"/>
      </w:pPr>
    </w:p>
    <w:p w14:paraId="583036FB" w14:textId="77777777" w:rsidR="008972E6" w:rsidRPr="006F5F57" w:rsidRDefault="008972E6" w:rsidP="008972E6">
      <w:pPr>
        <w:pStyle w:val="PL"/>
        <w:shd w:val="clear" w:color="auto" w:fill="E6E6E6"/>
      </w:pPr>
      <w:r w:rsidRPr="006F5F57">
        <w:t>UECapabilityEnquiry-v1530-IEs ::=</w:t>
      </w:r>
      <w:r w:rsidRPr="006F5F57">
        <w:tab/>
        <w:t>SEQUENCE {</w:t>
      </w:r>
    </w:p>
    <w:p w14:paraId="4CBA2FD6" w14:textId="77777777" w:rsidR="008972E6" w:rsidRPr="006F5F57" w:rsidRDefault="008972E6" w:rsidP="008972E6">
      <w:pPr>
        <w:pStyle w:val="PL"/>
        <w:shd w:val="clear" w:color="auto" w:fill="E6E6E6"/>
      </w:pPr>
      <w:r w:rsidRPr="006F5F57">
        <w:tab/>
        <w:t>requestSTTI-SPT-Capability-r15</w:t>
      </w:r>
      <w:r w:rsidRPr="006F5F57">
        <w:tab/>
      </w:r>
      <w:r w:rsidRPr="006F5F57">
        <w:tab/>
        <w:t>ENUMERATED {true}</w:t>
      </w:r>
      <w:r w:rsidRPr="006F5F57">
        <w:tab/>
      </w:r>
      <w:r w:rsidRPr="006F5F57">
        <w:tab/>
      </w:r>
      <w:r w:rsidRPr="006F5F57">
        <w:tab/>
      </w:r>
      <w:r w:rsidRPr="006F5F57">
        <w:tab/>
      </w:r>
      <w:r w:rsidRPr="006F5F57">
        <w:tab/>
        <w:t>OPTIONAL,</w:t>
      </w:r>
    </w:p>
    <w:p w14:paraId="1DCA0E8B" w14:textId="77777777" w:rsidR="008972E6" w:rsidRPr="006F5F57" w:rsidRDefault="008972E6" w:rsidP="008972E6">
      <w:pPr>
        <w:pStyle w:val="PL"/>
        <w:shd w:val="clear" w:color="auto" w:fill="E6E6E6"/>
      </w:pPr>
      <w:r w:rsidRPr="006F5F57">
        <w:tab/>
        <w:t>eutra-nr-only-r15</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6B9CB04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50-IEs</w:t>
      </w:r>
      <w:r w:rsidRPr="006F5F57">
        <w:tab/>
      </w:r>
      <w:r w:rsidRPr="006F5F57">
        <w:tab/>
        <w:t>OPTIONAL</w:t>
      </w:r>
    </w:p>
    <w:p w14:paraId="75228B92" w14:textId="77777777" w:rsidR="008972E6" w:rsidRPr="006F5F57" w:rsidRDefault="008972E6" w:rsidP="008972E6">
      <w:pPr>
        <w:pStyle w:val="PL"/>
        <w:shd w:val="clear" w:color="auto" w:fill="E6E6E6"/>
      </w:pPr>
      <w:r w:rsidRPr="006F5F57">
        <w:t>}</w:t>
      </w:r>
    </w:p>
    <w:p w14:paraId="495157D9" w14:textId="77777777" w:rsidR="008972E6" w:rsidRPr="006F5F57" w:rsidRDefault="008972E6" w:rsidP="008972E6">
      <w:pPr>
        <w:pStyle w:val="PL"/>
        <w:shd w:val="clear" w:color="auto" w:fill="E6E6E6"/>
      </w:pPr>
    </w:p>
    <w:p w14:paraId="50A40AC1" w14:textId="77777777" w:rsidR="008972E6" w:rsidRPr="006F5F57" w:rsidRDefault="008972E6" w:rsidP="008972E6">
      <w:pPr>
        <w:pStyle w:val="PL"/>
        <w:shd w:val="clear" w:color="auto" w:fill="E6E6E6"/>
      </w:pPr>
      <w:r w:rsidRPr="006F5F57">
        <w:t>UECapabilityEnquiry-v1550-IEs ::=</w:t>
      </w:r>
      <w:r w:rsidRPr="006F5F57">
        <w:tab/>
        <w:t>SEQUENCE {</w:t>
      </w:r>
    </w:p>
    <w:p w14:paraId="403D6FAC" w14:textId="77777777" w:rsidR="008972E6" w:rsidRPr="006F5F57" w:rsidRDefault="008972E6" w:rsidP="008972E6">
      <w:pPr>
        <w:pStyle w:val="PL"/>
        <w:shd w:val="clear" w:color="auto" w:fill="E6E6E6"/>
        <w:rPr>
          <w:rFonts w:eastAsia="Yu Mincho"/>
        </w:rPr>
      </w:pPr>
      <w:r w:rsidRPr="006F5F57">
        <w:tab/>
        <w:t>requestedCapabilityNR-r15</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FF1DFFF"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60-IEs</w:t>
      </w:r>
      <w:r w:rsidRPr="006F5F57">
        <w:tab/>
      </w:r>
      <w:r w:rsidRPr="006F5F57">
        <w:tab/>
        <w:t>OPTIONAL</w:t>
      </w:r>
    </w:p>
    <w:p w14:paraId="4D2AEA31" w14:textId="77777777" w:rsidR="008972E6" w:rsidRPr="006F5F57" w:rsidRDefault="008972E6" w:rsidP="008972E6">
      <w:pPr>
        <w:pStyle w:val="PL"/>
        <w:shd w:val="clear" w:color="auto" w:fill="E6E6E6"/>
      </w:pPr>
      <w:r w:rsidRPr="006F5F57">
        <w:t>}</w:t>
      </w:r>
    </w:p>
    <w:p w14:paraId="02672841" w14:textId="77777777" w:rsidR="008972E6" w:rsidRPr="006F5F57" w:rsidRDefault="008972E6" w:rsidP="008972E6">
      <w:pPr>
        <w:pStyle w:val="PL"/>
        <w:shd w:val="clear" w:color="auto" w:fill="E6E6E6"/>
      </w:pPr>
    </w:p>
    <w:p w14:paraId="4A7FFFE8" w14:textId="77777777" w:rsidR="008972E6" w:rsidRPr="006F5F57" w:rsidRDefault="008972E6" w:rsidP="008972E6">
      <w:pPr>
        <w:pStyle w:val="PL"/>
        <w:shd w:val="clear" w:color="auto" w:fill="E6E6E6"/>
      </w:pPr>
      <w:r w:rsidRPr="006F5F57">
        <w:t>UECapabilityEnquiry-v1560-IEs ::=</w:t>
      </w:r>
      <w:r w:rsidRPr="006F5F57">
        <w:tab/>
        <w:t>SEQUENCE {</w:t>
      </w:r>
    </w:p>
    <w:p w14:paraId="2B894D43" w14:textId="77777777" w:rsidR="008972E6" w:rsidRPr="006F5F57" w:rsidRDefault="008972E6" w:rsidP="008972E6">
      <w:pPr>
        <w:pStyle w:val="PL"/>
        <w:shd w:val="clear" w:color="auto" w:fill="E6E6E6"/>
      </w:pPr>
      <w:r w:rsidRPr="006F5F57">
        <w:tab/>
        <w:t>requestedCapabilityCommon-r15</w:t>
      </w:r>
      <w:r w:rsidRPr="006F5F57">
        <w:tab/>
      </w:r>
      <w:r w:rsidRPr="006F5F57">
        <w:tab/>
        <w:t>OCTET STRING</w:t>
      </w:r>
      <w:r w:rsidRPr="006F5F57">
        <w:tab/>
      </w:r>
      <w:r w:rsidRPr="006F5F57">
        <w:tab/>
      </w:r>
      <w:r w:rsidRPr="006F5F57">
        <w:tab/>
      </w:r>
      <w:r w:rsidRPr="006F5F57">
        <w:tab/>
      </w:r>
      <w:r w:rsidRPr="006F5F57">
        <w:tab/>
      </w:r>
      <w:r w:rsidRPr="006F5F57">
        <w:tab/>
        <w:t>OPTIONAL,</w:t>
      </w:r>
    </w:p>
    <w:p w14:paraId="4D65D5FC"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610-IEs</w:t>
      </w:r>
      <w:r w:rsidRPr="006F5F57">
        <w:tab/>
      </w:r>
      <w:r w:rsidRPr="006F5F57">
        <w:tab/>
        <w:t>OPTIONAL</w:t>
      </w:r>
    </w:p>
    <w:p w14:paraId="56CF0BCC" w14:textId="77777777" w:rsidR="008972E6" w:rsidRPr="006F5F57" w:rsidRDefault="008972E6" w:rsidP="008972E6">
      <w:pPr>
        <w:pStyle w:val="PL"/>
        <w:shd w:val="clear" w:color="auto" w:fill="E6E6E6"/>
      </w:pPr>
      <w:r w:rsidRPr="006F5F57">
        <w:t>}</w:t>
      </w:r>
    </w:p>
    <w:p w14:paraId="6004767C" w14:textId="77777777" w:rsidR="008972E6" w:rsidRPr="006F5F57" w:rsidRDefault="008972E6" w:rsidP="008972E6">
      <w:pPr>
        <w:pStyle w:val="PL"/>
        <w:shd w:val="clear" w:color="auto" w:fill="E6E6E6"/>
      </w:pPr>
    </w:p>
    <w:p w14:paraId="26426A09" w14:textId="77777777" w:rsidR="008972E6" w:rsidRPr="006F5F57" w:rsidRDefault="008972E6" w:rsidP="008972E6">
      <w:pPr>
        <w:pStyle w:val="PL"/>
        <w:shd w:val="clear" w:color="auto" w:fill="E6E6E6"/>
      </w:pPr>
      <w:r w:rsidRPr="006F5F57">
        <w:t>UECapabilityEnquiry-v1610-IEs ::=</w:t>
      </w:r>
      <w:r w:rsidRPr="006F5F57">
        <w:tab/>
        <w:t>SEQUENCE {</w:t>
      </w:r>
    </w:p>
    <w:p w14:paraId="5CEA9FD4" w14:textId="77777777" w:rsidR="008972E6" w:rsidRPr="006F5F57" w:rsidRDefault="008972E6" w:rsidP="008972E6">
      <w:pPr>
        <w:pStyle w:val="PL"/>
        <w:shd w:val="clear" w:color="auto" w:fill="E6E6E6"/>
      </w:pPr>
      <w:r w:rsidRPr="006F5F57">
        <w:tab/>
        <w:t>rrc-SegAllowed-r16</w:t>
      </w:r>
      <w:r w:rsidRPr="006F5F57">
        <w:tab/>
      </w:r>
      <w:r w:rsidRPr="006F5F57">
        <w:tab/>
      </w:r>
      <w:r w:rsidRPr="006F5F57">
        <w:tab/>
      </w:r>
      <w:r w:rsidRPr="006F5F57">
        <w:tab/>
      </w:r>
      <w:r w:rsidRPr="006F5F57">
        <w:tab/>
        <w:t>ENUMERATED {enabled}</w:t>
      </w:r>
      <w:r w:rsidRPr="006F5F57">
        <w:tab/>
      </w:r>
      <w:r w:rsidRPr="006F5F57">
        <w:tab/>
      </w:r>
      <w:r w:rsidRPr="006F5F57">
        <w:tab/>
      </w:r>
      <w:r w:rsidRPr="006F5F57">
        <w:tab/>
        <w:t>OPTIONAL,</w:t>
      </w:r>
      <w:r w:rsidRPr="006F5F57">
        <w:tab/>
        <w:t>-- Need ON</w:t>
      </w:r>
    </w:p>
    <w:p w14:paraId="30026993"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710-IEs</w:t>
      </w:r>
      <w:r w:rsidRPr="006F5F57">
        <w:tab/>
      </w:r>
      <w:r w:rsidRPr="006F5F57">
        <w:tab/>
        <w:t>OPTIONAL</w:t>
      </w:r>
    </w:p>
    <w:p w14:paraId="6798F2E8" w14:textId="77777777" w:rsidR="008972E6" w:rsidRPr="006F5F57" w:rsidRDefault="008972E6" w:rsidP="008972E6">
      <w:pPr>
        <w:pStyle w:val="PL"/>
        <w:shd w:val="clear" w:color="auto" w:fill="E6E6E6"/>
      </w:pPr>
      <w:r w:rsidRPr="006F5F57">
        <w:t>}</w:t>
      </w:r>
    </w:p>
    <w:p w14:paraId="71ABAB8F" w14:textId="77777777" w:rsidR="008972E6" w:rsidRPr="006F5F57" w:rsidRDefault="008972E6" w:rsidP="008972E6">
      <w:pPr>
        <w:pStyle w:val="PL"/>
        <w:shd w:val="clear" w:color="auto" w:fill="E6E6E6"/>
        <w:rPr>
          <w:rFonts w:eastAsia="Yu Mincho"/>
        </w:rPr>
      </w:pPr>
    </w:p>
    <w:p w14:paraId="61E181C3" w14:textId="77777777" w:rsidR="008972E6" w:rsidRPr="006F5F57" w:rsidRDefault="008972E6" w:rsidP="008972E6">
      <w:pPr>
        <w:pStyle w:val="PL"/>
        <w:shd w:val="clear" w:color="auto" w:fill="E6E6E6"/>
        <w:rPr>
          <w:rFonts w:eastAsia="Yu Mincho"/>
        </w:rPr>
      </w:pPr>
      <w:r w:rsidRPr="006F5F57">
        <w:rPr>
          <w:rFonts w:eastAsia="Yu Mincho"/>
        </w:rPr>
        <w:t>UECapabilityEnquiry-v1710-IEs ::=</w:t>
      </w:r>
      <w:r w:rsidRPr="006F5F57">
        <w:rPr>
          <w:rFonts w:eastAsia="Yu Mincho"/>
        </w:rPr>
        <w:tab/>
        <w:t>SEQUENCE {</w:t>
      </w:r>
    </w:p>
    <w:p w14:paraId="233BF693" w14:textId="77777777" w:rsidR="008972E6" w:rsidRPr="006F5F57" w:rsidRDefault="008972E6" w:rsidP="008972E6">
      <w:pPr>
        <w:pStyle w:val="PL"/>
        <w:shd w:val="clear" w:color="auto" w:fill="E6E6E6"/>
        <w:rPr>
          <w:rFonts w:eastAsia="Yu Mincho"/>
        </w:rPr>
      </w:pPr>
      <w:r w:rsidRPr="006F5F57">
        <w:rPr>
          <w:rFonts w:eastAsia="Yu Mincho"/>
        </w:rPr>
        <w:tab/>
        <w:t>sidelinkRequest-r17</w:t>
      </w:r>
      <w:r w:rsidRPr="006F5F57">
        <w:rPr>
          <w:rFonts w:eastAsia="Yu Mincho"/>
        </w:rPr>
        <w:tab/>
      </w:r>
      <w:r w:rsidRPr="006F5F57">
        <w:rPr>
          <w:rFonts w:eastAsia="Yu Mincho"/>
        </w:rPr>
        <w:tab/>
      </w:r>
      <w:r w:rsidRPr="006F5F57">
        <w:rPr>
          <w:rFonts w:eastAsia="Yu Mincho"/>
        </w:rPr>
        <w:tab/>
      </w:r>
      <w:r w:rsidRPr="006F5F57">
        <w:rPr>
          <w:rFonts w:eastAsia="Yu Mincho"/>
        </w:rPr>
        <w:tab/>
      </w:r>
      <w:r w:rsidRPr="006F5F57">
        <w:rPr>
          <w:rFonts w:eastAsia="Yu Mincho"/>
        </w:rPr>
        <w:tab/>
        <w:t>ENUMERATED {true}</w:t>
      </w:r>
      <w:r w:rsidRPr="006F5F57">
        <w:rPr>
          <w:rFonts w:eastAsia="Yu Mincho"/>
        </w:rPr>
        <w:tab/>
      </w:r>
      <w:r w:rsidRPr="006F5F57">
        <w:rPr>
          <w:rFonts w:eastAsia="Yu Mincho"/>
        </w:rPr>
        <w:tab/>
      </w:r>
      <w:r w:rsidRPr="006F5F57">
        <w:rPr>
          <w:rFonts w:eastAsia="Yu Mincho"/>
        </w:rPr>
        <w:tab/>
      </w:r>
      <w:r w:rsidRPr="006F5F57">
        <w:rPr>
          <w:rFonts w:eastAsia="Yu Mincho"/>
        </w:rPr>
        <w:tab/>
        <w:t>OPTIONAL,</w:t>
      </w:r>
      <w:r w:rsidRPr="006F5F57">
        <w:rPr>
          <w:rFonts w:eastAsia="Yu Mincho"/>
        </w:rPr>
        <w:tab/>
        <w:t>-- Need ON</w:t>
      </w:r>
    </w:p>
    <w:p w14:paraId="4E6F2BFC" w14:textId="2E654BFA" w:rsidR="008972E6" w:rsidRPr="006F5F57" w:rsidRDefault="008972E6" w:rsidP="008972E6">
      <w:pPr>
        <w:pStyle w:val="PL"/>
        <w:shd w:val="clear" w:color="auto" w:fill="E6E6E6"/>
        <w:tabs>
          <w:tab w:val="clear" w:pos="4224"/>
        </w:tabs>
        <w:rPr>
          <w:rFonts w:eastAsia="Yu Mincho"/>
        </w:rPr>
      </w:pPr>
      <w:r w:rsidRPr="006F5F57">
        <w:rPr>
          <w:rFonts w:eastAsia="Yu Mincho"/>
        </w:rPr>
        <w:tab/>
        <w:t>nonCriticalExtension</w:t>
      </w:r>
      <w:r w:rsidRPr="006F5F57">
        <w:rPr>
          <w:rFonts w:eastAsia="Yu Mincho"/>
        </w:rPr>
        <w:tab/>
      </w:r>
      <w:r w:rsidRPr="006F5F57">
        <w:rPr>
          <w:rFonts w:eastAsia="Yu Mincho"/>
        </w:rPr>
        <w:tab/>
      </w:r>
      <w:r w:rsidRPr="006F5F57">
        <w:rPr>
          <w:rFonts w:eastAsia="Yu Mincho"/>
        </w:rPr>
        <w:tab/>
      </w:r>
      <w:r w:rsidRPr="006F5F57">
        <w:rPr>
          <w:rFonts w:eastAsia="Yu Mincho"/>
        </w:rPr>
        <w:tab/>
      </w:r>
      <w:ins w:id="140" w:author="Huawei, HiSilicon" w:date="2024-11-22T11:03:00Z">
        <w:r>
          <w:t>UECapabilityEnquiry-v17x0-IEs</w:t>
        </w:r>
      </w:ins>
      <w:del w:id="141" w:author="Huawei, HiSilicon" w:date="2024-11-22T11:03:00Z">
        <w:r w:rsidRPr="006F5F57" w:rsidDel="008972E6">
          <w:rPr>
            <w:rFonts w:eastAsia="Yu Mincho"/>
          </w:rPr>
          <w:delText>SEQUENCE {}</w:delText>
        </w:r>
      </w:del>
      <w:r w:rsidRPr="006F5F57">
        <w:rPr>
          <w:rFonts w:eastAsia="Yu Mincho"/>
        </w:rPr>
        <w:tab/>
      </w:r>
      <w:r w:rsidRPr="006F5F57">
        <w:rPr>
          <w:rFonts w:eastAsia="Yu Mincho"/>
        </w:rPr>
        <w:tab/>
      </w:r>
      <w:del w:id="142" w:author="Huawei, HiSilicon" w:date="2024-11-26T15:01:00Z">
        <w:r w:rsidRPr="006F5F57" w:rsidDel="0039284C">
          <w:rPr>
            <w:rFonts w:eastAsia="Yu Mincho"/>
          </w:rPr>
          <w:tab/>
        </w:r>
        <w:r w:rsidRPr="006F5F57" w:rsidDel="0039284C">
          <w:rPr>
            <w:rFonts w:eastAsia="Yu Mincho"/>
          </w:rPr>
          <w:tab/>
        </w:r>
        <w:r w:rsidRPr="006F5F57" w:rsidDel="0039284C">
          <w:rPr>
            <w:rFonts w:eastAsia="Yu Mincho"/>
          </w:rPr>
          <w:tab/>
        </w:r>
      </w:del>
      <w:r w:rsidRPr="006F5F57">
        <w:rPr>
          <w:rFonts w:eastAsia="Yu Mincho"/>
        </w:rPr>
        <w:t>OPTIONAL</w:t>
      </w:r>
    </w:p>
    <w:p w14:paraId="19F7406F" w14:textId="77777777" w:rsidR="008972E6" w:rsidRPr="006F5F57" w:rsidRDefault="008972E6" w:rsidP="008972E6">
      <w:pPr>
        <w:pStyle w:val="PL"/>
        <w:shd w:val="clear" w:color="auto" w:fill="E6E6E6"/>
        <w:rPr>
          <w:rFonts w:eastAsia="Yu Mincho"/>
        </w:rPr>
      </w:pPr>
      <w:r w:rsidRPr="006F5F57">
        <w:rPr>
          <w:rFonts w:eastAsia="Yu Mincho"/>
        </w:rPr>
        <w:t>}</w:t>
      </w:r>
    </w:p>
    <w:p w14:paraId="3D6FACA7" w14:textId="6457EA99" w:rsidR="008972E6" w:rsidRDefault="008972E6" w:rsidP="008972E6">
      <w:pPr>
        <w:pStyle w:val="PL"/>
        <w:shd w:val="clear" w:color="auto" w:fill="E6E6E6"/>
        <w:rPr>
          <w:ins w:id="143" w:author="Huawei, HiSilicon" w:date="2024-11-22T11:03:00Z"/>
          <w:rFonts w:eastAsiaTheme="minorEastAsia"/>
        </w:rPr>
      </w:pPr>
    </w:p>
    <w:p w14:paraId="4B7D8140" w14:textId="77777777" w:rsidR="008972E6" w:rsidRPr="008972E6" w:rsidRDefault="008972E6" w:rsidP="008972E6">
      <w:pPr>
        <w:pStyle w:val="PL"/>
        <w:shd w:val="clear" w:color="auto" w:fill="E6E6E6"/>
        <w:rPr>
          <w:ins w:id="144" w:author="Huawei, HiSilicon" w:date="2024-11-22T11:04:00Z"/>
          <w:rFonts w:eastAsiaTheme="minorEastAsia"/>
        </w:rPr>
      </w:pPr>
      <w:ins w:id="145" w:author="Huawei, HiSilicon" w:date="2024-11-22T11:04:00Z">
        <w:r w:rsidRPr="008972E6">
          <w:rPr>
            <w:rFonts w:eastAsiaTheme="minorEastAsia"/>
          </w:rPr>
          <w:t>UECapabilityEnquiry-v17x0-IEs ::=   SEQUENCE {</w:t>
        </w:r>
      </w:ins>
    </w:p>
    <w:p w14:paraId="28D4519D" w14:textId="09BEA230" w:rsidR="008972E6" w:rsidRPr="008972E6" w:rsidRDefault="008972E6" w:rsidP="008972E6">
      <w:pPr>
        <w:pStyle w:val="PL"/>
        <w:shd w:val="clear" w:color="auto" w:fill="E6E6E6"/>
        <w:rPr>
          <w:ins w:id="146" w:author="Huawei, HiSilicon" w:date="2024-11-22T11:04:00Z"/>
          <w:rFonts w:eastAsiaTheme="minorEastAsia"/>
        </w:rPr>
      </w:pPr>
      <w:ins w:id="147" w:author="Huawei, HiSilicon" w:date="2024-11-22T11:04:00Z">
        <w:r w:rsidRPr="008972E6">
          <w:rPr>
            <w:rFonts w:eastAsiaTheme="minorEastAsia"/>
          </w:rPr>
          <w:t xml:space="preserve">    rrc-MaxCapaSegAllowed-r17           INTEGER (2..16)                 OPTIONAL, -- Need </w:t>
        </w:r>
      </w:ins>
      <w:ins w:id="148" w:author="Huawei, HiSilicon" w:date="2024-11-26T16:48:00Z">
        <w:r w:rsidR="004325FF">
          <w:rPr>
            <w:rFonts w:eastAsiaTheme="minorEastAsia"/>
          </w:rPr>
          <w:t>O</w:t>
        </w:r>
      </w:ins>
      <w:ins w:id="149" w:author="Huawei, HiSilicon" w:date="2024-11-22T11:04:00Z">
        <w:r w:rsidRPr="008972E6">
          <w:rPr>
            <w:rFonts w:eastAsiaTheme="minorEastAsia"/>
          </w:rPr>
          <w:t>N</w:t>
        </w:r>
      </w:ins>
    </w:p>
    <w:p w14:paraId="744BB3F2" w14:textId="77777777" w:rsidR="008972E6" w:rsidRPr="008972E6" w:rsidRDefault="008972E6" w:rsidP="008972E6">
      <w:pPr>
        <w:pStyle w:val="PL"/>
        <w:shd w:val="clear" w:color="auto" w:fill="E6E6E6"/>
        <w:rPr>
          <w:ins w:id="150" w:author="Huawei, HiSilicon" w:date="2024-11-22T11:04:00Z"/>
          <w:rFonts w:eastAsiaTheme="minorEastAsia"/>
        </w:rPr>
      </w:pPr>
      <w:ins w:id="151" w:author="Huawei, HiSilicon" w:date="2024-11-22T11:04:00Z">
        <w:r w:rsidRPr="008972E6">
          <w:rPr>
            <w:rFonts w:eastAsiaTheme="minorEastAsia"/>
          </w:rPr>
          <w:t xml:space="preserve">    nonCriticalExtension                SEQUENCE {}                    </w:t>
        </w:r>
        <w:r w:rsidRPr="008972E6">
          <w:rPr>
            <w:rFonts w:eastAsiaTheme="minorEastAsia"/>
          </w:rPr>
          <w:tab/>
          <w:t>OPTIONAL</w:t>
        </w:r>
      </w:ins>
    </w:p>
    <w:p w14:paraId="1BCFEEF6" w14:textId="0B4C7395" w:rsidR="008972E6" w:rsidRDefault="008972E6" w:rsidP="008972E6">
      <w:pPr>
        <w:pStyle w:val="PL"/>
        <w:shd w:val="clear" w:color="auto" w:fill="E6E6E6"/>
        <w:rPr>
          <w:ins w:id="152" w:author="Huawei, HiSilicon" w:date="2024-11-22T11:04:00Z"/>
          <w:rFonts w:eastAsiaTheme="minorEastAsia"/>
        </w:rPr>
      </w:pPr>
      <w:ins w:id="153" w:author="Huawei, HiSilicon" w:date="2024-11-22T11:04:00Z">
        <w:r w:rsidRPr="008972E6">
          <w:rPr>
            <w:rFonts w:eastAsiaTheme="minorEastAsia"/>
          </w:rPr>
          <w:t>}</w:t>
        </w:r>
      </w:ins>
    </w:p>
    <w:p w14:paraId="0EFADAD2" w14:textId="77777777" w:rsidR="008972E6" w:rsidRPr="008972E6" w:rsidRDefault="008972E6" w:rsidP="008972E6">
      <w:pPr>
        <w:pStyle w:val="PL"/>
        <w:shd w:val="clear" w:color="auto" w:fill="E6E6E6"/>
        <w:rPr>
          <w:rFonts w:eastAsiaTheme="minorEastAsia"/>
        </w:rPr>
      </w:pPr>
    </w:p>
    <w:p w14:paraId="003F63B4" w14:textId="77777777" w:rsidR="008972E6" w:rsidRPr="006F5F57" w:rsidRDefault="008972E6" w:rsidP="008972E6">
      <w:pPr>
        <w:pStyle w:val="PL"/>
        <w:shd w:val="clear" w:color="auto" w:fill="E6E6E6"/>
      </w:pPr>
      <w:r w:rsidRPr="006F5F57">
        <w:t>UE-CapabilityRequest ::=</w:t>
      </w:r>
      <w:r w:rsidRPr="006F5F57">
        <w:tab/>
      </w:r>
      <w:r w:rsidRPr="006F5F57">
        <w:tab/>
      </w:r>
      <w:r w:rsidRPr="006F5F57">
        <w:tab/>
        <w:t>SEQUENCE (SIZE (1..maxRAT-Capabilities)) OF RAT-Type</w:t>
      </w:r>
    </w:p>
    <w:p w14:paraId="1AE0AC7C" w14:textId="77777777" w:rsidR="008972E6" w:rsidRPr="006F5F57" w:rsidRDefault="008972E6" w:rsidP="008972E6">
      <w:pPr>
        <w:pStyle w:val="PL"/>
        <w:shd w:val="clear" w:color="auto" w:fill="E6E6E6"/>
      </w:pPr>
    </w:p>
    <w:p w14:paraId="3845DE73" w14:textId="77777777" w:rsidR="008972E6" w:rsidRPr="006F5F57" w:rsidRDefault="008972E6" w:rsidP="008972E6">
      <w:pPr>
        <w:pStyle w:val="PL"/>
        <w:shd w:val="clear" w:color="auto" w:fill="E6E6E6"/>
      </w:pPr>
      <w:r w:rsidRPr="006F5F57">
        <w:t>-- ASN1STOP</w:t>
      </w:r>
    </w:p>
    <w:p w14:paraId="5E1CB079" w14:textId="77777777" w:rsidR="003E57F9" w:rsidRDefault="003E57F9" w:rsidP="003E57F9">
      <w:pPr>
        <w:rPr>
          <w:iCs/>
          <w:lang w:eastAsia="ja-JP"/>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E57F9" w14:paraId="7221B766" w14:textId="77777777" w:rsidTr="003E57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AAF265" w14:textId="77777777" w:rsidR="003E57F9" w:rsidRDefault="003E57F9">
            <w:pPr>
              <w:pStyle w:val="TAH"/>
              <w:rPr>
                <w:lang w:eastAsia="en-GB"/>
              </w:rPr>
            </w:pPr>
            <w:r>
              <w:rPr>
                <w:i/>
                <w:noProof/>
                <w:lang w:eastAsia="en-GB"/>
              </w:rPr>
              <w:lastRenderedPageBreak/>
              <w:t>UECapabilityEnquiry</w:t>
            </w:r>
            <w:r>
              <w:rPr>
                <w:iCs/>
                <w:noProof/>
                <w:lang w:eastAsia="en-GB"/>
              </w:rPr>
              <w:t xml:space="preserve"> field descriptions</w:t>
            </w:r>
          </w:p>
        </w:tc>
      </w:tr>
      <w:tr w:rsidR="003E57F9" w14:paraId="548ACC96" w14:textId="77777777" w:rsidTr="003E57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85B26D" w14:textId="77777777" w:rsidR="003E57F9" w:rsidRDefault="003E57F9">
            <w:pPr>
              <w:pStyle w:val="TAL"/>
              <w:rPr>
                <w:b/>
                <w:i/>
                <w:lang w:eastAsia="ja-JP"/>
              </w:rPr>
            </w:pPr>
            <w:proofErr w:type="spellStart"/>
            <w:r>
              <w:rPr>
                <w:b/>
                <w:i/>
              </w:rPr>
              <w:t>eutra</w:t>
            </w:r>
            <w:proofErr w:type="spellEnd"/>
            <w:r>
              <w:rPr>
                <w:b/>
                <w:i/>
              </w:rPr>
              <w:t>-nr-only</w:t>
            </w:r>
          </w:p>
          <w:p w14:paraId="2E1AC881" w14:textId="77777777" w:rsidR="003E57F9" w:rsidRDefault="003E57F9">
            <w:pPr>
              <w:pStyle w:val="TAL"/>
              <w:rPr>
                <w:noProof/>
              </w:rPr>
            </w:pPr>
            <w:r>
              <w:t>Indicates that the UE is requested to provide UE capabilities related to (NG)EN-DC only as specified in TS38.331 [82].</w:t>
            </w:r>
          </w:p>
        </w:tc>
      </w:tr>
      <w:tr w:rsidR="003E57F9" w14:paraId="1DBDC1E5"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D77A85" w14:textId="77777777" w:rsidR="003E57F9" w:rsidRDefault="003E57F9">
            <w:pPr>
              <w:pStyle w:val="TAL"/>
              <w:rPr>
                <w:b/>
                <w:i/>
              </w:rPr>
            </w:pPr>
            <w:proofErr w:type="spellStart"/>
            <w:r>
              <w:rPr>
                <w:b/>
                <w:i/>
              </w:rPr>
              <w:t>requestDiffFallbackCombList</w:t>
            </w:r>
            <w:proofErr w:type="spellEnd"/>
          </w:p>
          <w:p w14:paraId="44842CF6" w14:textId="77777777" w:rsidR="003E57F9" w:rsidRDefault="003E57F9">
            <w:pPr>
              <w:pStyle w:val="TAL"/>
            </w:pPr>
            <w:r>
              <w:t xml:space="preserve">List of CA band combinations for which the UE is requested to provide different capabilities for their </w:t>
            </w:r>
            <w:proofErr w:type="spellStart"/>
            <w:r>
              <w:t>fallback</w:t>
            </w:r>
            <w:proofErr w:type="spellEnd"/>
            <w:r>
              <w:t xml:space="preserve"> band combinations in conjunction with the capabilities supported for the CA band combinations in this list. The UE shall exclude </w:t>
            </w:r>
            <w:proofErr w:type="spellStart"/>
            <w:r>
              <w:t>fallback</w:t>
            </w:r>
            <w:proofErr w:type="spellEnd"/>
            <w:r>
              <w:t xml:space="preserve"> band combinations for which their supported UE capabilities are the same as the CA band combination indicated in this list.</w:t>
            </w:r>
          </w:p>
        </w:tc>
      </w:tr>
      <w:tr w:rsidR="003E57F9" w14:paraId="55FF8B60"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C43095" w14:textId="77777777" w:rsidR="003E57F9" w:rsidRDefault="003E57F9">
            <w:pPr>
              <w:keepNext/>
              <w:keepLines/>
              <w:spacing w:after="0"/>
              <w:rPr>
                <w:rFonts w:ascii="Arial" w:hAnsi="Arial"/>
                <w:b/>
                <w:i/>
                <w:sz w:val="18"/>
              </w:rPr>
            </w:pPr>
            <w:proofErr w:type="spellStart"/>
            <w:r>
              <w:rPr>
                <w:rFonts w:ascii="Arial" w:hAnsi="Arial"/>
                <w:b/>
                <w:i/>
                <w:sz w:val="18"/>
              </w:rPr>
              <w:t>requestReducedFormat</w:t>
            </w:r>
            <w:proofErr w:type="spellEnd"/>
          </w:p>
          <w:p w14:paraId="6888750E" w14:textId="77777777" w:rsidR="003E57F9" w:rsidRDefault="003E57F9">
            <w:pPr>
              <w:keepNext/>
              <w:keepLines/>
              <w:spacing w:after="0"/>
              <w:rPr>
                <w:rFonts w:ascii="Arial" w:hAnsi="Arial"/>
                <w:b/>
                <w:bCs/>
                <w:i/>
                <w:noProof/>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proofErr w:type="spellStart"/>
            <w:r>
              <w:rPr>
                <w:rFonts w:ascii="Arial" w:hAnsi="Arial"/>
                <w:i/>
                <w:sz w:val="18"/>
              </w:rPr>
              <w:t>requestSkipFallbackComb</w:t>
            </w:r>
            <w:proofErr w:type="spellEnd"/>
            <w:r>
              <w:rPr>
                <w:rFonts w:ascii="Arial" w:hAnsi="Arial"/>
                <w:sz w:val="18"/>
              </w:rPr>
              <w:t xml:space="preserve"> or </w:t>
            </w:r>
            <w:proofErr w:type="spellStart"/>
            <w:r>
              <w:rPr>
                <w:rFonts w:ascii="Arial" w:hAnsi="Arial"/>
                <w:i/>
                <w:sz w:val="18"/>
              </w:rPr>
              <w:t>requestDiffFallbackCombList</w:t>
            </w:r>
            <w:proofErr w:type="spellEnd"/>
            <w:r>
              <w:rPr>
                <w:rFonts w:ascii="Arial" w:hAnsi="Arial"/>
                <w:sz w:val="18"/>
              </w:rPr>
              <w:t xml:space="preserve"> is included in the message.</w:t>
            </w:r>
          </w:p>
        </w:tc>
      </w:tr>
      <w:tr w:rsidR="003E57F9" w14:paraId="4760B6B2"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92D44A" w14:textId="77777777" w:rsidR="003E57F9" w:rsidRDefault="003E57F9">
            <w:pPr>
              <w:keepNext/>
              <w:keepLines/>
              <w:spacing w:after="0"/>
              <w:rPr>
                <w:rFonts w:ascii="Arial" w:hAnsi="Arial"/>
                <w:b/>
                <w:i/>
                <w:sz w:val="18"/>
              </w:rPr>
            </w:pPr>
            <w:proofErr w:type="spellStart"/>
            <w:r>
              <w:rPr>
                <w:rFonts w:ascii="Arial" w:hAnsi="Arial"/>
                <w:b/>
                <w:i/>
                <w:sz w:val="18"/>
              </w:rPr>
              <w:t>request</w:t>
            </w:r>
            <w:r>
              <w:rPr>
                <w:rFonts w:ascii="Arial" w:hAnsi="Arial"/>
                <w:b/>
                <w:i/>
                <w:sz w:val="18"/>
                <w:lang w:eastAsia="zh-CN"/>
              </w:rPr>
              <w:t>S</w:t>
            </w:r>
            <w:r>
              <w:rPr>
                <w:rFonts w:ascii="Arial" w:hAnsi="Arial"/>
                <w:b/>
                <w:i/>
                <w:sz w:val="18"/>
              </w:rPr>
              <w:t>kipFallbackComb</w:t>
            </w:r>
            <w:proofErr w:type="spellEnd"/>
          </w:p>
          <w:p w14:paraId="66E702BB" w14:textId="77777777" w:rsidR="003E57F9" w:rsidRDefault="003E57F9">
            <w:pPr>
              <w:keepNext/>
              <w:keepLines/>
              <w:spacing w:after="0"/>
              <w:rPr>
                <w:rFonts w:ascii="Arial" w:hAnsi="Arial"/>
                <w:b/>
                <w:bCs/>
                <w:i/>
                <w:noProof/>
                <w:sz w:val="18"/>
              </w:rPr>
            </w:pPr>
            <w:r>
              <w:rPr>
                <w:rFonts w:ascii="Arial" w:hAnsi="Arial"/>
                <w:sz w:val="18"/>
              </w:rPr>
              <w:t xml:space="preserve">Indicates that the UE shall explicitly exclude </w:t>
            </w:r>
            <w:proofErr w:type="spellStart"/>
            <w:r>
              <w:rPr>
                <w:rFonts w:ascii="Arial" w:hAnsi="Arial"/>
                <w:sz w:val="18"/>
              </w:rPr>
              <w:t>fallback</w:t>
            </w:r>
            <w:proofErr w:type="spellEnd"/>
            <w:r>
              <w:rPr>
                <w:rFonts w:ascii="Arial" w:hAnsi="Arial"/>
                <w:sz w:val="18"/>
              </w:rPr>
              <w:t xml:space="preserve"> CA band combinations in capability signalling. </w:t>
            </w:r>
          </w:p>
        </w:tc>
      </w:tr>
      <w:tr w:rsidR="003E57F9" w14:paraId="3275DABC"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4DA0AE" w14:textId="77777777" w:rsidR="003E57F9" w:rsidRDefault="003E57F9">
            <w:pPr>
              <w:pStyle w:val="TAL"/>
              <w:rPr>
                <w:b/>
                <w:bCs/>
                <w:i/>
                <w:noProof/>
                <w:lang w:eastAsia="en-GB"/>
              </w:rPr>
            </w:pPr>
            <w:r>
              <w:rPr>
                <w:b/>
                <w:bCs/>
                <w:i/>
                <w:noProof/>
                <w:lang w:eastAsia="en-GB"/>
              </w:rPr>
              <w:t>ue-CapabilityRequest</w:t>
            </w:r>
          </w:p>
          <w:p w14:paraId="111A2122" w14:textId="77777777" w:rsidR="003E57F9" w:rsidRDefault="003E57F9">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3E57F9" w14:paraId="625AA833"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553FC7" w14:textId="77777777" w:rsidR="003E57F9" w:rsidRDefault="003E57F9">
            <w:pPr>
              <w:pStyle w:val="TAL"/>
              <w:rPr>
                <w:b/>
                <w:i/>
                <w:lang w:eastAsia="en-GB"/>
              </w:rPr>
            </w:pPr>
            <w:proofErr w:type="spellStart"/>
            <w:r>
              <w:rPr>
                <w:b/>
                <w:i/>
                <w:lang w:eastAsia="en-GB"/>
              </w:rPr>
              <w:t>requestedFrequencyBands</w:t>
            </w:r>
            <w:proofErr w:type="spellEnd"/>
          </w:p>
          <w:p w14:paraId="577C9B32" w14:textId="77777777" w:rsidR="003E57F9" w:rsidRDefault="003E57F9">
            <w:pPr>
              <w:pStyle w:val="TAL"/>
              <w:rPr>
                <w:b/>
                <w:bCs/>
                <w:i/>
                <w:noProof/>
                <w:lang w:eastAsia="en-GB"/>
              </w:rPr>
            </w:pPr>
            <w:r>
              <w:rPr>
                <w:lang w:eastAsia="en-GB"/>
              </w:rPr>
              <w:t xml:space="preserve">List of frequency bands for which the UE is requested to provide supported CA band combinations and </w:t>
            </w:r>
            <w:proofErr w:type="spellStart"/>
            <w:r>
              <w:rPr>
                <w:lang w:eastAsia="en-GB"/>
              </w:rPr>
              <w:t>non CA</w:t>
            </w:r>
            <w:proofErr w:type="spellEnd"/>
            <w:r>
              <w:rPr>
                <w:lang w:eastAsia="en-GB"/>
              </w:rPr>
              <w:t xml:space="preserve"> bands.</w:t>
            </w:r>
          </w:p>
        </w:tc>
      </w:tr>
      <w:tr w:rsidR="003E57F9" w14:paraId="7B0349DC"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F3A0F7" w14:textId="77777777" w:rsidR="003E57F9" w:rsidRDefault="003E57F9">
            <w:pPr>
              <w:pStyle w:val="TAL"/>
              <w:rPr>
                <w:b/>
                <w:i/>
                <w:lang w:eastAsia="en-GB"/>
              </w:rPr>
            </w:pPr>
            <w:proofErr w:type="spellStart"/>
            <w:r>
              <w:rPr>
                <w:b/>
                <w:i/>
                <w:lang w:eastAsia="en-GB"/>
              </w:rPr>
              <w:t>requestedFreqBandsNR</w:t>
            </w:r>
            <w:proofErr w:type="spellEnd"/>
            <w:r>
              <w:rPr>
                <w:b/>
                <w:i/>
                <w:lang w:eastAsia="en-GB"/>
              </w:rPr>
              <w:t>-MRDC</w:t>
            </w:r>
          </w:p>
          <w:p w14:paraId="7F7307E8" w14:textId="77777777" w:rsidR="003E57F9" w:rsidRDefault="003E57F9">
            <w:pPr>
              <w:pStyle w:val="TAL"/>
              <w:rPr>
                <w:b/>
                <w:bCs/>
                <w:i/>
                <w:noProof/>
                <w:lang w:eastAsia="en-GB"/>
              </w:rPr>
            </w:pPr>
            <w:r>
              <w:rPr>
                <w:bCs/>
                <w:noProof/>
                <w:lang w:eastAsia="en-GB"/>
              </w:rPr>
              <w:t xml:space="preserve">Interpreted as </w:t>
            </w:r>
            <w:r>
              <w:rPr>
                <w:bCs/>
                <w:i/>
                <w:noProof/>
                <w:lang w:eastAsia="en-GB"/>
              </w:rPr>
              <w:t>FreqBandList</w:t>
            </w:r>
            <w:r>
              <w:rPr>
                <w:bCs/>
                <w:noProof/>
                <w:lang w:eastAsia="en-GB"/>
              </w:rPr>
              <w:t xml:space="preserve"> IE as specified in TS 38.331 [82]. It concerns a l</w:t>
            </w:r>
            <w:proofErr w:type="spellStart"/>
            <w:r>
              <w:rPr>
                <w:lang w:eastAsia="en-GB"/>
              </w:rPr>
              <w:t>ist</w:t>
            </w:r>
            <w:proofErr w:type="spellEnd"/>
            <w:r>
              <w:rPr>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E57F9" w14:paraId="2F3209B0"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35836B" w14:textId="77777777" w:rsidR="003E57F9" w:rsidRDefault="003E57F9">
            <w:pPr>
              <w:pStyle w:val="TAL"/>
              <w:rPr>
                <w:b/>
                <w:i/>
                <w:lang w:eastAsia="en-GB"/>
              </w:rPr>
            </w:pPr>
            <w:proofErr w:type="spellStart"/>
            <w:r>
              <w:rPr>
                <w:b/>
                <w:i/>
                <w:lang w:eastAsia="en-GB"/>
              </w:rPr>
              <w:t>requestedCapabilityCommon</w:t>
            </w:r>
            <w:proofErr w:type="spellEnd"/>
          </w:p>
          <w:p w14:paraId="47FF7B82" w14:textId="77777777" w:rsidR="003E57F9" w:rsidRDefault="003E57F9">
            <w:pPr>
              <w:pStyle w:val="TAL"/>
              <w:rPr>
                <w:lang w:eastAsia="en-GB"/>
              </w:rPr>
            </w:pPr>
            <w:r>
              <w:rPr>
                <w:lang w:eastAsia="en-GB"/>
              </w:rPr>
              <w:t xml:space="preserve">Contains the filter common for all requested MR-DC related capability containers as defined by </w:t>
            </w:r>
            <w:r>
              <w:rPr>
                <w:i/>
                <w:lang w:eastAsia="en-GB"/>
              </w:rPr>
              <w:t>UE-</w:t>
            </w:r>
            <w:proofErr w:type="spellStart"/>
            <w:r>
              <w:rPr>
                <w:i/>
                <w:lang w:eastAsia="en-GB"/>
              </w:rPr>
              <w:t>CapabilityRequestFilterCommon</w:t>
            </w:r>
            <w:proofErr w:type="spellEnd"/>
            <w:r>
              <w:rPr>
                <w:lang w:eastAsia="en-GB"/>
              </w:rPr>
              <w:t xml:space="preserve"> IE in TS 38.331 [82].</w:t>
            </w:r>
          </w:p>
        </w:tc>
      </w:tr>
      <w:tr w:rsidR="003E57F9" w14:paraId="72B31723"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A6826" w14:textId="77777777" w:rsidR="003E57F9" w:rsidRDefault="003E57F9">
            <w:pPr>
              <w:pStyle w:val="TAL"/>
              <w:rPr>
                <w:b/>
                <w:bCs/>
                <w:i/>
                <w:noProof/>
                <w:lang w:eastAsia="en-GB"/>
              </w:rPr>
            </w:pPr>
            <w:bookmarkStart w:id="154" w:name="_Hlk377278"/>
            <w:r>
              <w:rPr>
                <w:b/>
                <w:bCs/>
                <w:i/>
                <w:noProof/>
                <w:lang w:eastAsia="en-GB"/>
              </w:rPr>
              <w:t>requestedCapabilityNR</w:t>
            </w:r>
            <w:bookmarkEnd w:id="154"/>
          </w:p>
          <w:p w14:paraId="7D6A5105" w14:textId="77777777" w:rsidR="003E57F9" w:rsidRDefault="003E57F9">
            <w:pPr>
              <w:pStyle w:val="TAL"/>
              <w:rPr>
                <w:b/>
                <w:i/>
                <w:lang w:eastAsia="en-GB"/>
              </w:rPr>
            </w:pPr>
            <w:r>
              <w:rPr>
                <w:rFonts w:eastAsia="Yu Mincho"/>
                <w:bCs/>
                <w:noProof/>
              </w:rPr>
              <w:t xml:space="preserve">Interpreted as </w:t>
            </w:r>
            <w:r>
              <w:rPr>
                <w:rFonts w:eastAsia="Yu Mincho"/>
                <w:bCs/>
                <w:i/>
                <w:noProof/>
              </w:rPr>
              <w:t>UE-CapabilityRequestFilterNR</w:t>
            </w:r>
            <w:r>
              <w:rPr>
                <w:rFonts w:eastAsia="Yu Mincho"/>
                <w:bCs/>
                <w:noProof/>
              </w:rPr>
              <w:t xml:space="preserve"> IE </w:t>
            </w:r>
            <w:r>
              <w:rPr>
                <w:bCs/>
                <w:noProof/>
                <w:lang w:eastAsia="en-GB"/>
              </w:rPr>
              <w:t xml:space="preserve">as specified in TS 38.331 [82], in which the field </w:t>
            </w:r>
            <w:r>
              <w:rPr>
                <w:bCs/>
                <w:i/>
                <w:noProof/>
                <w:lang w:eastAsia="en-GB"/>
              </w:rPr>
              <w:t xml:space="preserve">frequencyBandListFilter </w:t>
            </w:r>
            <w:r>
              <w:rPr>
                <w:bCs/>
                <w:noProof/>
                <w:lang w:eastAsia="en-GB"/>
              </w:rPr>
              <w:t>is omitted.</w:t>
            </w:r>
          </w:p>
        </w:tc>
      </w:tr>
      <w:tr w:rsidR="003E57F9" w14:paraId="1135D341"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B9053" w14:textId="77777777" w:rsidR="003E57F9" w:rsidRDefault="003E57F9">
            <w:pPr>
              <w:pStyle w:val="TAL"/>
              <w:rPr>
                <w:b/>
                <w:i/>
                <w:lang w:eastAsia="ja-JP"/>
              </w:rPr>
            </w:pPr>
            <w:proofErr w:type="spellStart"/>
            <w:r>
              <w:rPr>
                <w:b/>
                <w:i/>
              </w:rPr>
              <w:t>requestedMaxCCsDL</w:t>
            </w:r>
            <w:proofErr w:type="spellEnd"/>
            <w:r>
              <w:rPr>
                <w:b/>
                <w:i/>
              </w:rPr>
              <w:t xml:space="preserve">, </w:t>
            </w:r>
            <w:proofErr w:type="spellStart"/>
            <w:r>
              <w:rPr>
                <w:b/>
                <w:i/>
              </w:rPr>
              <w:t>requestedMaxCCsUL</w:t>
            </w:r>
            <w:proofErr w:type="spellEnd"/>
          </w:p>
          <w:p w14:paraId="142CAEAD" w14:textId="77777777" w:rsidR="003E57F9" w:rsidRDefault="003E57F9">
            <w:pPr>
              <w:pStyle w:val="TAL"/>
            </w:pPr>
            <w:r>
              <w:t>Indicates the maximum number of CCs for which the UE is requested to provide supported CA band combinations and non-CA bands.</w:t>
            </w:r>
          </w:p>
        </w:tc>
      </w:tr>
      <w:tr w:rsidR="003E57F9" w14:paraId="3EDB6AE9"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F62520" w14:textId="77777777" w:rsidR="003E57F9" w:rsidRDefault="003E57F9">
            <w:pPr>
              <w:pStyle w:val="TAL"/>
              <w:rPr>
                <w:b/>
                <w:i/>
              </w:rPr>
            </w:pPr>
            <w:proofErr w:type="spellStart"/>
            <w:r>
              <w:rPr>
                <w:b/>
                <w:i/>
              </w:rPr>
              <w:t>requestReducedIntNonContComb</w:t>
            </w:r>
            <w:proofErr w:type="spellEnd"/>
          </w:p>
          <w:p w14:paraId="75FB2586" w14:textId="77777777" w:rsidR="003E57F9" w:rsidRDefault="003E57F9">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3E57F9" w14:paraId="4D4B09E9"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A12F69" w14:textId="77777777" w:rsidR="003E57F9" w:rsidRDefault="003E57F9">
            <w:pPr>
              <w:pStyle w:val="TAL"/>
              <w:rPr>
                <w:b/>
                <w:i/>
                <w:lang w:eastAsia="ja-JP"/>
              </w:rPr>
            </w:pPr>
            <w:proofErr w:type="spellStart"/>
            <w:r>
              <w:rPr>
                <w:b/>
                <w:i/>
              </w:rPr>
              <w:t>requestSTTI</w:t>
            </w:r>
            <w:proofErr w:type="spellEnd"/>
            <w:r>
              <w:rPr>
                <w:b/>
                <w:i/>
              </w:rPr>
              <w:t>-SPT-Capability</w:t>
            </w:r>
          </w:p>
          <w:p w14:paraId="7CA47C8C" w14:textId="77777777" w:rsidR="003E57F9" w:rsidRDefault="003E57F9">
            <w:pPr>
              <w:pStyle w:val="TAL"/>
            </w:pPr>
            <w:r>
              <w:t xml:space="preserve">Indicates that the UE is requested to provide its supported short TTI and SPT capabilities in capability signalling. </w:t>
            </w:r>
          </w:p>
        </w:tc>
      </w:tr>
      <w:tr w:rsidR="003E57F9" w14:paraId="441DC30D"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81492" w14:textId="77777777" w:rsidR="003E57F9" w:rsidRDefault="003E57F9">
            <w:pPr>
              <w:pStyle w:val="TAL"/>
              <w:rPr>
                <w:b/>
                <w:i/>
              </w:rPr>
            </w:pPr>
            <w:proofErr w:type="spellStart"/>
            <w:r>
              <w:rPr>
                <w:b/>
                <w:i/>
              </w:rPr>
              <w:t>rrc-SegAllowed</w:t>
            </w:r>
            <w:proofErr w:type="spellEnd"/>
          </w:p>
          <w:p w14:paraId="60CA1894" w14:textId="4C2ECEAC" w:rsidR="003E57F9" w:rsidRDefault="003E57F9">
            <w:pPr>
              <w:pStyle w:val="TAL"/>
            </w:pPr>
            <w:r>
              <w:t xml:space="preserve">A one-shot field that indicates that the UE is enabled to segment the response message into a series of </w:t>
            </w:r>
            <w:proofErr w:type="spellStart"/>
            <w:r>
              <w:rPr>
                <w:i/>
              </w:rPr>
              <w:t>ULDedicatedMessageSegment</w:t>
            </w:r>
            <w:proofErr w:type="spellEnd"/>
            <w:r>
              <w:t xml:space="preserve"> messages.</w:t>
            </w:r>
            <w:ins w:id="155" w:author="Huawei, HiSilicon" w:date="2024-11-26T15:41:00Z">
              <w:r w:rsidR="007C5CF0">
                <w:t xml:space="preserve"> The field is present only if </w:t>
              </w:r>
              <w:proofErr w:type="spellStart"/>
              <w:r w:rsidR="007C5CF0">
                <w:rPr>
                  <w:i/>
                  <w:iCs/>
                </w:rPr>
                <w:t>rrc-MaxCapaSegAllowed</w:t>
              </w:r>
              <w:proofErr w:type="spellEnd"/>
              <w:r w:rsidR="007C5CF0">
                <w:t xml:space="preserve"> is not present.</w:t>
              </w:r>
            </w:ins>
          </w:p>
        </w:tc>
      </w:tr>
      <w:tr w:rsidR="007C5CF0" w14:paraId="28BF5BA3" w14:textId="77777777" w:rsidTr="003E57F9">
        <w:trPr>
          <w:cantSplit/>
          <w:ins w:id="156" w:author="Huawei, HiSilicon" w:date="2024-11-26T15:41:00Z"/>
        </w:trPr>
        <w:tc>
          <w:tcPr>
            <w:tcW w:w="9639" w:type="dxa"/>
            <w:tcBorders>
              <w:top w:val="single" w:sz="4" w:space="0" w:color="808080"/>
              <w:left w:val="single" w:sz="4" w:space="0" w:color="808080"/>
              <w:bottom w:val="single" w:sz="4" w:space="0" w:color="808080"/>
              <w:right w:val="single" w:sz="4" w:space="0" w:color="808080"/>
            </w:tcBorders>
          </w:tcPr>
          <w:p w14:paraId="19943C93" w14:textId="77777777" w:rsidR="007C5CF0" w:rsidRDefault="007C5CF0" w:rsidP="007C5CF0">
            <w:pPr>
              <w:pStyle w:val="TAL"/>
              <w:rPr>
                <w:ins w:id="157" w:author="Huawei, HiSilicon" w:date="2024-11-26T15:41:00Z"/>
                <w:b/>
                <w:bCs/>
                <w:i/>
                <w:iCs/>
                <w:lang w:eastAsia="ko-KR"/>
              </w:rPr>
            </w:pPr>
            <w:proofErr w:type="spellStart"/>
            <w:ins w:id="158" w:author="Huawei, HiSilicon" w:date="2024-11-26T15:41:00Z">
              <w:r>
                <w:rPr>
                  <w:b/>
                  <w:bCs/>
                  <w:i/>
                  <w:iCs/>
                </w:rPr>
                <w:t>rrc-MaxCapaSegAllowed</w:t>
              </w:r>
              <w:proofErr w:type="spellEnd"/>
            </w:ins>
          </w:p>
          <w:p w14:paraId="443E6542" w14:textId="47546C51" w:rsidR="007C5CF0" w:rsidRDefault="007C5CF0" w:rsidP="007C5CF0">
            <w:pPr>
              <w:pStyle w:val="TAL"/>
              <w:rPr>
                <w:ins w:id="159" w:author="Huawei, HiSilicon" w:date="2024-11-26T15:41:00Z"/>
                <w:b/>
                <w:i/>
              </w:rPr>
            </w:pPr>
            <w:ins w:id="160" w:author="Huawei, HiSilicon" w:date="2024-11-26T15:41:00Z">
              <w:r>
                <w:rPr>
                  <w:lang w:eastAsia="ko-KR"/>
                </w:rPr>
                <w:t>This field is used to</w:t>
              </w:r>
              <w:r>
                <w:t xml:space="preserve"> enable the UL message segment transfer for </w:t>
              </w:r>
              <w:r>
                <w:rPr>
                  <w:i/>
                  <w:iCs/>
                </w:rPr>
                <w:t>UECapabilityInformation</w:t>
              </w:r>
              <w:r>
                <w:t xml:space="preserve"> message with the number of segments </w:t>
              </w:r>
            </w:ins>
            <w:ins w:id="161" w:author="Huawei, HiSilicon" w:date="2024-11-28T20:09:00Z">
              <w:r w:rsidR="003E6789" w:rsidRPr="00A23CB2">
                <w:rPr>
                  <w:rFonts w:eastAsiaTheme="minorEastAsia"/>
                </w:rPr>
                <w:t>allowed</w:t>
              </w:r>
            </w:ins>
            <w:ins w:id="162" w:author="Huawei, HiSilicon" w:date="2024-11-26T15:41:00Z">
              <w:r>
                <w:t xml:space="preserve"> by the network. The field is present only if </w:t>
              </w:r>
              <w:proofErr w:type="spellStart"/>
              <w:r>
                <w:rPr>
                  <w:i/>
                  <w:iCs/>
                </w:rPr>
                <w:t>rrc-SegAllowed</w:t>
              </w:r>
              <w:proofErr w:type="spellEnd"/>
              <w:r>
                <w:t xml:space="preserve"> is not present.</w:t>
              </w:r>
            </w:ins>
          </w:p>
        </w:tc>
      </w:tr>
    </w:tbl>
    <w:p w14:paraId="6B73BBFD" w14:textId="77777777" w:rsidR="008972E6" w:rsidRPr="003E57F9" w:rsidRDefault="008972E6" w:rsidP="008972E6">
      <w:pPr>
        <w:rPr>
          <w:iCs/>
        </w:rPr>
      </w:pPr>
    </w:p>
    <w:p w14:paraId="35B6D83A" w14:textId="77777777" w:rsidR="00C06233" w:rsidRPr="006F5F57" w:rsidRDefault="00C06233" w:rsidP="00C06233">
      <w:pPr>
        <w:pStyle w:val="3"/>
      </w:pPr>
      <w:bookmarkStart w:id="163" w:name="_Toc20487460"/>
      <w:bookmarkStart w:id="164" w:name="_Toc29342759"/>
      <w:bookmarkStart w:id="165" w:name="_Toc29343898"/>
      <w:bookmarkStart w:id="166" w:name="_Toc36567164"/>
      <w:bookmarkStart w:id="167" w:name="_Toc36810610"/>
      <w:bookmarkStart w:id="168" w:name="_Toc36846974"/>
      <w:bookmarkStart w:id="169" w:name="_Toc36939627"/>
      <w:bookmarkStart w:id="170" w:name="_Toc37082607"/>
      <w:bookmarkStart w:id="171" w:name="_Toc46481248"/>
      <w:bookmarkStart w:id="172" w:name="_Toc46482482"/>
      <w:bookmarkStart w:id="173" w:name="_Toc46483716"/>
      <w:bookmarkStart w:id="174" w:name="_Toc178148230"/>
      <w:r w:rsidRPr="006F5F57">
        <w:t>6.3.6</w:t>
      </w:r>
      <w:r w:rsidRPr="006F5F57">
        <w:tab/>
        <w:t>Other information elements</w:t>
      </w:r>
      <w:bookmarkEnd w:id="163"/>
      <w:bookmarkEnd w:id="164"/>
      <w:bookmarkEnd w:id="165"/>
      <w:bookmarkEnd w:id="166"/>
      <w:bookmarkEnd w:id="167"/>
      <w:bookmarkEnd w:id="168"/>
      <w:bookmarkEnd w:id="169"/>
      <w:bookmarkEnd w:id="170"/>
      <w:bookmarkEnd w:id="171"/>
      <w:bookmarkEnd w:id="172"/>
      <w:bookmarkEnd w:id="173"/>
      <w:bookmarkEnd w:id="174"/>
    </w:p>
    <w:p w14:paraId="4B77EB31" w14:textId="77777777" w:rsidR="00C06233" w:rsidRPr="006F5F57" w:rsidRDefault="00C06233" w:rsidP="00C06233">
      <w:pPr>
        <w:pStyle w:val="4"/>
      </w:pPr>
      <w:bookmarkStart w:id="175" w:name="_Toc20487489"/>
      <w:bookmarkStart w:id="176" w:name="_Toc29342789"/>
      <w:bookmarkStart w:id="177" w:name="_Toc29343928"/>
      <w:bookmarkStart w:id="178" w:name="_Toc36567194"/>
      <w:bookmarkStart w:id="179" w:name="_Toc36810641"/>
      <w:bookmarkStart w:id="180" w:name="_Toc36847005"/>
      <w:bookmarkStart w:id="181" w:name="_Toc36939658"/>
      <w:bookmarkStart w:id="182" w:name="_Toc37082638"/>
      <w:bookmarkStart w:id="183" w:name="_Toc46481279"/>
      <w:bookmarkStart w:id="184" w:name="_Toc46482513"/>
      <w:bookmarkStart w:id="185" w:name="_Toc46483747"/>
      <w:bookmarkStart w:id="186" w:name="_Toc178148264"/>
      <w:r w:rsidRPr="006F5F57">
        <w:t>–</w:t>
      </w:r>
      <w:r w:rsidRPr="006F5F57">
        <w:tab/>
      </w:r>
      <w:r w:rsidRPr="006F5F57">
        <w:rPr>
          <w:i/>
          <w:noProof/>
        </w:rPr>
        <w:t>UE-EUTRA-Capability</w:t>
      </w:r>
      <w:bookmarkEnd w:id="175"/>
      <w:bookmarkEnd w:id="176"/>
      <w:bookmarkEnd w:id="177"/>
      <w:bookmarkEnd w:id="178"/>
      <w:bookmarkEnd w:id="179"/>
      <w:bookmarkEnd w:id="180"/>
      <w:bookmarkEnd w:id="181"/>
      <w:bookmarkEnd w:id="182"/>
      <w:bookmarkEnd w:id="183"/>
      <w:bookmarkEnd w:id="184"/>
      <w:bookmarkEnd w:id="185"/>
      <w:bookmarkEnd w:id="186"/>
    </w:p>
    <w:p w14:paraId="528697E8" w14:textId="77777777" w:rsidR="00C06233" w:rsidRPr="006F5F57" w:rsidRDefault="00C06233" w:rsidP="00C06233">
      <w:pPr>
        <w:rPr>
          <w:iCs/>
        </w:rPr>
      </w:pPr>
      <w:r w:rsidRPr="006F5F57">
        <w:t xml:space="preserve">The IE </w:t>
      </w:r>
      <w:r w:rsidRPr="006F5F57">
        <w:rPr>
          <w:i/>
          <w:noProof/>
        </w:rPr>
        <w:t>UE-EUTRA-Capability</w:t>
      </w:r>
      <w:r w:rsidRPr="006F5F57">
        <w:rPr>
          <w:iCs/>
        </w:rPr>
        <w:t xml:space="preserve"> is used to convey the E-UTRA UE Radio Access Capability Parameters, see TS 36.306 [5], and the Feature Group Indicators for mandatory features (defined in Annexes B.1 and C.1) to the network.</w:t>
      </w:r>
      <w:r w:rsidRPr="006F5F57">
        <w:t xml:space="preserve"> </w:t>
      </w:r>
      <w:r w:rsidRPr="006F5F57">
        <w:rPr>
          <w:iCs/>
        </w:rPr>
        <w:t xml:space="preserve">The IE </w:t>
      </w:r>
      <w:r w:rsidRPr="006F5F57">
        <w:rPr>
          <w:i/>
          <w:iCs/>
        </w:rPr>
        <w:t>UE-EUTRA-Capability</w:t>
      </w:r>
      <w:r w:rsidRPr="006F5F57">
        <w:rPr>
          <w:iCs/>
        </w:rPr>
        <w:t xml:space="preserve"> is transferred in E-UTRA or in another RAT.</w:t>
      </w:r>
    </w:p>
    <w:p w14:paraId="107E88B5" w14:textId="77777777" w:rsidR="00C06233" w:rsidRPr="006F5F57" w:rsidRDefault="00C06233" w:rsidP="00C06233">
      <w:pPr>
        <w:pStyle w:val="NO"/>
      </w:pPr>
      <w:r w:rsidRPr="006F5F57">
        <w:t>NOTE 0:</w:t>
      </w:r>
      <w:r w:rsidRPr="006F5F57">
        <w:tab/>
        <w:t>For (UE capability specific) guidelines on the use of keyword OPTIONAL, see Annex A.3.5.</w:t>
      </w:r>
    </w:p>
    <w:p w14:paraId="614F5108" w14:textId="77777777" w:rsidR="00C06233" w:rsidRPr="006F5F57" w:rsidRDefault="00C06233" w:rsidP="00C06233">
      <w:pPr>
        <w:pStyle w:val="TH"/>
      </w:pPr>
      <w:r w:rsidRPr="006F5F57">
        <w:rPr>
          <w:bCs/>
          <w:i/>
          <w:iCs/>
        </w:rPr>
        <w:t>UE-EUTRA-Capability</w:t>
      </w:r>
      <w:r w:rsidRPr="006F5F57">
        <w:t xml:space="preserve"> information element</w:t>
      </w:r>
    </w:p>
    <w:p w14:paraId="3AE49279" w14:textId="77777777" w:rsidR="00C06233" w:rsidRPr="006F5F57" w:rsidRDefault="00C06233" w:rsidP="00C06233">
      <w:pPr>
        <w:pStyle w:val="PL"/>
        <w:shd w:val="clear" w:color="auto" w:fill="E6E6E6"/>
      </w:pPr>
      <w:r w:rsidRPr="006F5F57">
        <w:t>-- ASN1START</w:t>
      </w:r>
    </w:p>
    <w:p w14:paraId="6DD3FB61" w14:textId="77777777" w:rsidR="00C06233" w:rsidRPr="006F5F57" w:rsidRDefault="00C06233" w:rsidP="00C06233">
      <w:pPr>
        <w:pStyle w:val="PL"/>
        <w:shd w:val="clear" w:color="auto" w:fill="E6E6E6"/>
      </w:pPr>
    </w:p>
    <w:p w14:paraId="785FA6C1" w14:textId="77777777" w:rsidR="00C06233" w:rsidRPr="006F5F57" w:rsidRDefault="00C06233" w:rsidP="00C06233">
      <w:pPr>
        <w:pStyle w:val="PL"/>
        <w:shd w:val="clear" w:color="auto" w:fill="E6E6E6"/>
      </w:pPr>
      <w:r w:rsidRPr="006F5F57">
        <w:t>UE-EUTRA-Capability</w:t>
      </w:r>
      <w:bookmarkStart w:id="187" w:name="OLE_LINK112"/>
      <w:bookmarkStart w:id="188" w:name="OLE_LINK113"/>
      <w:r w:rsidRPr="006F5F57">
        <w:t xml:space="preserve"> :</w:t>
      </w:r>
      <w:bookmarkEnd w:id="187"/>
      <w:bookmarkEnd w:id="188"/>
      <w:r w:rsidRPr="006F5F57">
        <w:t>:=</w:t>
      </w:r>
      <w:r w:rsidRPr="006F5F57">
        <w:tab/>
      </w:r>
      <w:r w:rsidRPr="006F5F57">
        <w:tab/>
      </w:r>
      <w:r w:rsidRPr="006F5F57">
        <w:tab/>
        <w:t>SEQUENCE {</w:t>
      </w:r>
    </w:p>
    <w:p w14:paraId="088D3752" w14:textId="77777777" w:rsidR="00C06233" w:rsidRPr="006F5F57" w:rsidRDefault="00C06233" w:rsidP="00C06233">
      <w:pPr>
        <w:pStyle w:val="PL"/>
        <w:shd w:val="clear" w:color="auto" w:fill="E6E6E6"/>
      </w:pPr>
      <w:r w:rsidRPr="006F5F57">
        <w:tab/>
        <w:t>accessStratumRelease</w:t>
      </w:r>
      <w:r w:rsidRPr="006F5F57">
        <w:tab/>
      </w:r>
      <w:r w:rsidRPr="006F5F57">
        <w:tab/>
      </w:r>
      <w:r w:rsidRPr="006F5F57">
        <w:tab/>
        <w:t>AccessStratumRelease,</w:t>
      </w:r>
    </w:p>
    <w:p w14:paraId="2C900C59" w14:textId="77777777" w:rsidR="00C06233" w:rsidRPr="006F5F57" w:rsidRDefault="00C06233" w:rsidP="00C06233">
      <w:pPr>
        <w:pStyle w:val="PL"/>
        <w:shd w:val="clear" w:color="auto" w:fill="E6E6E6"/>
      </w:pPr>
      <w:r w:rsidRPr="006F5F57">
        <w:tab/>
        <w:t>ue-Category</w:t>
      </w:r>
      <w:r w:rsidRPr="006F5F57">
        <w:tab/>
      </w:r>
      <w:r w:rsidRPr="006F5F57">
        <w:tab/>
      </w:r>
      <w:r w:rsidRPr="006F5F57">
        <w:tab/>
      </w:r>
      <w:r w:rsidRPr="006F5F57">
        <w:tab/>
      </w:r>
      <w:r w:rsidRPr="006F5F57">
        <w:tab/>
      </w:r>
      <w:r w:rsidRPr="006F5F57">
        <w:tab/>
        <w:t>INTEGER (1..5),</w:t>
      </w:r>
    </w:p>
    <w:p w14:paraId="2D3677B8" w14:textId="77777777" w:rsidR="00C06233" w:rsidRPr="006F5F57" w:rsidRDefault="00C06233" w:rsidP="00C06233">
      <w:pPr>
        <w:pStyle w:val="PL"/>
        <w:shd w:val="clear" w:color="auto" w:fill="E6E6E6"/>
      </w:pPr>
      <w:r w:rsidRPr="006F5F57">
        <w:tab/>
        <w:t>pdcp-Parameters</w:t>
      </w:r>
      <w:r w:rsidRPr="006F5F57">
        <w:tab/>
      </w:r>
      <w:r w:rsidRPr="006F5F57">
        <w:tab/>
      </w:r>
      <w:r w:rsidRPr="006F5F57">
        <w:tab/>
      </w:r>
      <w:r w:rsidRPr="006F5F57">
        <w:tab/>
      </w:r>
      <w:r w:rsidRPr="006F5F57">
        <w:tab/>
        <w:t>PDCP-Parameters,</w:t>
      </w:r>
    </w:p>
    <w:p w14:paraId="1D9B88F7" w14:textId="77777777" w:rsidR="00C06233" w:rsidRPr="006F5F57" w:rsidRDefault="00C06233" w:rsidP="00C06233">
      <w:pPr>
        <w:pStyle w:val="PL"/>
        <w:shd w:val="clear" w:color="auto" w:fill="E6E6E6"/>
      </w:pPr>
      <w:r w:rsidRPr="006F5F57">
        <w:tab/>
        <w:t>phyLayerParameters</w:t>
      </w:r>
      <w:r w:rsidRPr="006F5F57">
        <w:tab/>
      </w:r>
      <w:r w:rsidRPr="006F5F57">
        <w:tab/>
      </w:r>
      <w:r w:rsidRPr="006F5F57">
        <w:tab/>
      </w:r>
      <w:r w:rsidRPr="006F5F57">
        <w:tab/>
        <w:t>PhyLayerParameters,</w:t>
      </w:r>
    </w:p>
    <w:p w14:paraId="72E22B44" w14:textId="77777777" w:rsidR="00C06233" w:rsidRPr="006F5F57" w:rsidRDefault="00C06233" w:rsidP="00C06233">
      <w:pPr>
        <w:pStyle w:val="PL"/>
        <w:shd w:val="clear" w:color="auto" w:fill="E6E6E6"/>
      </w:pPr>
      <w:r w:rsidRPr="006F5F57">
        <w:tab/>
        <w:t>rf-Parameters</w:t>
      </w:r>
      <w:r w:rsidRPr="006F5F57">
        <w:tab/>
      </w:r>
      <w:r w:rsidRPr="006F5F57">
        <w:tab/>
      </w:r>
      <w:r w:rsidRPr="006F5F57">
        <w:tab/>
      </w:r>
      <w:r w:rsidRPr="006F5F57">
        <w:tab/>
      </w:r>
      <w:r w:rsidRPr="006F5F57">
        <w:tab/>
        <w:t>RF-Parameters,</w:t>
      </w:r>
    </w:p>
    <w:p w14:paraId="69A2D11A" w14:textId="77777777" w:rsidR="00C06233" w:rsidRPr="006F5F57" w:rsidRDefault="00C06233" w:rsidP="00C06233">
      <w:pPr>
        <w:pStyle w:val="PL"/>
        <w:shd w:val="clear" w:color="auto" w:fill="E6E6E6"/>
      </w:pPr>
      <w:r w:rsidRPr="006F5F57">
        <w:tab/>
        <w:t>measParameters</w:t>
      </w:r>
      <w:r w:rsidRPr="006F5F57">
        <w:tab/>
      </w:r>
      <w:r w:rsidRPr="006F5F57">
        <w:tab/>
      </w:r>
      <w:r w:rsidRPr="006F5F57">
        <w:tab/>
      </w:r>
      <w:r w:rsidRPr="006F5F57">
        <w:tab/>
      </w:r>
      <w:r w:rsidRPr="006F5F57">
        <w:tab/>
        <w:t>MeasParameters,</w:t>
      </w:r>
    </w:p>
    <w:p w14:paraId="263CC6F6" w14:textId="77777777" w:rsidR="00C06233" w:rsidRPr="006F5F57" w:rsidRDefault="00C06233" w:rsidP="00C06233">
      <w:pPr>
        <w:pStyle w:val="PL"/>
        <w:shd w:val="clear" w:color="auto" w:fill="E6E6E6"/>
      </w:pPr>
      <w:r w:rsidRPr="006F5F57">
        <w:lastRenderedPageBreak/>
        <w:tab/>
        <w:t>featureGroupIndicators</w:t>
      </w:r>
      <w:r w:rsidRPr="006F5F57">
        <w:tab/>
      </w:r>
      <w:r w:rsidRPr="006F5F57">
        <w:tab/>
      </w:r>
      <w:r w:rsidRPr="006F5F57">
        <w:tab/>
        <w:t>BIT STRING (SIZE (32))</w:t>
      </w:r>
      <w:r w:rsidRPr="006F5F57">
        <w:tab/>
      </w:r>
      <w:r w:rsidRPr="006F5F57">
        <w:tab/>
      </w:r>
      <w:r w:rsidRPr="006F5F57">
        <w:tab/>
      </w:r>
      <w:r w:rsidRPr="006F5F57">
        <w:tab/>
      </w:r>
      <w:r w:rsidRPr="006F5F57">
        <w:tab/>
        <w:t>OPTIONAL,</w:t>
      </w:r>
    </w:p>
    <w:p w14:paraId="04A99028" w14:textId="77777777" w:rsidR="00C06233" w:rsidRPr="006F5F57" w:rsidRDefault="00C06233" w:rsidP="00C06233">
      <w:pPr>
        <w:pStyle w:val="PL"/>
        <w:shd w:val="clear" w:color="auto" w:fill="E6E6E6"/>
      </w:pPr>
      <w:r w:rsidRPr="006F5F57">
        <w:tab/>
        <w:t>interRAT-Parameters</w:t>
      </w:r>
      <w:r w:rsidRPr="006F5F57">
        <w:tab/>
      </w:r>
      <w:r w:rsidRPr="006F5F57">
        <w:tab/>
      </w:r>
      <w:r w:rsidRPr="006F5F57">
        <w:tab/>
      </w:r>
      <w:r w:rsidRPr="006F5F57">
        <w:tab/>
        <w:t>SEQUENCE {</w:t>
      </w:r>
    </w:p>
    <w:p w14:paraId="780BF843" w14:textId="77777777" w:rsidR="00C06233" w:rsidRPr="006F5F57" w:rsidRDefault="00C06233" w:rsidP="00C06233">
      <w:pPr>
        <w:pStyle w:val="PL"/>
        <w:shd w:val="clear" w:color="auto" w:fill="E6E6E6"/>
      </w:pPr>
      <w:r w:rsidRPr="006F5F57">
        <w:tab/>
      </w:r>
      <w:r w:rsidRPr="006F5F57">
        <w:tab/>
        <w:t>utraFDD</w:t>
      </w:r>
      <w:r w:rsidRPr="006F5F57">
        <w:tab/>
      </w:r>
      <w:r w:rsidRPr="006F5F57">
        <w:tab/>
      </w:r>
      <w:r w:rsidRPr="006F5F57">
        <w:tab/>
      </w:r>
      <w:r w:rsidRPr="006F5F57">
        <w:tab/>
      </w:r>
      <w:r w:rsidRPr="006F5F57">
        <w:tab/>
      </w:r>
      <w:r w:rsidRPr="006F5F57">
        <w:tab/>
      </w:r>
      <w:r w:rsidRPr="006F5F57">
        <w:tab/>
        <w:t>IRAT-ParametersUTRA-FDD</w:t>
      </w:r>
      <w:r w:rsidRPr="006F5F57">
        <w:tab/>
      </w:r>
      <w:r w:rsidRPr="006F5F57">
        <w:tab/>
      </w:r>
      <w:r w:rsidRPr="006F5F57">
        <w:tab/>
      </w:r>
      <w:r w:rsidRPr="006F5F57">
        <w:tab/>
        <w:t>OPTIONAL,</w:t>
      </w:r>
    </w:p>
    <w:p w14:paraId="7E402935" w14:textId="77777777" w:rsidR="00C06233" w:rsidRPr="006F5F57" w:rsidRDefault="00C06233" w:rsidP="00C06233">
      <w:pPr>
        <w:pStyle w:val="PL"/>
        <w:shd w:val="clear" w:color="auto" w:fill="E6E6E6"/>
      </w:pPr>
      <w:r w:rsidRPr="006F5F57">
        <w:tab/>
      </w:r>
      <w:r w:rsidRPr="006F5F57">
        <w:tab/>
        <w:t>utraTDD128</w:t>
      </w:r>
      <w:r w:rsidRPr="006F5F57">
        <w:tab/>
      </w:r>
      <w:r w:rsidRPr="006F5F57">
        <w:tab/>
      </w:r>
      <w:r w:rsidRPr="006F5F57">
        <w:tab/>
      </w:r>
      <w:r w:rsidRPr="006F5F57">
        <w:tab/>
      </w:r>
      <w:r w:rsidRPr="006F5F57">
        <w:tab/>
      </w:r>
      <w:r w:rsidRPr="006F5F57">
        <w:tab/>
        <w:t>IRAT-ParametersUTRA-TDD128</w:t>
      </w:r>
      <w:r w:rsidRPr="006F5F57">
        <w:tab/>
      </w:r>
      <w:r w:rsidRPr="006F5F57">
        <w:tab/>
      </w:r>
      <w:r w:rsidRPr="006F5F57">
        <w:tab/>
        <w:t>OPTIONAL,</w:t>
      </w:r>
    </w:p>
    <w:p w14:paraId="7E79D4A8" w14:textId="77777777" w:rsidR="00C06233" w:rsidRPr="006F5F57" w:rsidRDefault="00C06233" w:rsidP="00C06233">
      <w:pPr>
        <w:pStyle w:val="PL"/>
        <w:shd w:val="clear" w:color="auto" w:fill="E6E6E6"/>
      </w:pPr>
      <w:r w:rsidRPr="006F5F57">
        <w:tab/>
      </w:r>
      <w:r w:rsidRPr="006F5F57">
        <w:tab/>
        <w:t>utraTDD384</w:t>
      </w:r>
      <w:r w:rsidRPr="006F5F57">
        <w:tab/>
      </w:r>
      <w:r w:rsidRPr="006F5F57">
        <w:tab/>
      </w:r>
      <w:r w:rsidRPr="006F5F57">
        <w:tab/>
      </w:r>
      <w:r w:rsidRPr="006F5F57">
        <w:tab/>
      </w:r>
      <w:r w:rsidRPr="006F5F57">
        <w:tab/>
      </w:r>
      <w:r w:rsidRPr="006F5F57">
        <w:tab/>
        <w:t>IRAT-ParametersUTRA-TDD384</w:t>
      </w:r>
      <w:r w:rsidRPr="006F5F57">
        <w:tab/>
      </w:r>
      <w:r w:rsidRPr="006F5F57">
        <w:tab/>
      </w:r>
      <w:r w:rsidRPr="006F5F57">
        <w:tab/>
        <w:t>OPTIONAL,</w:t>
      </w:r>
    </w:p>
    <w:p w14:paraId="22E01B5B" w14:textId="77777777" w:rsidR="00C06233" w:rsidRPr="006F5F57" w:rsidRDefault="00C06233" w:rsidP="00C06233">
      <w:pPr>
        <w:pStyle w:val="PL"/>
        <w:shd w:val="clear" w:color="auto" w:fill="E6E6E6"/>
      </w:pPr>
      <w:r w:rsidRPr="006F5F57">
        <w:tab/>
      </w:r>
      <w:r w:rsidRPr="006F5F57">
        <w:tab/>
        <w:t>utraTDD768</w:t>
      </w:r>
      <w:r w:rsidRPr="006F5F57">
        <w:tab/>
      </w:r>
      <w:r w:rsidRPr="006F5F57">
        <w:tab/>
      </w:r>
      <w:r w:rsidRPr="006F5F57">
        <w:tab/>
      </w:r>
      <w:r w:rsidRPr="006F5F57">
        <w:tab/>
      </w:r>
      <w:r w:rsidRPr="006F5F57">
        <w:tab/>
      </w:r>
      <w:r w:rsidRPr="006F5F57">
        <w:tab/>
        <w:t>IRAT-ParametersUTRA-TDD768</w:t>
      </w:r>
      <w:r w:rsidRPr="006F5F57">
        <w:tab/>
      </w:r>
      <w:r w:rsidRPr="006F5F57">
        <w:tab/>
      </w:r>
      <w:r w:rsidRPr="006F5F57">
        <w:tab/>
        <w:t>OPTIONAL,</w:t>
      </w:r>
    </w:p>
    <w:p w14:paraId="0A86424F" w14:textId="77777777" w:rsidR="00C06233" w:rsidRPr="006F5F57" w:rsidRDefault="00C06233" w:rsidP="00C06233">
      <w:pPr>
        <w:pStyle w:val="PL"/>
        <w:shd w:val="clear" w:color="auto" w:fill="E6E6E6"/>
      </w:pPr>
      <w:r w:rsidRPr="006F5F57">
        <w:tab/>
      </w:r>
      <w:r w:rsidRPr="006F5F57">
        <w:tab/>
        <w:t>geran</w:t>
      </w:r>
      <w:r w:rsidRPr="006F5F57">
        <w:tab/>
      </w:r>
      <w:r w:rsidRPr="006F5F57">
        <w:tab/>
      </w:r>
      <w:r w:rsidRPr="006F5F57">
        <w:tab/>
      </w:r>
      <w:r w:rsidRPr="006F5F57">
        <w:tab/>
      </w:r>
      <w:r w:rsidRPr="006F5F57">
        <w:tab/>
      </w:r>
      <w:r w:rsidRPr="006F5F57">
        <w:tab/>
      </w:r>
      <w:r w:rsidRPr="006F5F57">
        <w:tab/>
        <w:t>IRAT-ParametersGERAN</w:t>
      </w:r>
      <w:r w:rsidRPr="006F5F57">
        <w:tab/>
      </w:r>
      <w:r w:rsidRPr="006F5F57">
        <w:tab/>
      </w:r>
      <w:r w:rsidRPr="006F5F57">
        <w:tab/>
      </w:r>
      <w:r w:rsidRPr="006F5F57">
        <w:tab/>
        <w:t>OPTIONAL,</w:t>
      </w:r>
    </w:p>
    <w:p w14:paraId="5BAA98C7" w14:textId="77777777" w:rsidR="00C06233" w:rsidRPr="006F5F57" w:rsidRDefault="00C06233" w:rsidP="00C06233">
      <w:pPr>
        <w:pStyle w:val="PL"/>
        <w:shd w:val="clear" w:color="auto" w:fill="E6E6E6"/>
      </w:pPr>
      <w:r w:rsidRPr="006F5F57">
        <w:tab/>
      </w:r>
      <w:r w:rsidRPr="006F5F57">
        <w:tab/>
        <w:t>cdma2000-HRPD</w:t>
      </w:r>
      <w:r w:rsidRPr="006F5F57">
        <w:tab/>
      </w:r>
      <w:r w:rsidRPr="006F5F57">
        <w:tab/>
      </w:r>
      <w:r w:rsidRPr="006F5F57">
        <w:tab/>
      </w:r>
      <w:r w:rsidRPr="006F5F57">
        <w:tab/>
      </w:r>
      <w:r w:rsidRPr="006F5F57">
        <w:tab/>
        <w:t>IRAT-ParametersCDMA2000-HRPD</w:t>
      </w:r>
      <w:r w:rsidRPr="006F5F57">
        <w:tab/>
      </w:r>
      <w:r w:rsidRPr="006F5F57">
        <w:tab/>
        <w:t>OPTIONAL,</w:t>
      </w:r>
    </w:p>
    <w:p w14:paraId="3AB40075" w14:textId="77777777" w:rsidR="00C06233" w:rsidRPr="006F5F57" w:rsidRDefault="00C06233" w:rsidP="00C06233">
      <w:pPr>
        <w:pStyle w:val="PL"/>
        <w:shd w:val="clear" w:color="auto" w:fill="E6E6E6"/>
      </w:pPr>
      <w:r w:rsidRPr="006F5F57">
        <w:tab/>
      </w:r>
      <w:r w:rsidRPr="006F5F57">
        <w:tab/>
        <w:t>cdma2000-1xRTT</w:t>
      </w:r>
      <w:r w:rsidRPr="006F5F57">
        <w:tab/>
      </w:r>
      <w:r w:rsidRPr="006F5F57">
        <w:tab/>
      </w:r>
      <w:r w:rsidRPr="006F5F57">
        <w:tab/>
      </w:r>
      <w:r w:rsidRPr="006F5F57">
        <w:tab/>
      </w:r>
      <w:r w:rsidRPr="006F5F57">
        <w:tab/>
        <w:t>IRAT-ParametersCDMA2000-1XRTT</w:t>
      </w:r>
      <w:r w:rsidRPr="006F5F57">
        <w:tab/>
      </w:r>
      <w:r w:rsidRPr="006F5F57">
        <w:tab/>
        <w:t>OPTIONAL</w:t>
      </w:r>
    </w:p>
    <w:p w14:paraId="26824D24" w14:textId="77777777" w:rsidR="00C06233" w:rsidRPr="006F5F57" w:rsidRDefault="00C06233" w:rsidP="00C06233">
      <w:pPr>
        <w:pStyle w:val="PL"/>
        <w:shd w:val="clear" w:color="auto" w:fill="E6E6E6"/>
      </w:pPr>
      <w:r w:rsidRPr="006F5F57">
        <w:tab/>
        <w:t>},</w:t>
      </w:r>
    </w:p>
    <w:p w14:paraId="6FD6203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t>UE-EUTRA-Capability-v920-IEs</w:t>
      </w:r>
      <w:r w:rsidRPr="006F5F57">
        <w:tab/>
      </w:r>
      <w:r w:rsidRPr="006F5F57">
        <w:tab/>
      </w:r>
      <w:r w:rsidRPr="006F5F57">
        <w:tab/>
        <w:t>OPTIONAL</w:t>
      </w:r>
    </w:p>
    <w:p w14:paraId="049FACEA" w14:textId="77777777" w:rsidR="00C06233" w:rsidRPr="006F5F57" w:rsidRDefault="00C06233" w:rsidP="00C06233">
      <w:pPr>
        <w:pStyle w:val="PL"/>
        <w:shd w:val="clear" w:color="auto" w:fill="E6E6E6"/>
      </w:pPr>
      <w:r w:rsidRPr="006F5F57">
        <w:t>}</w:t>
      </w:r>
    </w:p>
    <w:p w14:paraId="7CB93E15" w14:textId="77777777" w:rsidR="00C06233" w:rsidRPr="006F5F57" w:rsidRDefault="00C06233" w:rsidP="00C06233">
      <w:pPr>
        <w:pStyle w:val="PL"/>
        <w:shd w:val="clear" w:color="auto" w:fill="E6E6E6"/>
      </w:pPr>
    </w:p>
    <w:p w14:paraId="698FAADB" w14:textId="77777777" w:rsidR="00C06233" w:rsidRPr="006F5F57" w:rsidRDefault="00C06233" w:rsidP="00C06233">
      <w:pPr>
        <w:pStyle w:val="PL"/>
        <w:shd w:val="clear" w:color="auto" w:fill="E6E6E6"/>
      </w:pPr>
      <w:r w:rsidRPr="006F5F57">
        <w:t>-- Late non critical extensions</w:t>
      </w:r>
    </w:p>
    <w:p w14:paraId="479A7DE2" w14:textId="77777777" w:rsidR="00C06233" w:rsidRPr="006F5F57" w:rsidRDefault="00C06233" w:rsidP="00C06233">
      <w:pPr>
        <w:pStyle w:val="PL"/>
        <w:shd w:val="clear" w:color="auto" w:fill="E6E6E6"/>
      </w:pPr>
      <w:r w:rsidRPr="006F5F57">
        <w:t>UE-EUTRA-Capability-v9a0-IEs ::=</w:t>
      </w:r>
      <w:r w:rsidRPr="006F5F57">
        <w:tab/>
        <w:t>SEQUENCE {</w:t>
      </w:r>
    </w:p>
    <w:p w14:paraId="0CDC1747" w14:textId="77777777" w:rsidR="00C06233" w:rsidRPr="006F5F57" w:rsidRDefault="00C06233" w:rsidP="00C06233">
      <w:pPr>
        <w:pStyle w:val="PL"/>
        <w:shd w:val="clear" w:color="auto" w:fill="E6E6E6"/>
      </w:pPr>
      <w:r w:rsidRPr="006F5F57">
        <w:tab/>
        <w:t>featureGroupIndRel9Add-r9</w:t>
      </w:r>
      <w:r w:rsidRPr="006F5F57">
        <w:tab/>
      </w:r>
      <w:r w:rsidRPr="006F5F57">
        <w:tab/>
      </w:r>
      <w:r w:rsidRPr="006F5F57">
        <w:tab/>
        <w:t>BIT STRING (SIZE (32))</w:t>
      </w:r>
      <w:r w:rsidRPr="006F5F57">
        <w:tab/>
      </w:r>
      <w:r w:rsidRPr="006F5F57">
        <w:tab/>
      </w:r>
      <w:r w:rsidRPr="006F5F57">
        <w:tab/>
      </w:r>
      <w:r w:rsidRPr="006F5F57">
        <w:tab/>
        <w:t>OPTIONAL,</w:t>
      </w:r>
    </w:p>
    <w:p w14:paraId="7275BFE7" w14:textId="77777777" w:rsidR="00C06233" w:rsidRPr="006F5F57" w:rsidRDefault="00C06233" w:rsidP="00C06233">
      <w:pPr>
        <w:pStyle w:val="PL"/>
        <w:shd w:val="clear" w:color="auto" w:fill="E6E6E6"/>
      </w:pPr>
      <w:r w:rsidRPr="006F5F57">
        <w:tab/>
        <w:t>fdd-Add-UE-EUTRA-Capabilities-r9</w:t>
      </w:r>
      <w:r w:rsidRPr="006F5F57">
        <w:tab/>
        <w:t>UE-EUTRA-CapabilityAddXDD-Mode-r9</w:t>
      </w:r>
      <w:r w:rsidRPr="006F5F57">
        <w:tab/>
        <w:t>OPTIONAL,</w:t>
      </w:r>
    </w:p>
    <w:p w14:paraId="2A4FFB34" w14:textId="77777777" w:rsidR="00C06233" w:rsidRPr="006F5F57" w:rsidRDefault="00C06233" w:rsidP="00C06233">
      <w:pPr>
        <w:pStyle w:val="PL"/>
        <w:shd w:val="clear" w:color="auto" w:fill="E6E6E6"/>
      </w:pPr>
      <w:r w:rsidRPr="006F5F57">
        <w:tab/>
        <w:t>tdd-Add-UE-EUTRA-Capabilities-r9</w:t>
      </w:r>
      <w:r w:rsidRPr="006F5F57">
        <w:tab/>
        <w:t>UE-EUTRA-CapabilityAddXDD-Mode-r9</w:t>
      </w:r>
      <w:r w:rsidRPr="006F5F57">
        <w:tab/>
        <w:t>OPTIONAL,</w:t>
      </w:r>
    </w:p>
    <w:p w14:paraId="5964BE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c0-IEs</w:t>
      </w:r>
      <w:r w:rsidRPr="006F5F57">
        <w:tab/>
      </w:r>
      <w:r w:rsidRPr="006F5F57">
        <w:tab/>
        <w:t>OPTIONAL</w:t>
      </w:r>
    </w:p>
    <w:p w14:paraId="08DFA3DB" w14:textId="77777777" w:rsidR="00C06233" w:rsidRPr="006F5F57" w:rsidRDefault="00C06233" w:rsidP="00C06233">
      <w:pPr>
        <w:pStyle w:val="PL"/>
        <w:shd w:val="clear" w:color="auto" w:fill="E6E6E6"/>
      </w:pPr>
      <w:r w:rsidRPr="006F5F57">
        <w:t>}</w:t>
      </w:r>
    </w:p>
    <w:p w14:paraId="069DB931" w14:textId="77777777" w:rsidR="00C06233" w:rsidRPr="006F5F57" w:rsidRDefault="00C06233" w:rsidP="00C06233">
      <w:pPr>
        <w:pStyle w:val="PL"/>
        <w:shd w:val="clear" w:color="auto" w:fill="E6E6E6"/>
      </w:pPr>
    </w:p>
    <w:p w14:paraId="6BD63BDA" w14:textId="77777777" w:rsidR="00C06233" w:rsidRPr="006F5F57" w:rsidRDefault="00C06233" w:rsidP="00C06233">
      <w:pPr>
        <w:pStyle w:val="PL"/>
        <w:shd w:val="clear" w:color="auto" w:fill="E6E6E6"/>
      </w:pPr>
      <w:r w:rsidRPr="006F5F57">
        <w:t>UE-EUTRA-Capability-v9c0-IEs ::=</w:t>
      </w:r>
      <w:r w:rsidRPr="006F5F57">
        <w:tab/>
        <w:t>SEQUENCE {</w:t>
      </w:r>
    </w:p>
    <w:p w14:paraId="14C31D19" w14:textId="77777777" w:rsidR="00C06233" w:rsidRPr="006F5F57" w:rsidRDefault="00C06233" w:rsidP="00C06233">
      <w:pPr>
        <w:pStyle w:val="PL"/>
        <w:shd w:val="clear" w:color="auto" w:fill="E6E6E6"/>
      </w:pPr>
      <w:r w:rsidRPr="006F5F57">
        <w:tab/>
        <w:t>interRAT-ParametersUTRA-v9c0</w:t>
      </w:r>
      <w:r w:rsidRPr="006F5F57">
        <w:tab/>
      </w:r>
      <w:r w:rsidRPr="006F5F57">
        <w:tab/>
        <w:t>IRAT-ParametersUTRA-v9c0</w:t>
      </w:r>
      <w:r w:rsidRPr="006F5F57">
        <w:tab/>
      </w:r>
      <w:r w:rsidRPr="006F5F57">
        <w:tab/>
        <w:t>OPTIONAL,</w:t>
      </w:r>
    </w:p>
    <w:p w14:paraId="1C4008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d0-IEs</w:t>
      </w:r>
      <w:r w:rsidRPr="006F5F57">
        <w:tab/>
        <w:t>OPTIONAL</w:t>
      </w:r>
    </w:p>
    <w:p w14:paraId="5F8558E5" w14:textId="77777777" w:rsidR="00C06233" w:rsidRPr="006F5F57" w:rsidRDefault="00C06233" w:rsidP="00C06233">
      <w:pPr>
        <w:pStyle w:val="PL"/>
        <w:shd w:val="clear" w:color="auto" w:fill="E6E6E6"/>
      </w:pPr>
      <w:r w:rsidRPr="006F5F57">
        <w:t>}</w:t>
      </w:r>
    </w:p>
    <w:p w14:paraId="19B020C9" w14:textId="77777777" w:rsidR="00C06233" w:rsidRPr="006F5F57" w:rsidRDefault="00C06233" w:rsidP="00C06233">
      <w:pPr>
        <w:pStyle w:val="PL"/>
        <w:shd w:val="clear" w:color="auto" w:fill="E6E6E6"/>
      </w:pPr>
    </w:p>
    <w:p w14:paraId="14E67F76" w14:textId="77777777" w:rsidR="00C06233" w:rsidRPr="006F5F57" w:rsidRDefault="00C06233" w:rsidP="00C06233">
      <w:pPr>
        <w:pStyle w:val="PL"/>
        <w:shd w:val="clear" w:color="auto" w:fill="E6E6E6"/>
      </w:pPr>
      <w:r w:rsidRPr="006F5F57">
        <w:t>UE-EUTRA-Capability-v9d0-IEs ::=</w:t>
      </w:r>
      <w:r w:rsidRPr="006F5F57">
        <w:tab/>
        <w:t>SEQUENCE {</w:t>
      </w:r>
    </w:p>
    <w:p w14:paraId="69B48D6F" w14:textId="77777777" w:rsidR="00C06233" w:rsidRPr="006F5F57" w:rsidRDefault="00C06233" w:rsidP="00C06233">
      <w:pPr>
        <w:pStyle w:val="PL"/>
        <w:shd w:val="clear" w:color="auto" w:fill="E6E6E6"/>
      </w:pPr>
      <w:r w:rsidRPr="006F5F57">
        <w:tab/>
        <w:t>phyLayerParameters-v9d0</w:t>
      </w:r>
      <w:r w:rsidRPr="006F5F57">
        <w:tab/>
      </w:r>
      <w:r w:rsidRPr="006F5F57">
        <w:tab/>
      </w:r>
      <w:r w:rsidRPr="006F5F57">
        <w:tab/>
      </w:r>
      <w:r w:rsidRPr="006F5F57">
        <w:tab/>
        <w:t>PhyLayerParameters-v9d0</w:t>
      </w:r>
      <w:r w:rsidRPr="006F5F57">
        <w:tab/>
      </w:r>
      <w:r w:rsidRPr="006F5F57">
        <w:tab/>
      </w:r>
      <w:r w:rsidRPr="006F5F57">
        <w:tab/>
        <w:t>OPTIONAL,</w:t>
      </w:r>
    </w:p>
    <w:p w14:paraId="4EA2C4A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e0-IEs</w:t>
      </w:r>
      <w:r w:rsidRPr="006F5F57">
        <w:tab/>
        <w:t>OPTIONAL</w:t>
      </w:r>
    </w:p>
    <w:p w14:paraId="555FE329" w14:textId="77777777" w:rsidR="00C06233" w:rsidRPr="006F5F57" w:rsidRDefault="00C06233" w:rsidP="00C06233">
      <w:pPr>
        <w:pStyle w:val="PL"/>
        <w:shd w:val="clear" w:color="auto" w:fill="E6E6E6"/>
      </w:pPr>
      <w:r w:rsidRPr="006F5F57">
        <w:t>}</w:t>
      </w:r>
    </w:p>
    <w:p w14:paraId="5A9A6C37" w14:textId="77777777" w:rsidR="00C06233" w:rsidRPr="006F5F57" w:rsidRDefault="00C06233" w:rsidP="00C06233">
      <w:pPr>
        <w:pStyle w:val="PL"/>
        <w:shd w:val="clear" w:color="auto" w:fill="E6E6E6"/>
      </w:pPr>
    </w:p>
    <w:p w14:paraId="71366F64" w14:textId="77777777" w:rsidR="00C06233" w:rsidRPr="006F5F57" w:rsidRDefault="00C06233" w:rsidP="00C06233">
      <w:pPr>
        <w:pStyle w:val="PL"/>
        <w:shd w:val="clear" w:color="auto" w:fill="E6E6E6"/>
      </w:pPr>
      <w:r w:rsidRPr="006F5F57">
        <w:t>UE-EUTRA-Capability-v9e0-IEs ::=</w:t>
      </w:r>
      <w:r w:rsidRPr="006F5F57">
        <w:tab/>
        <w:t>SEQUENCE {</w:t>
      </w:r>
    </w:p>
    <w:p w14:paraId="505C415E" w14:textId="77777777" w:rsidR="00C06233" w:rsidRPr="006F5F57" w:rsidRDefault="00C06233" w:rsidP="00C06233">
      <w:pPr>
        <w:pStyle w:val="PL"/>
        <w:shd w:val="clear" w:color="auto" w:fill="E6E6E6"/>
      </w:pPr>
      <w:r w:rsidRPr="006F5F57">
        <w:tab/>
        <w:t>rf-Parameters-v9e0</w:t>
      </w:r>
      <w:r w:rsidRPr="006F5F57">
        <w:tab/>
      </w:r>
      <w:r w:rsidRPr="006F5F57">
        <w:tab/>
      </w:r>
      <w:r w:rsidRPr="006F5F57">
        <w:tab/>
      </w:r>
      <w:r w:rsidRPr="006F5F57">
        <w:tab/>
      </w:r>
      <w:r w:rsidRPr="006F5F57">
        <w:tab/>
        <w:t>RF-Parameters-v9e0</w:t>
      </w:r>
      <w:r w:rsidRPr="006F5F57">
        <w:tab/>
      </w:r>
      <w:r w:rsidRPr="006F5F57">
        <w:tab/>
      </w:r>
      <w:r w:rsidRPr="006F5F57">
        <w:tab/>
      </w:r>
      <w:r w:rsidRPr="006F5F57">
        <w:tab/>
      </w:r>
      <w:r w:rsidRPr="006F5F57">
        <w:tab/>
      </w:r>
      <w:r w:rsidRPr="006F5F57">
        <w:tab/>
        <w:t>OPTIONAL,</w:t>
      </w:r>
    </w:p>
    <w:p w14:paraId="7E449EA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h0-IEs</w:t>
      </w:r>
      <w:r w:rsidRPr="006F5F57">
        <w:tab/>
      </w:r>
      <w:r w:rsidRPr="006F5F57">
        <w:tab/>
      </w:r>
      <w:r w:rsidRPr="006F5F57">
        <w:tab/>
        <w:t>OPTIONAL</w:t>
      </w:r>
    </w:p>
    <w:p w14:paraId="2987F910" w14:textId="77777777" w:rsidR="00C06233" w:rsidRPr="006F5F57" w:rsidRDefault="00C06233" w:rsidP="00C06233">
      <w:pPr>
        <w:pStyle w:val="PL"/>
        <w:shd w:val="clear" w:color="auto" w:fill="E6E6E6"/>
      </w:pPr>
      <w:r w:rsidRPr="006F5F57">
        <w:t>}</w:t>
      </w:r>
    </w:p>
    <w:p w14:paraId="606AA6DD" w14:textId="77777777" w:rsidR="00C06233" w:rsidRPr="006F5F57" w:rsidRDefault="00C06233" w:rsidP="00C06233">
      <w:pPr>
        <w:pStyle w:val="PL"/>
        <w:shd w:val="clear" w:color="auto" w:fill="E6E6E6"/>
      </w:pPr>
    </w:p>
    <w:p w14:paraId="76905422" w14:textId="77777777" w:rsidR="00C06233" w:rsidRPr="006F5F57" w:rsidRDefault="00C06233" w:rsidP="00C06233">
      <w:pPr>
        <w:pStyle w:val="PL"/>
        <w:shd w:val="clear" w:color="auto" w:fill="E6E6E6"/>
      </w:pPr>
      <w:r w:rsidRPr="006F5F57">
        <w:t>UE-EUTRA-Capability-v9h0-IEs ::=</w:t>
      </w:r>
      <w:r w:rsidRPr="006F5F57">
        <w:tab/>
        <w:t>SEQUENCE {</w:t>
      </w:r>
    </w:p>
    <w:p w14:paraId="19F8931E" w14:textId="77777777" w:rsidR="00C06233" w:rsidRPr="006F5F57" w:rsidRDefault="00C06233" w:rsidP="00C06233">
      <w:pPr>
        <w:pStyle w:val="PL"/>
        <w:shd w:val="clear" w:color="auto" w:fill="E6E6E6"/>
      </w:pPr>
      <w:r w:rsidRPr="006F5F57">
        <w:tab/>
        <w:t>interRAT-ParametersUTRA-v9h0</w:t>
      </w:r>
      <w:r w:rsidRPr="006F5F57">
        <w:tab/>
      </w:r>
      <w:r w:rsidRPr="006F5F57">
        <w:tab/>
        <w:t>IRAT-ParametersUTRA-v9h0</w:t>
      </w:r>
      <w:r w:rsidRPr="006F5F57">
        <w:tab/>
      </w:r>
      <w:r w:rsidRPr="006F5F57">
        <w:tab/>
      </w:r>
      <w:r w:rsidRPr="006F5F57">
        <w:tab/>
      </w:r>
      <w:r w:rsidRPr="006F5F57">
        <w:tab/>
        <w:t>OPTIONAL,</w:t>
      </w:r>
    </w:p>
    <w:p w14:paraId="703095A0" w14:textId="77777777" w:rsidR="00C06233" w:rsidRPr="006F5F57" w:rsidRDefault="00C06233" w:rsidP="00C06233">
      <w:pPr>
        <w:pStyle w:val="PL"/>
        <w:shd w:val="clear" w:color="auto" w:fill="E6E6E6"/>
      </w:pPr>
      <w:r w:rsidRPr="006F5F57">
        <w:tab/>
        <w:t>-- Following field is only to be used for late REL-9 extensions</w:t>
      </w:r>
    </w:p>
    <w:p w14:paraId="12E91004"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12182AB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c0-IEs</w:t>
      </w:r>
      <w:r w:rsidRPr="006F5F57">
        <w:tab/>
      </w:r>
      <w:r w:rsidRPr="006F5F57">
        <w:tab/>
      </w:r>
      <w:r w:rsidRPr="006F5F57">
        <w:tab/>
        <w:t>OPTIONAL</w:t>
      </w:r>
    </w:p>
    <w:p w14:paraId="442B9056" w14:textId="77777777" w:rsidR="00C06233" w:rsidRPr="006F5F57" w:rsidRDefault="00C06233" w:rsidP="00C06233">
      <w:pPr>
        <w:pStyle w:val="PL"/>
        <w:shd w:val="clear" w:color="auto" w:fill="E6E6E6"/>
      </w:pPr>
      <w:r w:rsidRPr="006F5F57">
        <w:t>}</w:t>
      </w:r>
    </w:p>
    <w:p w14:paraId="564D159F" w14:textId="77777777" w:rsidR="00C06233" w:rsidRPr="006F5F57" w:rsidRDefault="00C06233" w:rsidP="00C06233">
      <w:pPr>
        <w:pStyle w:val="PL"/>
        <w:shd w:val="clear" w:color="auto" w:fill="E6E6E6"/>
      </w:pPr>
    </w:p>
    <w:p w14:paraId="6643618E" w14:textId="77777777" w:rsidR="00C06233" w:rsidRPr="006F5F57" w:rsidRDefault="00C06233" w:rsidP="00C06233">
      <w:pPr>
        <w:pStyle w:val="PL"/>
        <w:shd w:val="clear" w:color="auto" w:fill="E6E6E6"/>
      </w:pPr>
      <w:r w:rsidRPr="006F5F57">
        <w:t>UE-EUTRA-Capability-v10c0-IEs ::=</w:t>
      </w:r>
      <w:r w:rsidRPr="006F5F57">
        <w:tab/>
        <w:t>SEQUENCE {</w:t>
      </w:r>
    </w:p>
    <w:p w14:paraId="42027AE6" w14:textId="77777777" w:rsidR="00C06233" w:rsidRPr="006F5F57" w:rsidRDefault="00C06233" w:rsidP="00C06233">
      <w:pPr>
        <w:pStyle w:val="PL"/>
        <w:shd w:val="clear" w:color="auto" w:fill="E6E6E6"/>
      </w:pPr>
      <w:r w:rsidRPr="006F5F57">
        <w:tab/>
        <w:t>otdoa-PositioningCapabilities-r10</w:t>
      </w:r>
      <w:r w:rsidRPr="006F5F57">
        <w:tab/>
        <w:t>OTDOA-PositioningCapabilities-r10</w:t>
      </w:r>
      <w:r w:rsidRPr="006F5F57">
        <w:tab/>
      </w:r>
      <w:r w:rsidRPr="006F5F57">
        <w:tab/>
        <w:t>OPTIONAL,</w:t>
      </w:r>
    </w:p>
    <w:p w14:paraId="74319C1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f0-IEs</w:t>
      </w:r>
      <w:r w:rsidRPr="006F5F57">
        <w:tab/>
      </w:r>
      <w:r w:rsidRPr="006F5F57">
        <w:tab/>
      </w:r>
      <w:r w:rsidRPr="006F5F57">
        <w:tab/>
        <w:t>OPTIONAL</w:t>
      </w:r>
    </w:p>
    <w:p w14:paraId="2E3F57E9" w14:textId="77777777" w:rsidR="00C06233" w:rsidRPr="006F5F57" w:rsidRDefault="00C06233" w:rsidP="00C06233">
      <w:pPr>
        <w:pStyle w:val="PL"/>
        <w:shd w:val="clear" w:color="auto" w:fill="E6E6E6"/>
      </w:pPr>
      <w:r w:rsidRPr="006F5F57">
        <w:t>}</w:t>
      </w:r>
    </w:p>
    <w:p w14:paraId="4F1C48DB" w14:textId="77777777" w:rsidR="00C06233" w:rsidRPr="006F5F57" w:rsidRDefault="00C06233" w:rsidP="00C06233">
      <w:pPr>
        <w:pStyle w:val="PL"/>
        <w:shd w:val="clear" w:color="auto" w:fill="E6E6E6"/>
      </w:pPr>
    </w:p>
    <w:p w14:paraId="0B23D0C7" w14:textId="77777777" w:rsidR="00C06233" w:rsidRPr="006F5F57" w:rsidRDefault="00C06233" w:rsidP="00C06233">
      <w:pPr>
        <w:pStyle w:val="PL"/>
        <w:shd w:val="clear" w:color="auto" w:fill="E6E6E6"/>
      </w:pPr>
      <w:r w:rsidRPr="006F5F57">
        <w:t>UE-EUTRA-Capability-v10f0-IEs ::=</w:t>
      </w:r>
      <w:r w:rsidRPr="006F5F57">
        <w:tab/>
        <w:t>SEQUENCE {</w:t>
      </w:r>
    </w:p>
    <w:p w14:paraId="780D2640" w14:textId="77777777" w:rsidR="00C06233" w:rsidRPr="006F5F57" w:rsidRDefault="00C06233" w:rsidP="00C06233">
      <w:pPr>
        <w:pStyle w:val="PL"/>
        <w:shd w:val="clear" w:color="auto" w:fill="E6E6E6"/>
      </w:pPr>
      <w:r w:rsidRPr="006F5F57">
        <w:tab/>
        <w:t>rf-Parameters-v10f0</w:t>
      </w:r>
      <w:r w:rsidRPr="006F5F57">
        <w:tab/>
      </w:r>
      <w:r w:rsidRPr="006F5F57">
        <w:tab/>
      </w:r>
      <w:r w:rsidRPr="006F5F57">
        <w:tab/>
      </w:r>
      <w:r w:rsidRPr="006F5F57">
        <w:tab/>
      </w:r>
      <w:r w:rsidRPr="006F5F57">
        <w:tab/>
        <w:t>RF-Parameters-v10f0</w:t>
      </w:r>
      <w:r w:rsidRPr="006F5F57">
        <w:tab/>
      </w:r>
      <w:r w:rsidRPr="006F5F57">
        <w:tab/>
      </w:r>
      <w:r w:rsidRPr="006F5F57">
        <w:tab/>
      </w:r>
      <w:r w:rsidRPr="006F5F57">
        <w:tab/>
      </w:r>
      <w:r w:rsidRPr="006F5F57">
        <w:tab/>
      </w:r>
      <w:r w:rsidRPr="006F5F57">
        <w:tab/>
        <w:t>OPTIONAL,</w:t>
      </w:r>
    </w:p>
    <w:p w14:paraId="2B815BC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i0-IEs</w:t>
      </w:r>
      <w:r w:rsidRPr="006F5F57">
        <w:tab/>
      </w:r>
      <w:r w:rsidRPr="006F5F57">
        <w:tab/>
      </w:r>
      <w:r w:rsidRPr="006F5F57">
        <w:tab/>
        <w:t>OPTIONAL</w:t>
      </w:r>
    </w:p>
    <w:p w14:paraId="1CAB15A6" w14:textId="77777777" w:rsidR="00C06233" w:rsidRPr="006F5F57" w:rsidRDefault="00C06233" w:rsidP="00C06233">
      <w:pPr>
        <w:pStyle w:val="PL"/>
        <w:shd w:val="clear" w:color="auto" w:fill="E6E6E6"/>
      </w:pPr>
      <w:r w:rsidRPr="006F5F57">
        <w:t>}</w:t>
      </w:r>
    </w:p>
    <w:p w14:paraId="6A6A3CCC" w14:textId="77777777" w:rsidR="00C06233" w:rsidRPr="006F5F57" w:rsidRDefault="00C06233" w:rsidP="00C06233">
      <w:pPr>
        <w:pStyle w:val="PL"/>
        <w:shd w:val="clear" w:color="auto" w:fill="E6E6E6"/>
      </w:pPr>
    </w:p>
    <w:p w14:paraId="08AB407E" w14:textId="77777777" w:rsidR="00C06233" w:rsidRPr="006F5F57" w:rsidRDefault="00C06233" w:rsidP="00C06233">
      <w:pPr>
        <w:pStyle w:val="PL"/>
        <w:shd w:val="clear" w:color="auto" w:fill="E6E6E6"/>
      </w:pPr>
      <w:r w:rsidRPr="006F5F57">
        <w:t>UE-EUTRA-Capability-v10i0-IEs ::=</w:t>
      </w:r>
      <w:r w:rsidRPr="006F5F57">
        <w:tab/>
        <w:t>SEQUENCE {</w:t>
      </w:r>
    </w:p>
    <w:p w14:paraId="2CD5E835" w14:textId="77777777" w:rsidR="00C06233" w:rsidRPr="006F5F57" w:rsidRDefault="00C06233" w:rsidP="00C06233">
      <w:pPr>
        <w:pStyle w:val="PL"/>
        <w:shd w:val="clear" w:color="auto" w:fill="E6E6E6"/>
      </w:pPr>
      <w:r w:rsidRPr="006F5F57">
        <w:tab/>
        <w:t>rf-Parameters-v10i0</w:t>
      </w:r>
      <w:r w:rsidRPr="006F5F57">
        <w:tab/>
      </w:r>
      <w:r w:rsidRPr="006F5F57">
        <w:tab/>
      </w:r>
      <w:r w:rsidRPr="006F5F57">
        <w:tab/>
      </w:r>
      <w:r w:rsidRPr="006F5F57">
        <w:tab/>
      </w:r>
      <w:r w:rsidRPr="006F5F57">
        <w:tab/>
        <w:t>RF-Parameters-v10i0</w:t>
      </w:r>
      <w:r w:rsidRPr="006F5F57">
        <w:tab/>
      </w:r>
      <w:r w:rsidRPr="006F5F57">
        <w:tab/>
      </w:r>
      <w:r w:rsidRPr="006F5F57">
        <w:tab/>
      </w:r>
      <w:r w:rsidRPr="006F5F57">
        <w:tab/>
      </w:r>
      <w:r w:rsidRPr="006F5F57">
        <w:tab/>
      </w:r>
      <w:r w:rsidRPr="006F5F57">
        <w:tab/>
        <w:t>OPTIONAL,</w:t>
      </w:r>
    </w:p>
    <w:p w14:paraId="253A0934" w14:textId="77777777" w:rsidR="00C06233" w:rsidRPr="006F5F57" w:rsidRDefault="00C06233" w:rsidP="00C06233">
      <w:pPr>
        <w:pStyle w:val="PL"/>
        <w:shd w:val="clear" w:color="auto" w:fill="E6E6E6"/>
      </w:pPr>
      <w:r w:rsidRPr="006F5F57">
        <w:tab/>
        <w:t>-- Following field is only to be used for late REL-10 extensions</w:t>
      </w:r>
    </w:p>
    <w:p w14:paraId="3E7FE276"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10j0-IEs)</w:t>
      </w:r>
      <w:r w:rsidRPr="006F5F57">
        <w:tab/>
        <w:t>OPTIONAL,</w:t>
      </w:r>
    </w:p>
    <w:p w14:paraId="4B1FA9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d0-IEs</w:t>
      </w:r>
      <w:r w:rsidRPr="006F5F57">
        <w:tab/>
      </w:r>
      <w:r w:rsidRPr="006F5F57">
        <w:tab/>
      </w:r>
      <w:r w:rsidRPr="006F5F57">
        <w:tab/>
        <w:t>OPTIONAL</w:t>
      </w:r>
    </w:p>
    <w:p w14:paraId="18A9004E" w14:textId="77777777" w:rsidR="00C06233" w:rsidRPr="006F5F57" w:rsidRDefault="00C06233" w:rsidP="00C06233">
      <w:pPr>
        <w:pStyle w:val="PL"/>
        <w:shd w:val="clear" w:color="auto" w:fill="E6E6E6"/>
      </w:pPr>
      <w:r w:rsidRPr="006F5F57">
        <w:t>}</w:t>
      </w:r>
    </w:p>
    <w:p w14:paraId="267D8096" w14:textId="77777777" w:rsidR="00C06233" w:rsidRPr="006F5F57" w:rsidRDefault="00C06233" w:rsidP="00C06233">
      <w:pPr>
        <w:pStyle w:val="PL"/>
        <w:shd w:val="clear" w:color="auto" w:fill="E6E6E6"/>
      </w:pPr>
    </w:p>
    <w:p w14:paraId="37BAC293" w14:textId="77777777" w:rsidR="00C06233" w:rsidRPr="006F5F57" w:rsidRDefault="00C06233" w:rsidP="00C06233">
      <w:pPr>
        <w:pStyle w:val="PL"/>
        <w:shd w:val="clear" w:color="auto" w:fill="E6E6E6"/>
      </w:pPr>
      <w:r w:rsidRPr="006F5F57">
        <w:t>UE-EUTRA-Capability-v10j0-IEs ::=</w:t>
      </w:r>
      <w:r w:rsidRPr="006F5F57">
        <w:tab/>
        <w:t>SEQUENCE {</w:t>
      </w:r>
    </w:p>
    <w:p w14:paraId="12C75134" w14:textId="77777777" w:rsidR="00C06233" w:rsidRPr="006F5F57" w:rsidRDefault="00C06233" w:rsidP="00C06233">
      <w:pPr>
        <w:pStyle w:val="PL"/>
        <w:shd w:val="clear" w:color="auto" w:fill="E6E6E6"/>
      </w:pPr>
      <w:r w:rsidRPr="006F5F57">
        <w:tab/>
        <w:t>rf-Parameters-v10j0</w:t>
      </w:r>
      <w:r w:rsidRPr="006F5F57">
        <w:tab/>
      </w:r>
      <w:r w:rsidRPr="006F5F57">
        <w:tab/>
      </w:r>
      <w:r w:rsidRPr="006F5F57">
        <w:tab/>
      </w:r>
      <w:r w:rsidRPr="006F5F57">
        <w:tab/>
      </w:r>
      <w:r w:rsidRPr="006F5F57">
        <w:tab/>
        <w:t>RF-Parameters-v10j0</w:t>
      </w:r>
      <w:r w:rsidRPr="006F5F57">
        <w:tab/>
      </w:r>
      <w:r w:rsidRPr="006F5F57">
        <w:tab/>
      </w:r>
      <w:r w:rsidRPr="006F5F57">
        <w:tab/>
      </w:r>
      <w:r w:rsidRPr="006F5F57">
        <w:tab/>
      </w:r>
      <w:r w:rsidRPr="006F5F57">
        <w:tab/>
      </w:r>
      <w:r w:rsidRPr="006F5F57">
        <w:tab/>
        <w:t>OPTIONAL,</w:t>
      </w:r>
    </w:p>
    <w:p w14:paraId="0382FC87"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531E8934" w14:textId="77777777" w:rsidR="00C06233" w:rsidRPr="006F5F57" w:rsidRDefault="00C06233" w:rsidP="00C06233">
      <w:pPr>
        <w:pStyle w:val="PL"/>
        <w:shd w:val="clear" w:color="auto" w:fill="E6E6E6"/>
      </w:pPr>
      <w:r w:rsidRPr="006F5F57">
        <w:t>}</w:t>
      </w:r>
    </w:p>
    <w:p w14:paraId="558278A4" w14:textId="77777777" w:rsidR="00C06233" w:rsidRPr="006F5F57" w:rsidRDefault="00C06233" w:rsidP="00C06233">
      <w:pPr>
        <w:pStyle w:val="PL"/>
        <w:shd w:val="clear" w:color="auto" w:fill="E6E6E6"/>
      </w:pPr>
    </w:p>
    <w:p w14:paraId="095B02E0" w14:textId="77777777" w:rsidR="00C06233" w:rsidRPr="006F5F57" w:rsidRDefault="00C06233" w:rsidP="00C06233">
      <w:pPr>
        <w:pStyle w:val="PL"/>
        <w:shd w:val="clear" w:color="auto" w:fill="E6E6E6"/>
      </w:pPr>
      <w:r w:rsidRPr="006F5F57">
        <w:t>UE-EUTRA-Capability-v11d0-IEs ::=</w:t>
      </w:r>
      <w:r w:rsidRPr="006F5F57">
        <w:tab/>
        <w:t>SEQUENCE {</w:t>
      </w:r>
    </w:p>
    <w:p w14:paraId="0389EFF2" w14:textId="77777777" w:rsidR="00C06233" w:rsidRPr="006F5F57" w:rsidRDefault="00C06233" w:rsidP="00C06233">
      <w:pPr>
        <w:pStyle w:val="PL"/>
        <w:shd w:val="clear" w:color="auto" w:fill="E6E6E6"/>
      </w:pPr>
      <w:r w:rsidRPr="006F5F57">
        <w:tab/>
        <w:t>rf-Parameters-v11d0</w:t>
      </w:r>
      <w:r w:rsidRPr="006F5F57">
        <w:tab/>
      </w:r>
      <w:r w:rsidRPr="006F5F57">
        <w:tab/>
      </w:r>
      <w:r w:rsidRPr="006F5F57">
        <w:tab/>
      </w:r>
      <w:r w:rsidRPr="006F5F57">
        <w:tab/>
      </w:r>
      <w:r w:rsidRPr="006F5F57">
        <w:tab/>
        <w:t>RF-Parameters-v11d0</w:t>
      </w:r>
      <w:r w:rsidRPr="006F5F57">
        <w:tab/>
      </w:r>
      <w:r w:rsidRPr="006F5F57">
        <w:tab/>
      </w:r>
      <w:r w:rsidRPr="006F5F57">
        <w:tab/>
      </w:r>
      <w:r w:rsidRPr="006F5F57">
        <w:tab/>
      </w:r>
      <w:r w:rsidRPr="006F5F57">
        <w:tab/>
      </w:r>
      <w:r w:rsidRPr="006F5F57">
        <w:tab/>
        <w:t>OPTIONAL,</w:t>
      </w:r>
    </w:p>
    <w:p w14:paraId="5DC6BC9A" w14:textId="77777777" w:rsidR="00C06233" w:rsidRPr="006F5F57" w:rsidRDefault="00C06233" w:rsidP="00C06233">
      <w:pPr>
        <w:pStyle w:val="PL"/>
        <w:shd w:val="clear" w:color="auto" w:fill="E6E6E6"/>
      </w:pPr>
      <w:r w:rsidRPr="006F5F57">
        <w:tab/>
        <w:t>otherParameters-v11d0</w:t>
      </w:r>
      <w:r w:rsidRPr="006F5F57">
        <w:tab/>
      </w:r>
      <w:r w:rsidRPr="006F5F57">
        <w:tab/>
      </w:r>
      <w:r w:rsidRPr="006F5F57">
        <w:tab/>
      </w:r>
      <w:r w:rsidRPr="006F5F57">
        <w:tab/>
        <w:t>Other-Parameters-v11d0</w:t>
      </w:r>
      <w:r w:rsidRPr="006F5F57">
        <w:tab/>
      </w:r>
      <w:r w:rsidRPr="006F5F57">
        <w:tab/>
      </w:r>
      <w:r w:rsidRPr="006F5F57">
        <w:tab/>
      </w:r>
      <w:r w:rsidRPr="006F5F57">
        <w:tab/>
      </w:r>
      <w:r w:rsidRPr="006F5F57">
        <w:tab/>
        <w:t>OPTIONAL,</w:t>
      </w:r>
    </w:p>
    <w:p w14:paraId="2C3E47C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x0-IEs</w:t>
      </w:r>
      <w:r w:rsidRPr="006F5F57">
        <w:tab/>
      </w:r>
      <w:r w:rsidRPr="006F5F57">
        <w:tab/>
      </w:r>
      <w:r w:rsidRPr="006F5F57">
        <w:tab/>
        <w:t>OPTIONAL</w:t>
      </w:r>
    </w:p>
    <w:p w14:paraId="6C552D81" w14:textId="77777777" w:rsidR="00C06233" w:rsidRPr="006F5F57" w:rsidRDefault="00C06233" w:rsidP="00C06233">
      <w:pPr>
        <w:pStyle w:val="PL"/>
        <w:shd w:val="clear" w:color="auto" w:fill="E6E6E6"/>
      </w:pPr>
      <w:r w:rsidRPr="006F5F57">
        <w:t>}</w:t>
      </w:r>
    </w:p>
    <w:p w14:paraId="1ABFAA3F" w14:textId="77777777" w:rsidR="00C06233" w:rsidRPr="006F5F57" w:rsidRDefault="00C06233" w:rsidP="00C06233">
      <w:pPr>
        <w:pStyle w:val="PL"/>
        <w:shd w:val="clear" w:color="auto" w:fill="E6E6E6"/>
      </w:pPr>
    </w:p>
    <w:p w14:paraId="45F2FA71" w14:textId="77777777" w:rsidR="00C06233" w:rsidRPr="006F5F57" w:rsidRDefault="00C06233" w:rsidP="00C06233">
      <w:pPr>
        <w:pStyle w:val="PL"/>
        <w:shd w:val="clear" w:color="auto" w:fill="E6E6E6"/>
      </w:pPr>
      <w:r w:rsidRPr="006F5F57">
        <w:t>UE-EUTRA-Capability-v11x0-IEs ::=</w:t>
      </w:r>
      <w:r w:rsidRPr="006F5F57">
        <w:tab/>
        <w:t>SEQUENCE {</w:t>
      </w:r>
    </w:p>
    <w:p w14:paraId="157EACCD" w14:textId="77777777" w:rsidR="00C06233" w:rsidRPr="006F5F57" w:rsidRDefault="00C06233" w:rsidP="00C06233">
      <w:pPr>
        <w:pStyle w:val="PL"/>
        <w:shd w:val="clear" w:color="auto" w:fill="E6E6E6"/>
      </w:pPr>
      <w:r w:rsidRPr="006F5F57">
        <w:tab/>
        <w:t>-- Following field is only to be used for late REL-11 extensions</w:t>
      </w:r>
    </w:p>
    <w:p w14:paraId="37B7EF9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266F59C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b0-IEs</w:t>
      </w:r>
      <w:r w:rsidRPr="006F5F57">
        <w:tab/>
      </w:r>
      <w:r w:rsidRPr="006F5F57">
        <w:tab/>
      </w:r>
      <w:r w:rsidRPr="006F5F57">
        <w:tab/>
      </w:r>
      <w:r w:rsidRPr="006F5F57">
        <w:tab/>
        <w:t>OPTIONAL</w:t>
      </w:r>
    </w:p>
    <w:p w14:paraId="18D34284" w14:textId="77777777" w:rsidR="00C06233" w:rsidRPr="006F5F57" w:rsidRDefault="00C06233" w:rsidP="00C06233">
      <w:pPr>
        <w:pStyle w:val="PL"/>
        <w:shd w:val="clear" w:color="auto" w:fill="E6E6E6"/>
      </w:pPr>
      <w:r w:rsidRPr="006F5F57">
        <w:t>}</w:t>
      </w:r>
    </w:p>
    <w:p w14:paraId="7BAB9006" w14:textId="77777777" w:rsidR="00C06233" w:rsidRPr="006F5F57" w:rsidRDefault="00C06233" w:rsidP="00C06233">
      <w:pPr>
        <w:pStyle w:val="PL"/>
        <w:shd w:val="clear" w:color="auto" w:fill="E6E6E6"/>
      </w:pPr>
    </w:p>
    <w:p w14:paraId="7FC140B8" w14:textId="77777777" w:rsidR="00C06233" w:rsidRPr="006F5F57" w:rsidRDefault="00C06233" w:rsidP="00C06233">
      <w:pPr>
        <w:pStyle w:val="PL"/>
        <w:shd w:val="clear" w:color="auto" w:fill="E6E6E6"/>
      </w:pPr>
      <w:r w:rsidRPr="006F5F57">
        <w:lastRenderedPageBreak/>
        <w:t>UE-EUTRA-Capability-v12b0-IEs ::= SEQUENCE {</w:t>
      </w:r>
    </w:p>
    <w:p w14:paraId="33DCCD81" w14:textId="77777777" w:rsidR="00C06233" w:rsidRPr="006F5F57" w:rsidRDefault="00C06233" w:rsidP="00C06233">
      <w:pPr>
        <w:pStyle w:val="PL"/>
        <w:shd w:val="clear" w:color="auto" w:fill="E6E6E6"/>
      </w:pPr>
      <w:r w:rsidRPr="006F5F57">
        <w:tab/>
        <w:t>rf-Parameters-v12b0</w:t>
      </w:r>
      <w:r w:rsidRPr="006F5F57">
        <w:tab/>
      </w:r>
      <w:r w:rsidRPr="006F5F57">
        <w:tab/>
      </w:r>
      <w:r w:rsidRPr="006F5F57">
        <w:tab/>
      </w:r>
      <w:r w:rsidRPr="006F5F57">
        <w:tab/>
      </w:r>
      <w:r w:rsidRPr="006F5F57">
        <w:tab/>
        <w:t>RF-Parameters-v12b0</w:t>
      </w:r>
      <w:r w:rsidRPr="006F5F57">
        <w:tab/>
      </w:r>
      <w:r w:rsidRPr="006F5F57">
        <w:tab/>
      </w:r>
      <w:r w:rsidRPr="006F5F57">
        <w:tab/>
      </w:r>
      <w:r w:rsidRPr="006F5F57">
        <w:tab/>
      </w:r>
      <w:r w:rsidRPr="006F5F57">
        <w:tab/>
      </w:r>
      <w:r w:rsidRPr="006F5F57">
        <w:tab/>
        <w:t>OPTIONAL,</w:t>
      </w:r>
    </w:p>
    <w:p w14:paraId="38C48EA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x0-IEs</w:t>
      </w:r>
      <w:r w:rsidRPr="006F5F57">
        <w:tab/>
      </w:r>
      <w:r w:rsidRPr="006F5F57">
        <w:tab/>
      </w:r>
      <w:r w:rsidRPr="006F5F57">
        <w:tab/>
        <w:t>OPTIONAL</w:t>
      </w:r>
    </w:p>
    <w:p w14:paraId="67A26141" w14:textId="77777777" w:rsidR="00C06233" w:rsidRPr="006F5F57" w:rsidRDefault="00C06233" w:rsidP="00C06233">
      <w:pPr>
        <w:pStyle w:val="PL"/>
        <w:shd w:val="clear" w:color="auto" w:fill="E6E6E6"/>
      </w:pPr>
      <w:r w:rsidRPr="006F5F57">
        <w:t>}</w:t>
      </w:r>
    </w:p>
    <w:p w14:paraId="5B79F5B8" w14:textId="77777777" w:rsidR="00C06233" w:rsidRPr="006F5F57" w:rsidRDefault="00C06233" w:rsidP="00C06233">
      <w:pPr>
        <w:pStyle w:val="PL"/>
        <w:shd w:val="clear" w:color="auto" w:fill="E6E6E6"/>
      </w:pPr>
    </w:p>
    <w:p w14:paraId="70D47E64" w14:textId="77777777" w:rsidR="00C06233" w:rsidRPr="006F5F57" w:rsidRDefault="00C06233" w:rsidP="00C06233">
      <w:pPr>
        <w:pStyle w:val="PL"/>
        <w:shd w:val="clear" w:color="auto" w:fill="E6E6E6"/>
      </w:pPr>
      <w:r w:rsidRPr="006F5F57">
        <w:t>UE-EUTRA-Capability-v12x0-IEs ::= SEQUENCE {</w:t>
      </w:r>
    </w:p>
    <w:p w14:paraId="2301A769" w14:textId="77777777" w:rsidR="00C06233" w:rsidRPr="006F5F57" w:rsidRDefault="00C06233" w:rsidP="00C06233">
      <w:pPr>
        <w:pStyle w:val="PL"/>
        <w:shd w:val="clear" w:color="auto" w:fill="E6E6E6"/>
      </w:pPr>
      <w:r w:rsidRPr="006F5F57">
        <w:tab/>
        <w:t>-- Following field is only to be used for late REL-12 extensions</w:t>
      </w:r>
    </w:p>
    <w:p w14:paraId="11801BF9"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7ABDD51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70-IEs</w:t>
      </w:r>
      <w:r w:rsidRPr="006F5F57">
        <w:tab/>
      </w:r>
      <w:r w:rsidRPr="006F5F57">
        <w:tab/>
      </w:r>
      <w:r w:rsidRPr="006F5F57">
        <w:tab/>
        <w:t>OPTIONAL</w:t>
      </w:r>
    </w:p>
    <w:p w14:paraId="5FA548BE" w14:textId="77777777" w:rsidR="00C06233" w:rsidRPr="006F5F57" w:rsidRDefault="00C06233" w:rsidP="00C06233">
      <w:pPr>
        <w:pStyle w:val="PL"/>
        <w:shd w:val="clear" w:color="auto" w:fill="E6E6E6"/>
      </w:pPr>
      <w:r w:rsidRPr="006F5F57">
        <w:t>}</w:t>
      </w:r>
    </w:p>
    <w:p w14:paraId="62E49C6E" w14:textId="77777777" w:rsidR="00C06233" w:rsidRPr="006F5F57" w:rsidRDefault="00C06233" w:rsidP="00C06233">
      <w:pPr>
        <w:pStyle w:val="PL"/>
        <w:shd w:val="clear" w:color="auto" w:fill="E6E6E6"/>
      </w:pPr>
    </w:p>
    <w:p w14:paraId="77520804" w14:textId="77777777" w:rsidR="00C06233" w:rsidRPr="006F5F57" w:rsidRDefault="00C06233" w:rsidP="00C06233">
      <w:pPr>
        <w:pStyle w:val="PL"/>
        <w:shd w:val="clear" w:color="auto" w:fill="E6E6E6"/>
      </w:pPr>
      <w:r w:rsidRPr="006F5F57">
        <w:t>UE-EUTRA-Capability-v1370-IEs ::= SEQUENCE {</w:t>
      </w:r>
    </w:p>
    <w:p w14:paraId="210A7C6A" w14:textId="77777777" w:rsidR="00C06233" w:rsidRPr="006F5F57" w:rsidRDefault="00C06233" w:rsidP="00C06233">
      <w:pPr>
        <w:pStyle w:val="PL"/>
        <w:shd w:val="clear" w:color="auto" w:fill="E6E6E6"/>
      </w:pPr>
      <w:r w:rsidRPr="006F5F57">
        <w:tab/>
        <w:t>ce-Parameters-v1370</w:t>
      </w:r>
      <w:r w:rsidRPr="006F5F57">
        <w:tab/>
      </w:r>
      <w:r w:rsidRPr="006F5F57">
        <w:tab/>
      </w:r>
      <w:r w:rsidRPr="006F5F57">
        <w:tab/>
      </w:r>
      <w:r w:rsidRPr="006F5F57">
        <w:tab/>
      </w:r>
      <w:r w:rsidRPr="006F5F57">
        <w:tab/>
        <w:t>CE-Parameters-v1370</w:t>
      </w:r>
      <w:r w:rsidRPr="006F5F57">
        <w:tab/>
      </w:r>
      <w:r w:rsidRPr="006F5F57">
        <w:tab/>
      </w:r>
      <w:r w:rsidRPr="006F5F57">
        <w:tab/>
      </w:r>
      <w:r w:rsidRPr="006F5F57">
        <w:tab/>
      </w:r>
      <w:r w:rsidRPr="006F5F57">
        <w:tab/>
      </w:r>
      <w:r w:rsidRPr="006F5F57">
        <w:tab/>
        <w:t>OPTIONAL,</w:t>
      </w:r>
    </w:p>
    <w:p w14:paraId="2A53A4D5" w14:textId="77777777" w:rsidR="00C06233" w:rsidRPr="006F5F57" w:rsidRDefault="00C06233" w:rsidP="00C06233">
      <w:pPr>
        <w:pStyle w:val="PL"/>
        <w:shd w:val="clear" w:color="auto" w:fill="E6E6E6"/>
      </w:pPr>
      <w:r w:rsidRPr="006F5F57">
        <w:tab/>
        <w:t>fdd-Add-UE-EUTRA-Capabilities-v1370</w:t>
      </w:r>
      <w:r w:rsidRPr="006F5F57">
        <w:tab/>
        <w:t>UE-EUTRA-CapabilityAddXDD-Mode-v1370</w:t>
      </w:r>
      <w:r w:rsidRPr="006F5F57">
        <w:tab/>
        <w:t>OPTIONAL,</w:t>
      </w:r>
    </w:p>
    <w:p w14:paraId="65E74D4D" w14:textId="77777777" w:rsidR="00C06233" w:rsidRPr="006F5F57" w:rsidRDefault="00C06233" w:rsidP="00C06233">
      <w:pPr>
        <w:pStyle w:val="PL"/>
        <w:shd w:val="clear" w:color="auto" w:fill="E6E6E6"/>
      </w:pPr>
      <w:r w:rsidRPr="006F5F57">
        <w:tab/>
        <w:t>tdd-Add-UE-EUTRA-Capabilities-v1370</w:t>
      </w:r>
      <w:r w:rsidRPr="006F5F57">
        <w:tab/>
        <w:t>UE-EUTRA-CapabilityAddXDD-Mode-v1370</w:t>
      </w:r>
      <w:r w:rsidRPr="006F5F57">
        <w:tab/>
        <w:t>OPTIONAL,</w:t>
      </w:r>
    </w:p>
    <w:p w14:paraId="758D7F9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80-IEs</w:t>
      </w:r>
      <w:r w:rsidRPr="006F5F57">
        <w:tab/>
      </w:r>
      <w:r w:rsidRPr="006F5F57">
        <w:tab/>
      </w:r>
      <w:r w:rsidRPr="006F5F57">
        <w:tab/>
        <w:t>OPTIONAL</w:t>
      </w:r>
    </w:p>
    <w:p w14:paraId="50642D3A" w14:textId="77777777" w:rsidR="00C06233" w:rsidRPr="006F5F57" w:rsidRDefault="00C06233" w:rsidP="00C06233">
      <w:pPr>
        <w:pStyle w:val="PL"/>
        <w:shd w:val="clear" w:color="auto" w:fill="E6E6E6"/>
      </w:pPr>
      <w:r w:rsidRPr="006F5F57">
        <w:t>}</w:t>
      </w:r>
    </w:p>
    <w:p w14:paraId="2E27E99B" w14:textId="77777777" w:rsidR="00C06233" w:rsidRPr="006F5F57" w:rsidRDefault="00C06233" w:rsidP="00C06233">
      <w:pPr>
        <w:pStyle w:val="PL"/>
        <w:shd w:val="clear" w:color="auto" w:fill="E6E6E6"/>
      </w:pPr>
    </w:p>
    <w:p w14:paraId="4C39A97D" w14:textId="77777777" w:rsidR="00C06233" w:rsidRPr="006F5F57" w:rsidRDefault="00C06233" w:rsidP="00C06233">
      <w:pPr>
        <w:pStyle w:val="PL"/>
        <w:shd w:val="clear" w:color="auto" w:fill="E6E6E6"/>
      </w:pPr>
      <w:r w:rsidRPr="006F5F57">
        <w:t>UE-EUTRA-Capability-v1380-IEs ::= SEQUENCE {</w:t>
      </w:r>
    </w:p>
    <w:p w14:paraId="5B27F381" w14:textId="77777777" w:rsidR="00C06233" w:rsidRPr="006F5F57" w:rsidRDefault="00C06233" w:rsidP="00C06233">
      <w:pPr>
        <w:pStyle w:val="PL"/>
        <w:shd w:val="clear" w:color="auto" w:fill="E6E6E6"/>
      </w:pPr>
      <w:r w:rsidRPr="006F5F57">
        <w:tab/>
        <w:t>rf-Parameters-v1380</w:t>
      </w:r>
      <w:r w:rsidRPr="006F5F57">
        <w:tab/>
      </w:r>
      <w:r w:rsidRPr="006F5F57">
        <w:tab/>
      </w:r>
      <w:r w:rsidRPr="006F5F57">
        <w:tab/>
      </w:r>
      <w:r w:rsidRPr="006F5F57">
        <w:tab/>
      </w:r>
      <w:r w:rsidRPr="006F5F57">
        <w:tab/>
        <w:t>RF-Parameters-v1380</w:t>
      </w:r>
      <w:r w:rsidRPr="006F5F57">
        <w:tab/>
      </w:r>
      <w:r w:rsidRPr="006F5F57">
        <w:tab/>
      </w:r>
      <w:r w:rsidRPr="006F5F57">
        <w:tab/>
      </w:r>
      <w:r w:rsidRPr="006F5F57">
        <w:tab/>
      </w:r>
      <w:r w:rsidRPr="006F5F57">
        <w:tab/>
      </w:r>
      <w:r w:rsidRPr="006F5F57">
        <w:tab/>
        <w:t>OPTIONAL,</w:t>
      </w:r>
    </w:p>
    <w:p w14:paraId="26B58690" w14:textId="77777777" w:rsidR="00C06233" w:rsidRPr="006F5F57" w:rsidRDefault="00C06233" w:rsidP="00C06233">
      <w:pPr>
        <w:pStyle w:val="PL"/>
        <w:shd w:val="clear" w:color="auto" w:fill="E6E6E6"/>
      </w:pPr>
      <w:r w:rsidRPr="006F5F57">
        <w:tab/>
        <w:t>ce-Parameters-v1380</w:t>
      </w:r>
      <w:r w:rsidRPr="006F5F57">
        <w:tab/>
      </w:r>
      <w:r w:rsidRPr="006F5F57">
        <w:tab/>
      </w:r>
      <w:r w:rsidRPr="006F5F57">
        <w:tab/>
      </w:r>
      <w:r w:rsidRPr="006F5F57">
        <w:tab/>
      </w:r>
      <w:r w:rsidRPr="006F5F57">
        <w:tab/>
        <w:t>CE-Parameters-v1380,</w:t>
      </w:r>
    </w:p>
    <w:p w14:paraId="1CF80EF7" w14:textId="77777777" w:rsidR="00C06233" w:rsidRPr="006F5F57" w:rsidRDefault="00C06233" w:rsidP="00C06233">
      <w:pPr>
        <w:pStyle w:val="PL"/>
        <w:shd w:val="clear" w:color="auto" w:fill="E6E6E6"/>
      </w:pPr>
      <w:r w:rsidRPr="006F5F57">
        <w:tab/>
        <w:t>fdd-Add-UE-EUTRA-Capabilities-v1380</w:t>
      </w:r>
      <w:r w:rsidRPr="006F5F57">
        <w:tab/>
        <w:t>UE-EUTRA-CapabilityAddXDD-Mode-v1380,</w:t>
      </w:r>
    </w:p>
    <w:p w14:paraId="7362EC99" w14:textId="77777777" w:rsidR="00C06233" w:rsidRPr="006F5F57" w:rsidRDefault="00C06233" w:rsidP="00C06233">
      <w:pPr>
        <w:pStyle w:val="PL"/>
        <w:shd w:val="clear" w:color="auto" w:fill="E6E6E6"/>
      </w:pPr>
      <w:r w:rsidRPr="006F5F57">
        <w:tab/>
        <w:t>tdd-Add-UE-EUTRA-Capabilities-v1380</w:t>
      </w:r>
      <w:r w:rsidRPr="006F5F57">
        <w:tab/>
        <w:t>UE-EUTRA-CapabilityAddXDD-Mode-v1380,</w:t>
      </w:r>
    </w:p>
    <w:p w14:paraId="351BA5B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90-IEs</w:t>
      </w:r>
      <w:r w:rsidRPr="006F5F57">
        <w:tab/>
      </w:r>
      <w:r w:rsidRPr="006F5F57">
        <w:tab/>
      </w:r>
      <w:r w:rsidRPr="006F5F57">
        <w:tab/>
        <w:t>OPTIONAL</w:t>
      </w:r>
    </w:p>
    <w:p w14:paraId="00B21CC1" w14:textId="77777777" w:rsidR="00C06233" w:rsidRPr="006F5F57" w:rsidRDefault="00C06233" w:rsidP="00C06233">
      <w:pPr>
        <w:pStyle w:val="PL"/>
        <w:shd w:val="clear" w:color="auto" w:fill="E6E6E6"/>
      </w:pPr>
      <w:r w:rsidRPr="006F5F57">
        <w:t>}</w:t>
      </w:r>
    </w:p>
    <w:p w14:paraId="4C05CA77" w14:textId="77777777" w:rsidR="00C06233" w:rsidRPr="006F5F57" w:rsidRDefault="00C06233" w:rsidP="00C06233">
      <w:pPr>
        <w:pStyle w:val="PL"/>
        <w:shd w:val="clear" w:color="auto" w:fill="E6E6E6"/>
        <w:ind w:firstLine="284"/>
      </w:pPr>
    </w:p>
    <w:p w14:paraId="15351379" w14:textId="77777777" w:rsidR="00C06233" w:rsidRPr="006F5F57" w:rsidRDefault="00C06233" w:rsidP="00C06233">
      <w:pPr>
        <w:pStyle w:val="PL"/>
        <w:shd w:val="clear" w:color="auto" w:fill="E6E6E6"/>
      </w:pPr>
      <w:r w:rsidRPr="006F5F57">
        <w:t>UE-EUTRA-Capability-v1390-IEs ::= SEQUENCE {</w:t>
      </w:r>
    </w:p>
    <w:p w14:paraId="3038B88A" w14:textId="77777777" w:rsidR="00C06233" w:rsidRPr="006F5F57" w:rsidRDefault="00C06233" w:rsidP="00C06233">
      <w:pPr>
        <w:pStyle w:val="PL"/>
        <w:shd w:val="clear" w:color="auto" w:fill="E6E6E6"/>
      </w:pPr>
      <w:r w:rsidRPr="006F5F57">
        <w:tab/>
        <w:t>rf-Parameters-v1390</w:t>
      </w:r>
      <w:r w:rsidRPr="006F5F57">
        <w:tab/>
      </w:r>
      <w:r w:rsidRPr="006F5F57">
        <w:tab/>
      </w:r>
      <w:r w:rsidRPr="006F5F57">
        <w:tab/>
      </w:r>
      <w:r w:rsidRPr="006F5F57">
        <w:tab/>
      </w:r>
      <w:r w:rsidRPr="006F5F57">
        <w:tab/>
        <w:t>RF-Parameters-v1390</w:t>
      </w:r>
      <w:r w:rsidRPr="006F5F57">
        <w:tab/>
      </w:r>
      <w:r w:rsidRPr="006F5F57">
        <w:tab/>
      </w:r>
      <w:r w:rsidRPr="006F5F57">
        <w:tab/>
      </w:r>
      <w:r w:rsidRPr="006F5F57">
        <w:tab/>
      </w:r>
      <w:r w:rsidRPr="006F5F57">
        <w:tab/>
      </w:r>
      <w:r w:rsidRPr="006F5F57">
        <w:tab/>
        <w:t>OPTIONAL,</w:t>
      </w:r>
    </w:p>
    <w:p w14:paraId="0B0C46B9"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e0a-IEs</w:t>
      </w:r>
      <w:r w:rsidRPr="006F5F57">
        <w:tab/>
      </w:r>
      <w:r w:rsidRPr="006F5F57">
        <w:tab/>
      </w:r>
      <w:r w:rsidRPr="006F5F57">
        <w:tab/>
        <w:t>OPTIONAL</w:t>
      </w:r>
    </w:p>
    <w:p w14:paraId="7101F0B6" w14:textId="77777777" w:rsidR="00C06233" w:rsidRPr="006F5F57" w:rsidRDefault="00C06233" w:rsidP="00C06233">
      <w:pPr>
        <w:pStyle w:val="PL"/>
        <w:shd w:val="clear" w:color="auto" w:fill="E6E6E6"/>
      </w:pPr>
      <w:r w:rsidRPr="006F5F57">
        <w:t>}</w:t>
      </w:r>
    </w:p>
    <w:p w14:paraId="727C5739" w14:textId="77777777" w:rsidR="00C06233" w:rsidRPr="006F5F57" w:rsidRDefault="00C06233" w:rsidP="00C06233">
      <w:pPr>
        <w:pStyle w:val="PL"/>
        <w:shd w:val="clear" w:color="auto" w:fill="E6E6E6"/>
      </w:pPr>
    </w:p>
    <w:p w14:paraId="272B0F22" w14:textId="77777777" w:rsidR="00C06233" w:rsidRPr="006F5F57" w:rsidRDefault="00C06233" w:rsidP="00C06233">
      <w:pPr>
        <w:pStyle w:val="PL"/>
        <w:shd w:val="clear" w:color="auto" w:fill="E6E6E6"/>
      </w:pPr>
      <w:r w:rsidRPr="006F5F57">
        <w:t>UE-EUTRA-Capability-v13e0a-IEs ::= SEQUENCE {</w:t>
      </w:r>
    </w:p>
    <w:p w14:paraId="39F054B5"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13e0b-IEs)</w:t>
      </w:r>
      <w:r w:rsidRPr="006F5F57">
        <w:tab/>
      </w:r>
      <w:r w:rsidRPr="006F5F57">
        <w:tab/>
      </w:r>
      <w:r w:rsidRPr="006F5F57">
        <w:tab/>
      </w:r>
      <w:r w:rsidRPr="006F5F57">
        <w:tab/>
      </w:r>
      <w:r w:rsidRPr="006F5F57">
        <w:tab/>
      </w:r>
      <w:r w:rsidRPr="006F5F57">
        <w:tab/>
      </w:r>
      <w:r w:rsidRPr="006F5F57">
        <w:tab/>
        <w:t>OPTIONAL,</w:t>
      </w:r>
    </w:p>
    <w:p w14:paraId="53EE76E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70-IEs</w:t>
      </w:r>
      <w:r w:rsidRPr="006F5F57">
        <w:tab/>
      </w:r>
      <w:r w:rsidRPr="006F5F57">
        <w:tab/>
      </w:r>
      <w:r w:rsidRPr="006F5F57">
        <w:tab/>
        <w:t>OPTIONAL</w:t>
      </w:r>
    </w:p>
    <w:p w14:paraId="7E552D66" w14:textId="77777777" w:rsidR="00C06233" w:rsidRPr="006F5F57" w:rsidRDefault="00C06233" w:rsidP="00C06233">
      <w:pPr>
        <w:pStyle w:val="PL"/>
        <w:shd w:val="clear" w:color="auto" w:fill="E6E6E6"/>
      </w:pPr>
      <w:r w:rsidRPr="006F5F57">
        <w:t>}</w:t>
      </w:r>
    </w:p>
    <w:p w14:paraId="24BB90F3" w14:textId="77777777" w:rsidR="00C06233" w:rsidRPr="006F5F57" w:rsidRDefault="00C06233" w:rsidP="00C06233">
      <w:pPr>
        <w:pStyle w:val="PL"/>
        <w:shd w:val="clear" w:color="auto" w:fill="E6E6E6"/>
      </w:pPr>
    </w:p>
    <w:p w14:paraId="4AB48D86" w14:textId="77777777" w:rsidR="00C06233" w:rsidRPr="006F5F57" w:rsidRDefault="00C06233" w:rsidP="00C06233">
      <w:pPr>
        <w:pStyle w:val="PL"/>
        <w:shd w:val="clear" w:color="auto" w:fill="E6E6E6"/>
      </w:pPr>
      <w:r w:rsidRPr="006F5F57">
        <w:t>UE-EUTRA-Capability-v13e0b-IEs ::= SEQUENCE {</w:t>
      </w:r>
    </w:p>
    <w:p w14:paraId="0BA61FF4" w14:textId="77777777" w:rsidR="00C06233" w:rsidRPr="006F5F57" w:rsidRDefault="00C06233" w:rsidP="00C06233">
      <w:pPr>
        <w:pStyle w:val="PL"/>
        <w:shd w:val="clear" w:color="auto" w:fill="E6E6E6"/>
      </w:pPr>
      <w:r w:rsidRPr="006F5F57">
        <w:tab/>
        <w:t>phyLayerParameters-v13e0</w:t>
      </w:r>
      <w:r w:rsidRPr="006F5F57">
        <w:tab/>
      </w:r>
      <w:r w:rsidRPr="006F5F57">
        <w:tab/>
      </w:r>
      <w:r w:rsidRPr="006F5F57">
        <w:tab/>
        <w:t>PhyLayerParameters-v13e0,</w:t>
      </w:r>
    </w:p>
    <w:p w14:paraId="7F24980C" w14:textId="77777777" w:rsidR="00C06233" w:rsidRPr="006F5F57" w:rsidRDefault="00C06233" w:rsidP="00C06233">
      <w:pPr>
        <w:pStyle w:val="PL"/>
        <w:shd w:val="clear" w:color="auto" w:fill="E6E6E6"/>
      </w:pPr>
      <w:r w:rsidRPr="006F5F57">
        <w:tab/>
        <w:t>-- Following field is only to be used for late REL-13 extensions</w:t>
      </w:r>
    </w:p>
    <w:p w14:paraId="39E9FE5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60CF44B7" w14:textId="77777777" w:rsidR="00C06233" w:rsidRPr="006F5F57" w:rsidRDefault="00C06233" w:rsidP="00C06233">
      <w:pPr>
        <w:pStyle w:val="PL"/>
        <w:shd w:val="clear" w:color="auto" w:fill="E6E6E6"/>
      </w:pPr>
      <w:r w:rsidRPr="006F5F57">
        <w:t>}</w:t>
      </w:r>
    </w:p>
    <w:p w14:paraId="0A8C1D04" w14:textId="77777777" w:rsidR="00C06233" w:rsidRPr="006F5F57" w:rsidRDefault="00C06233" w:rsidP="00C06233">
      <w:pPr>
        <w:pStyle w:val="PL"/>
        <w:shd w:val="clear" w:color="auto" w:fill="E6E6E6"/>
      </w:pPr>
    </w:p>
    <w:p w14:paraId="3C41D195" w14:textId="77777777" w:rsidR="00C06233" w:rsidRPr="006F5F57" w:rsidRDefault="00C06233" w:rsidP="00C06233">
      <w:pPr>
        <w:pStyle w:val="PL"/>
        <w:shd w:val="clear" w:color="auto" w:fill="E6E6E6"/>
      </w:pPr>
      <w:r w:rsidRPr="006F5F57">
        <w:t>UE-EUTRA-Capability-v1470-IEs ::= SEQUENCE {</w:t>
      </w:r>
    </w:p>
    <w:p w14:paraId="441224A2" w14:textId="77777777" w:rsidR="00C06233" w:rsidRPr="006F5F57" w:rsidRDefault="00C06233" w:rsidP="00C06233">
      <w:pPr>
        <w:pStyle w:val="PL"/>
        <w:shd w:val="clear" w:color="auto" w:fill="E6E6E6"/>
      </w:pPr>
      <w:r w:rsidRPr="006F5F57">
        <w:tab/>
        <w:t>mbms-Parameters-v1470</w:t>
      </w:r>
      <w:r w:rsidRPr="006F5F57">
        <w:tab/>
      </w:r>
      <w:r w:rsidRPr="006F5F57">
        <w:tab/>
      </w:r>
      <w:r w:rsidRPr="006F5F57">
        <w:tab/>
      </w:r>
      <w:r w:rsidRPr="006F5F57">
        <w:tab/>
        <w:t>MBMS-Parameters-v1470</w:t>
      </w:r>
      <w:r w:rsidRPr="006F5F57">
        <w:tab/>
      </w:r>
      <w:r w:rsidRPr="006F5F57">
        <w:tab/>
      </w:r>
      <w:r w:rsidRPr="006F5F57">
        <w:tab/>
      </w:r>
      <w:r w:rsidRPr="006F5F57">
        <w:tab/>
      </w:r>
      <w:r w:rsidRPr="006F5F57">
        <w:tab/>
        <w:t>OPTIONAL,</w:t>
      </w:r>
    </w:p>
    <w:p w14:paraId="07143D16" w14:textId="77777777" w:rsidR="00C06233" w:rsidRPr="006F5F57" w:rsidRDefault="00C06233" w:rsidP="00C06233">
      <w:pPr>
        <w:pStyle w:val="PL"/>
        <w:shd w:val="clear" w:color="auto" w:fill="E6E6E6"/>
      </w:pPr>
      <w:r w:rsidRPr="006F5F57">
        <w:tab/>
        <w:t>phyLayerParameters-v1470</w:t>
      </w:r>
      <w:r w:rsidRPr="006F5F57">
        <w:tab/>
      </w:r>
      <w:r w:rsidRPr="006F5F57">
        <w:tab/>
      </w:r>
      <w:r w:rsidRPr="006F5F57">
        <w:tab/>
        <w:t>PhyLayerParameters-v1470</w:t>
      </w:r>
      <w:r w:rsidRPr="006F5F57">
        <w:tab/>
      </w:r>
      <w:r w:rsidRPr="006F5F57">
        <w:tab/>
      </w:r>
      <w:r w:rsidRPr="006F5F57">
        <w:tab/>
      </w:r>
      <w:r w:rsidRPr="006F5F57">
        <w:tab/>
        <w:t>OPTIONAL,</w:t>
      </w:r>
    </w:p>
    <w:p w14:paraId="2E782D7D" w14:textId="77777777" w:rsidR="00C06233" w:rsidRPr="006F5F57" w:rsidRDefault="00C06233" w:rsidP="00C06233">
      <w:pPr>
        <w:pStyle w:val="PL"/>
        <w:shd w:val="clear" w:color="auto" w:fill="E6E6E6"/>
      </w:pPr>
      <w:r w:rsidRPr="006F5F57">
        <w:tab/>
        <w:t>rf-Parameters-v1470</w:t>
      </w:r>
      <w:r w:rsidRPr="006F5F57">
        <w:tab/>
      </w:r>
      <w:r w:rsidRPr="006F5F57">
        <w:tab/>
      </w:r>
      <w:r w:rsidRPr="006F5F57">
        <w:tab/>
      </w:r>
      <w:r w:rsidRPr="006F5F57">
        <w:tab/>
      </w:r>
      <w:r w:rsidRPr="006F5F57">
        <w:tab/>
        <w:t>RF-Parameters-v1470</w:t>
      </w:r>
      <w:r w:rsidRPr="006F5F57">
        <w:tab/>
      </w:r>
      <w:r w:rsidRPr="006F5F57">
        <w:tab/>
      </w:r>
      <w:r w:rsidRPr="006F5F57">
        <w:tab/>
      </w:r>
      <w:r w:rsidRPr="006F5F57">
        <w:tab/>
      </w:r>
      <w:r w:rsidRPr="006F5F57">
        <w:tab/>
      </w:r>
      <w:r w:rsidRPr="006F5F57">
        <w:tab/>
        <w:t>OPTIONAL,</w:t>
      </w:r>
    </w:p>
    <w:p w14:paraId="5375EC9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a0-IEs</w:t>
      </w:r>
      <w:r w:rsidRPr="006F5F57">
        <w:tab/>
      </w:r>
      <w:r w:rsidRPr="006F5F57">
        <w:tab/>
      </w:r>
      <w:r w:rsidRPr="006F5F57">
        <w:tab/>
        <w:t>OPTIONAL</w:t>
      </w:r>
    </w:p>
    <w:p w14:paraId="6E02A1C4" w14:textId="77777777" w:rsidR="00C06233" w:rsidRPr="006F5F57" w:rsidRDefault="00C06233" w:rsidP="00C06233">
      <w:pPr>
        <w:pStyle w:val="PL"/>
        <w:shd w:val="clear" w:color="auto" w:fill="E6E6E6"/>
      </w:pPr>
      <w:r w:rsidRPr="006F5F57">
        <w:t>}</w:t>
      </w:r>
    </w:p>
    <w:p w14:paraId="7604C387" w14:textId="77777777" w:rsidR="00C06233" w:rsidRPr="006F5F57" w:rsidRDefault="00C06233" w:rsidP="00C06233">
      <w:pPr>
        <w:pStyle w:val="PL"/>
        <w:shd w:val="clear" w:color="auto" w:fill="E6E6E6"/>
      </w:pPr>
    </w:p>
    <w:p w14:paraId="2FCDFE77" w14:textId="77777777" w:rsidR="00C06233" w:rsidRPr="006F5F57" w:rsidRDefault="00C06233" w:rsidP="00C06233">
      <w:pPr>
        <w:pStyle w:val="PL"/>
        <w:shd w:val="clear" w:color="auto" w:fill="E6E6E6"/>
      </w:pPr>
      <w:r w:rsidRPr="006F5F57">
        <w:t>UE-EUTRA-Capability-v14a0-IEs ::= SEQUENCE {</w:t>
      </w:r>
    </w:p>
    <w:p w14:paraId="0CA7EEC7" w14:textId="77777777" w:rsidR="00C06233" w:rsidRPr="006F5F57" w:rsidRDefault="00C06233" w:rsidP="00C06233">
      <w:pPr>
        <w:pStyle w:val="PL"/>
        <w:shd w:val="clear" w:color="auto" w:fill="E6E6E6"/>
      </w:pPr>
      <w:r w:rsidRPr="006F5F57">
        <w:tab/>
        <w:t>phyLayerParameters-v14a0</w:t>
      </w:r>
      <w:r w:rsidRPr="006F5F57">
        <w:tab/>
      </w:r>
      <w:r w:rsidRPr="006F5F57">
        <w:tab/>
      </w:r>
      <w:r w:rsidRPr="006F5F57">
        <w:tab/>
      </w:r>
      <w:r w:rsidRPr="006F5F57">
        <w:tab/>
        <w:t>PhyLayerParameters-v14a0,</w:t>
      </w:r>
    </w:p>
    <w:p w14:paraId="2180101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4b0-IEs</w:t>
      </w:r>
      <w:r w:rsidRPr="006F5F57">
        <w:tab/>
      </w:r>
      <w:r w:rsidRPr="006F5F57">
        <w:tab/>
      </w:r>
      <w:r w:rsidRPr="006F5F57">
        <w:tab/>
        <w:t>OPTIONAL</w:t>
      </w:r>
    </w:p>
    <w:p w14:paraId="48F58331" w14:textId="77777777" w:rsidR="00C06233" w:rsidRPr="006F5F57" w:rsidRDefault="00C06233" w:rsidP="00C06233">
      <w:pPr>
        <w:pStyle w:val="PL"/>
        <w:shd w:val="clear" w:color="auto" w:fill="E6E6E6"/>
      </w:pPr>
      <w:r w:rsidRPr="006F5F57">
        <w:t>}</w:t>
      </w:r>
    </w:p>
    <w:p w14:paraId="0DB6C3EC" w14:textId="77777777" w:rsidR="00C06233" w:rsidRPr="006F5F57" w:rsidRDefault="00C06233" w:rsidP="00C06233">
      <w:pPr>
        <w:pStyle w:val="PL"/>
        <w:shd w:val="clear" w:color="auto" w:fill="E6E6E6"/>
      </w:pPr>
    </w:p>
    <w:p w14:paraId="3786F566" w14:textId="77777777" w:rsidR="00C06233" w:rsidRPr="006F5F57" w:rsidRDefault="00C06233" w:rsidP="00C06233">
      <w:pPr>
        <w:pStyle w:val="PL"/>
        <w:shd w:val="clear" w:color="auto" w:fill="E6E6E6"/>
      </w:pPr>
      <w:r w:rsidRPr="006F5F57">
        <w:t>UE-EUTRA-Capability-v14b0-IEs ::= SEQUENCE {</w:t>
      </w:r>
    </w:p>
    <w:p w14:paraId="4F811A87" w14:textId="77777777" w:rsidR="00C06233" w:rsidRPr="006F5F57" w:rsidRDefault="00C06233" w:rsidP="00C06233">
      <w:pPr>
        <w:pStyle w:val="PL"/>
        <w:shd w:val="clear" w:color="auto" w:fill="E6E6E6"/>
      </w:pPr>
      <w:r w:rsidRPr="006F5F57">
        <w:tab/>
        <w:t>rf-Parameters-v14b0</w:t>
      </w:r>
      <w:r w:rsidRPr="006F5F57">
        <w:tab/>
      </w:r>
      <w:r w:rsidRPr="006F5F57">
        <w:tab/>
      </w:r>
      <w:r w:rsidRPr="006F5F57">
        <w:tab/>
      </w:r>
      <w:r w:rsidRPr="006F5F57">
        <w:tab/>
        <w:t>RF-Parameters-v14b0</w:t>
      </w:r>
      <w:r w:rsidRPr="006F5F57">
        <w:tab/>
      </w:r>
      <w:r w:rsidRPr="006F5F57">
        <w:tab/>
      </w:r>
      <w:r w:rsidRPr="006F5F57">
        <w:tab/>
      </w:r>
      <w:r w:rsidRPr="006F5F57">
        <w:tab/>
        <w:t>OPTIONAL,</w:t>
      </w:r>
    </w:p>
    <w:p w14:paraId="26E38A0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x0-IEs</w:t>
      </w:r>
      <w:r w:rsidRPr="006F5F57">
        <w:tab/>
      </w:r>
      <w:r w:rsidRPr="006F5F57">
        <w:tab/>
        <w:t>OPTIONAL</w:t>
      </w:r>
    </w:p>
    <w:p w14:paraId="02331859" w14:textId="77777777" w:rsidR="00C06233" w:rsidRPr="006F5F57" w:rsidRDefault="00C06233" w:rsidP="00C06233">
      <w:pPr>
        <w:pStyle w:val="PL"/>
        <w:shd w:val="clear" w:color="auto" w:fill="E6E6E6"/>
      </w:pPr>
      <w:r w:rsidRPr="006F5F57">
        <w:t>}</w:t>
      </w:r>
    </w:p>
    <w:p w14:paraId="7D39ADB9" w14:textId="77777777" w:rsidR="00C06233" w:rsidRPr="006F5F57" w:rsidRDefault="00C06233" w:rsidP="00C06233">
      <w:pPr>
        <w:pStyle w:val="PL"/>
        <w:shd w:val="clear" w:color="auto" w:fill="E6E6E6"/>
      </w:pPr>
    </w:p>
    <w:p w14:paraId="28CA9689" w14:textId="77777777" w:rsidR="00C06233" w:rsidRPr="006F5F57" w:rsidRDefault="00C06233" w:rsidP="00C06233">
      <w:pPr>
        <w:pStyle w:val="PL"/>
        <w:shd w:val="clear" w:color="auto" w:fill="E6E6E6"/>
      </w:pPr>
      <w:r w:rsidRPr="006F5F57">
        <w:t>UE-EUTRA-Capability-v14x0-IEs ::= SEQUENCE {</w:t>
      </w:r>
    </w:p>
    <w:p w14:paraId="7EFDC7C7" w14:textId="77777777" w:rsidR="00C06233" w:rsidRPr="006F5F57" w:rsidRDefault="00C06233" w:rsidP="00C06233">
      <w:pPr>
        <w:pStyle w:val="PL"/>
        <w:shd w:val="clear" w:color="auto" w:fill="E6E6E6"/>
      </w:pPr>
      <w:r w:rsidRPr="006F5F57">
        <w:tab/>
        <w:t>-- Following field is only to be used for late REL-14 extensions</w:t>
      </w:r>
    </w:p>
    <w:p w14:paraId="68E61E7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F2BC12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x0-IEs</w:t>
      </w:r>
      <w:r w:rsidRPr="006F5F57">
        <w:tab/>
      </w:r>
      <w:r w:rsidRPr="006F5F57">
        <w:tab/>
      </w:r>
      <w:r w:rsidRPr="006F5F57">
        <w:tab/>
        <w:t>OPTIONAL</w:t>
      </w:r>
    </w:p>
    <w:p w14:paraId="2C9CD92B" w14:textId="77777777" w:rsidR="00C06233" w:rsidRPr="006F5F57" w:rsidRDefault="00C06233" w:rsidP="00C06233">
      <w:pPr>
        <w:pStyle w:val="PL"/>
        <w:shd w:val="clear" w:color="auto" w:fill="E6E6E6"/>
      </w:pPr>
      <w:r w:rsidRPr="006F5F57">
        <w:t>}</w:t>
      </w:r>
    </w:p>
    <w:p w14:paraId="184419B8" w14:textId="77777777" w:rsidR="00C06233" w:rsidRPr="006F5F57" w:rsidRDefault="00C06233" w:rsidP="00C06233">
      <w:pPr>
        <w:pStyle w:val="PL"/>
        <w:shd w:val="clear" w:color="auto" w:fill="E6E6E6"/>
      </w:pPr>
    </w:p>
    <w:p w14:paraId="079B6C2F" w14:textId="77777777" w:rsidR="00C06233" w:rsidRPr="006F5F57" w:rsidRDefault="00C06233" w:rsidP="00C06233">
      <w:pPr>
        <w:pStyle w:val="PL"/>
        <w:shd w:val="clear" w:color="auto" w:fill="E6E6E6"/>
      </w:pPr>
      <w:r w:rsidRPr="006F5F57">
        <w:t>UE-EUTRA-Capability-v15x0-IEs ::= SEQUENCE {</w:t>
      </w:r>
    </w:p>
    <w:p w14:paraId="7091ED5C" w14:textId="77777777" w:rsidR="00C06233" w:rsidRPr="006F5F57" w:rsidRDefault="00C06233" w:rsidP="00C06233">
      <w:pPr>
        <w:pStyle w:val="PL"/>
        <w:shd w:val="clear" w:color="auto" w:fill="E6E6E6"/>
      </w:pPr>
      <w:r w:rsidRPr="006F5F57">
        <w:tab/>
        <w:t>-- Following field is only to be used for late REL-15 extensions</w:t>
      </w:r>
    </w:p>
    <w:p w14:paraId="294BDBA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E3691F9" w14:textId="77777777" w:rsidR="00C06233" w:rsidRPr="006F5F57" w:rsidRDefault="00C06233" w:rsidP="00C06233">
      <w:pPr>
        <w:pStyle w:val="PL"/>
        <w:shd w:val="clear" w:color="auto" w:fill="E6E6E6"/>
      </w:pPr>
      <w:bookmarkStart w:id="189" w:name="OLE_LINK218"/>
      <w:r w:rsidRPr="006F5F57">
        <w:tab/>
      </w:r>
      <w:bookmarkStart w:id="190" w:name="OLE_LINK216"/>
      <w:bookmarkStart w:id="191" w:name="OLE_LINK217"/>
      <w:bookmarkEnd w:id="189"/>
      <w:r w:rsidRPr="006F5F57">
        <w:t>nonCriticalExtension</w:t>
      </w:r>
      <w:bookmarkEnd w:id="190"/>
      <w:bookmarkEnd w:id="191"/>
      <w:r w:rsidRPr="006F5F57">
        <w:tab/>
      </w:r>
      <w:r w:rsidRPr="006F5F57">
        <w:tab/>
      </w:r>
      <w:r w:rsidRPr="006F5F57">
        <w:tab/>
      </w:r>
      <w:r w:rsidRPr="006F5F57">
        <w:tab/>
        <w:t>UE-EUTRA-Capability-v16c0-IEs</w:t>
      </w:r>
      <w:r w:rsidRPr="006F5F57">
        <w:tab/>
      </w:r>
      <w:r w:rsidRPr="006F5F57">
        <w:tab/>
      </w:r>
      <w:r w:rsidRPr="006F5F57">
        <w:tab/>
        <w:t>OPTIONAL</w:t>
      </w:r>
    </w:p>
    <w:p w14:paraId="6E8AE468" w14:textId="77777777" w:rsidR="00C06233" w:rsidRPr="006F5F57" w:rsidRDefault="00C06233" w:rsidP="00C06233">
      <w:pPr>
        <w:pStyle w:val="PL"/>
        <w:shd w:val="clear" w:color="auto" w:fill="E6E6E6"/>
      </w:pPr>
      <w:r w:rsidRPr="006F5F57">
        <w:t>}</w:t>
      </w:r>
    </w:p>
    <w:p w14:paraId="616959A6" w14:textId="77777777" w:rsidR="00C06233" w:rsidRPr="006F5F57" w:rsidRDefault="00C06233" w:rsidP="00C06233">
      <w:pPr>
        <w:pStyle w:val="PL"/>
        <w:shd w:val="clear" w:color="auto" w:fill="E6E6E6"/>
      </w:pPr>
    </w:p>
    <w:p w14:paraId="21A1167D" w14:textId="77777777" w:rsidR="00C06233" w:rsidRPr="006F5F57" w:rsidRDefault="00C06233" w:rsidP="00C06233">
      <w:pPr>
        <w:pStyle w:val="PL"/>
        <w:shd w:val="clear" w:color="auto" w:fill="E6E6E6"/>
      </w:pPr>
      <w:bookmarkStart w:id="192" w:name="OLE_LINK215"/>
      <w:r w:rsidRPr="006F5F57">
        <w:t>UE-EUTRA-Capability-v16c0-IEs</w:t>
      </w:r>
      <w:bookmarkEnd w:id="192"/>
      <w:r w:rsidRPr="006F5F57">
        <w:t xml:space="preserve"> ::= SEQUENCE {</w:t>
      </w:r>
    </w:p>
    <w:p w14:paraId="3BE88371" w14:textId="77777777" w:rsidR="00C06233" w:rsidRPr="006F5F57" w:rsidRDefault="00C06233" w:rsidP="00C06233">
      <w:pPr>
        <w:pStyle w:val="PL"/>
        <w:shd w:val="clear" w:color="auto" w:fill="E6E6E6"/>
      </w:pPr>
      <w:r w:rsidRPr="006F5F57">
        <w:tab/>
        <w:t>measParameters-v16c0</w:t>
      </w:r>
      <w:r w:rsidRPr="006F5F57">
        <w:tab/>
      </w:r>
      <w:r w:rsidRPr="006F5F57">
        <w:tab/>
      </w:r>
      <w:r w:rsidRPr="006F5F57">
        <w:tab/>
      </w:r>
      <w:r w:rsidRPr="006F5F57">
        <w:tab/>
        <w:t>MeasParameters-v16c0,</w:t>
      </w:r>
    </w:p>
    <w:p w14:paraId="62074B35" w14:textId="77777777" w:rsidR="00C06233" w:rsidRPr="006F5F57" w:rsidRDefault="00C06233" w:rsidP="00C06233">
      <w:pPr>
        <w:pStyle w:val="PL"/>
        <w:shd w:val="clear" w:color="auto" w:fill="E6E6E6"/>
      </w:pPr>
      <w:r w:rsidRPr="006F5F57">
        <w:tab/>
        <w:t>-- Following field is only to be used for late REL-16 extensions</w:t>
      </w:r>
    </w:p>
    <w:p w14:paraId="4CDD2332"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A9C0111" w14:textId="3052737C"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bookmarkStart w:id="193" w:name="OLE_LINK222"/>
      <w:ins w:id="194" w:author="Huawei, HiSilicon" w:date="2024-11-22T11:06:00Z">
        <w:r>
          <w:t>UE-EUTRA-Capability-</w:t>
        </w:r>
      </w:ins>
      <w:ins w:id="195" w:author="Huawei, HiSilicon" w:date="2024-11-26T16:53:00Z">
        <w:r w:rsidR="00CF0DC5" w:rsidRPr="00CF0DC5">
          <w:t>v17x0</w:t>
        </w:r>
      </w:ins>
      <w:ins w:id="196" w:author="Huawei, HiSilicon" w:date="2024-11-22T11:06:00Z">
        <w:r>
          <w:t>-IEs</w:t>
        </w:r>
      </w:ins>
      <w:bookmarkEnd w:id="193"/>
      <w:del w:id="197" w:author="Huawei, HiSilicon" w:date="2024-11-22T11:06:00Z">
        <w:r w:rsidRPr="006F5F57" w:rsidDel="00C06233">
          <w:delText>SEQUENCE {}</w:delText>
        </w:r>
      </w:del>
      <w:del w:id="198" w:author="Huawei, HiSilicon" w:date="2024-11-22T11:07:00Z">
        <w:r w:rsidRPr="006F5F57" w:rsidDel="00C06233">
          <w:tab/>
        </w:r>
        <w:r w:rsidRPr="006F5F57" w:rsidDel="00C06233">
          <w:tab/>
        </w:r>
        <w:r w:rsidRPr="006F5F57" w:rsidDel="00C06233">
          <w:tab/>
        </w:r>
      </w:del>
      <w:r w:rsidRPr="006F5F57">
        <w:tab/>
      </w:r>
      <w:r w:rsidRPr="006F5F57">
        <w:tab/>
      </w:r>
      <w:r w:rsidRPr="006F5F57">
        <w:tab/>
      </w:r>
      <w:del w:id="199" w:author="Huawei, HiSilicon" w:date="2024-11-22T11:07:00Z">
        <w:r w:rsidRPr="006F5F57" w:rsidDel="00C06233">
          <w:tab/>
        </w:r>
      </w:del>
      <w:r w:rsidRPr="006F5F57">
        <w:t>OPTIONAL</w:t>
      </w:r>
    </w:p>
    <w:p w14:paraId="2DE1C317" w14:textId="77777777" w:rsidR="00C06233" w:rsidRPr="006F5F57" w:rsidRDefault="00C06233" w:rsidP="00C06233">
      <w:pPr>
        <w:pStyle w:val="PL"/>
        <w:shd w:val="clear" w:color="auto" w:fill="E6E6E6"/>
      </w:pPr>
      <w:r w:rsidRPr="006F5F57">
        <w:lastRenderedPageBreak/>
        <w:t>}</w:t>
      </w:r>
      <w:bookmarkStart w:id="200" w:name="_Hlk183532477"/>
    </w:p>
    <w:p w14:paraId="10DD2D29" w14:textId="77777777" w:rsidR="00C06233" w:rsidRDefault="00C06233" w:rsidP="00C06233">
      <w:pPr>
        <w:pStyle w:val="PL"/>
        <w:shd w:val="clear" w:color="auto" w:fill="E6E6E6"/>
        <w:rPr>
          <w:ins w:id="201" w:author="Huawei, HiSilicon" w:date="2024-11-22T11:07:00Z"/>
        </w:rPr>
      </w:pPr>
      <w:bookmarkStart w:id="202" w:name="_Hlk183532369"/>
    </w:p>
    <w:p w14:paraId="101A3DF6" w14:textId="77777777" w:rsidR="00C06233" w:rsidRDefault="00C06233" w:rsidP="00C06233">
      <w:pPr>
        <w:pStyle w:val="PL"/>
        <w:shd w:val="clear" w:color="auto" w:fill="E6E6E6"/>
        <w:rPr>
          <w:ins w:id="203" w:author="Huawei, HiSilicon" w:date="2024-11-22T11:07:00Z"/>
        </w:rPr>
      </w:pPr>
      <w:ins w:id="204" w:author="Huawei, HiSilicon" w:date="2024-11-22T11:07:00Z">
        <w:r>
          <w:t>UE-EUTRA-Capability-v17x0-IEs</w:t>
        </w:r>
        <w:r w:rsidRPr="002337DF">
          <w:t xml:space="preserve"> ::= SEQUENCE {</w:t>
        </w:r>
      </w:ins>
    </w:p>
    <w:p w14:paraId="59C7C575" w14:textId="77777777" w:rsidR="00C06233" w:rsidRPr="00CA77CA" w:rsidRDefault="00C06233" w:rsidP="00C06233">
      <w:pPr>
        <w:pStyle w:val="PL"/>
        <w:shd w:val="clear" w:color="auto" w:fill="E6E6E6"/>
        <w:rPr>
          <w:ins w:id="205" w:author="Huawei, HiSilicon" w:date="2024-11-22T11:07:00Z"/>
        </w:rPr>
      </w:pPr>
      <w:ins w:id="206" w:author="Huawei, HiSilicon" w:date="2024-11-22T11:07:00Z">
        <w:r>
          <w:tab/>
        </w:r>
        <w:r w:rsidRPr="00CA77CA">
          <w:t xml:space="preserve">ul-RRC-MaxCapaSegments-r17          ENUMERATED {supported}               </w:t>
        </w:r>
        <w:r>
          <w:tab/>
        </w:r>
        <w:r w:rsidRPr="00CA77CA">
          <w:t>OPTIONAL,</w:t>
        </w:r>
      </w:ins>
    </w:p>
    <w:p w14:paraId="5FEEF118" w14:textId="77777777" w:rsidR="00C06233" w:rsidRDefault="00C06233" w:rsidP="00C06233">
      <w:pPr>
        <w:pStyle w:val="PL"/>
        <w:shd w:val="clear" w:color="auto" w:fill="E6E6E6"/>
        <w:rPr>
          <w:ins w:id="207" w:author="Huawei, HiSilicon" w:date="2024-11-22T11:07:00Z"/>
        </w:rPr>
      </w:pPr>
      <w:ins w:id="208" w:author="Huawei, HiSilicon" w:date="2024-11-22T11:07:00Z">
        <w:r>
          <w:tab/>
        </w:r>
        <w:r w:rsidRPr="00CA77CA">
          <w:t xml:space="preserve">nonCriticalExtension                SEQUENCE {}                           </w:t>
        </w:r>
        <w:r>
          <w:tab/>
        </w:r>
        <w:r w:rsidRPr="00CA77CA">
          <w:t>OPTIONAL</w:t>
        </w:r>
      </w:ins>
    </w:p>
    <w:p w14:paraId="6CA40C85" w14:textId="77777777" w:rsidR="00C06233" w:rsidRDefault="00C06233" w:rsidP="00C06233">
      <w:pPr>
        <w:pStyle w:val="PL"/>
        <w:shd w:val="clear" w:color="auto" w:fill="E6E6E6"/>
        <w:rPr>
          <w:ins w:id="209" w:author="Huawei, HiSilicon" w:date="2024-11-22T11:07:00Z"/>
        </w:rPr>
      </w:pPr>
      <w:ins w:id="210" w:author="Huawei, HiSilicon" w:date="2024-11-22T11:07:00Z">
        <w:r w:rsidRPr="002337DF">
          <w:t>}</w:t>
        </w:r>
      </w:ins>
    </w:p>
    <w:bookmarkEnd w:id="200"/>
    <w:bookmarkEnd w:id="202"/>
    <w:p w14:paraId="523DC199" w14:textId="14222265" w:rsidR="00C06233" w:rsidRPr="006F5F57" w:rsidRDefault="00C06233" w:rsidP="00C06233">
      <w:pPr>
        <w:pStyle w:val="PL"/>
        <w:shd w:val="clear" w:color="auto" w:fill="E6E6E6"/>
      </w:pPr>
    </w:p>
    <w:p w14:paraId="0B5308E9" w14:textId="77777777" w:rsidR="00C06233" w:rsidRPr="006F5F57" w:rsidRDefault="00C06233" w:rsidP="00C06233">
      <w:pPr>
        <w:pStyle w:val="PL"/>
        <w:shd w:val="clear" w:color="auto" w:fill="E6E6E6"/>
      </w:pPr>
      <w:r w:rsidRPr="006F5F57">
        <w:t>-- Regular non critical extensions</w:t>
      </w:r>
    </w:p>
    <w:p w14:paraId="0B897AE2" w14:textId="77777777" w:rsidR="00C06233" w:rsidRPr="006F5F57" w:rsidRDefault="00C06233" w:rsidP="00C06233">
      <w:pPr>
        <w:pStyle w:val="PL"/>
        <w:shd w:val="clear" w:color="auto" w:fill="E6E6E6"/>
      </w:pPr>
      <w:r w:rsidRPr="006F5F57">
        <w:t>UE-EUTRA-Capability-v920-IEs ::=</w:t>
      </w:r>
      <w:r w:rsidRPr="006F5F57">
        <w:tab/>
      </w:r>
      <w:r w:rsidRPr="006F5F57">
        <w:tab/>
        <w:t>SEQUENCE {</w:t>
      </w:r>
    </w:p>
    <w:p w14:paraId="343BF855" w14:textId="77777777" w:rsidR="00C06233" w:rsidRPr="006F5F57" w:rsidRDefault="00C06233" w:rsidP="00C06233">
      <w:pPr>
        <w:pStyle w:val="PL"/>
        <w:shd w:val="clear" w:color="auto" w:fill="E6E6E6"/>
      </w:pPr>
      <w:r w:rsidRPr="006F5F57">
        <w:tab/>
        <w:t>phyLayerParameters-v920</w:t>
      </w:r>
      <w:r w:rsidRPr="006F5F57">
        <w:tab/>
      </w:r>
      <w:r w:rsidRPr="006F5F57">
        <w:tab/>
      </w:r>
      <w:r w:rsidRPr="006F5F57">
        <w:tab/>
      </w:r>
      <w:r w:rsidRPr="006F5F57">
        <w:tab/>
      </w:r>
      <w:r w:rsidRPr="006F5F57">
        <w:tab/>
        <w:t>PhyLayerParameters-v920,</w:t>
      </w:r>
    </w:p>
    <w:p w14:paraId="7BB2B29C" w14:textId="77777777" w:rsidR="00C06233" w:rsidRPr="006F5F57" w:rsidRDefault="00C06233" w:rsidP="00C06233">
      <w:pPr>
        <w:pStyle w:val="PL"/>
        <w:shd w:val="clear" w:color="auto" w:fill="E6E6E6"/>
      </w:pPr>
      <w:r w:rsidRPr="006F5F57">
        <w:tab/>
        <w:t>interRAT-ParametersGERAN-v920</w:t>
      </w:r>
      <w:r w:rsidRPr="006F5F57">
        <w:tab/>
      </w:r>
      <w:r w:rsidRPr="006F5F57">
        <w:tab/>
      </w:r>
      <w:r w:rsidRPr="006F5F57">
        <w:tab/>
        <w:t>IRAT-ParametersGERAN-v920,</w:t>
      </w:r>
    </w:p>
    <w:p w14:paraId="117B13CB" w14:textId="77777777" w:rsidR="00C06233" w:rsidRPr="006F5F57" w:rsidRDefault="00C06233" w:rsidP="00C06233">
      <w:pPr>
        <w:pStyle w:val="PL"/>
        <w:shd w:val="clear" w:color="auto" w:fill="E6E6E6"/>
      </w:pPr>
      <w:r w:rsidRPr="006F5F57">
        <w:tab/>
        <w:t>interRAT-ParametersUTRA-v920</w:t>
      </w:r>
      <w:r w:rsidRPr="006F5F57">
        <w:tab/>
      </w:r>
      <w:r w:rsidRPr="006F5F57">
        <w:tab/>
      </w:r>
      <w:r w:rsidRPr="006F5F57">
        <w:tab/>
        <w:t>IRAT-ParametersUTRA-v920</w:t>
      </w:r>
      <w:r w:rsidRPr="006F5F57">
        <w:tab/>
      </w:r>
      <w:r w:rsidRPr="006F5F57">
        <w:tab/>
      </w:r>
      <w:r w:rsidRPr="006F5F57">
        <w:tab/>
        <w:t>OPTIONAL,</w:t>
      </w:r>
    </w:p>
    <w:p w14:paraId="39B315CF" w14:textId="77777777" w:rsidR="00C06233" w:rsidRPr="006F5F57" w:rsidRDefault="00C06233" w:rsidP="00C06233">
      <w:pPr>
        <w:pStyle w:val="PL"/>
        <w:shd w:val="clear" w:color="auto" w:fill="E6E6E6"/>
      </w:pPr>
      <w:r w:rsidRPr="006F5F57">
        <w:tab/>
        <w:t>interRAT-ParametersCDMA2000-v920</w:t>
      </w:r>
      <w:r w:rsidRPr="006F5F57">
        <w:tab/>
      </w:r>
      <w:r w:rsidRPr="006F5F57">
        <w:tab/>
        <w:t>IRAT-ParametersCDMA2000-1XRTT-v920</w:t>
      </w:r>
      <w:r w:rsidRPr="006F5F57">
        <w:tab/>
        <w:t>OPTIONAL,</w:t>
      </w:r>
    </w:p>
    <w:p w14:paraId="26586F7B" w14:textId="77777777" w:rsidR="00C06233" w:rsidRPr="006F5F57" w:rsidRDefault="00C06233" w:rsidP="00C06233">
      <w:pPr>
        <w:pStyle w:val="PL"/>
        <w:shd w:val="clear" w:color="auto" w:fill="E6E6E6"/>
      </w:pPr>
      <w:r w:rsidRPr="006F5F57">
        <w:tab/>
        <w:t>deviceType-r9</w:t>
      </w:r>
      <w:r w:rsidRPr="006F5F57">
        <w:tab/>
      </w:r>
      <w:r w:rsidRPr="006F5F57">
        <w:tab/>
      </w:r>
      <w:r w:rsidRPr="006F5F57">
        <w:tab/>
      </w:r>
      <w:r w:rsidRPr="006F5F57">
        <w:tab/>
      </w:r>
      <w:r w:rsidRPr="006F5F57">
        <w:tab/>
      </w:r>
      <w:r w:rsidRPr="006F5F57">
        <w:tab/>
      </w:r>
      <w:r w:rsidRPr="006F5F57">
        <w:tab/>
        <w:t>ENUMERATED {noBenFromBatConsumpOpt}</w:t>
      </w:r>
      <w:r w:rsidRPr="006F5F57">
        <w:tab/>
        <w:t>OPTIONAL,</w:t>
      </w:r>
    </w:p>
    <w:p w14:paraId="29B98DE3" w14:textId="77777777" w:rsidR="00C06233" w:rsidRPr="006F5F57" w:rsidRDefault="00C06233" w:rsidP="00C06233">
      <w:pPr>
        <w:pStyle w:val="PL"/>
        <w:shd w:val="clear" w:color="auto" w:fill="E6E6E6"/>
      </w:pPr>
      <w:r w:rsidRPr="006F5F57">
        <w:tab/>
        <w:t>csg-ProximityIndicationParameters-r9</w:t>
      </w:r>
      <w:r w:rsidRPr="006F5F57">
        <w:tab/>
        <w:t>CSG-ProximityIndicationParameters-r9,</w:t>
      </w:r>
    </w:p>
    <w:p w14:paraId="4E850CE3" w14:textId="77777777" w:rsidR="00C06233" w:rsidRPr="006F5F57" w:rsidRDefault="00C06233" w:rsidP="00C06233">
      <w:pPr>
        <w:pStyle w:val="PL"/>
        <w:shd w:val="clear" w:color="auto" w:fill="E6E6E6"/>
      </w:pPr>
      <w:r w:rsidRPr="006F5F57">
        <w:tab/>
        <w:t>neighCellSI-AcquisitionParameters-r9</w:t>
      </w:r>
      <w:r w:rsidRPr="006F5F57">
        <w:tab/>
        <w:t>NeighCellSI-AcquisitionParameters-r9,</w:t>
      </w:r>
    </w:p>
    <w:p w14:paraId="614C4EFB" w14:textId="77777777" w:rsidR="00C06233" w:rsidRPr="006F5F57" w:rsidRDefault="00C06233" w:rsidP="00C06233">
      <w:pPr>
        <w:pStyle w:val="PL"/>
        <w:shd w:val="clear" w:color="auto" w:fill="E6E6E6"/>
      </w:pPr>
      <w:r w:rsidRPr="006F5F57">
        <w:tab/>
        <w:t>son-Parameters-r9</w:t>
      </w:r>
      <w:r w:rsidRPr="006F5F57">
        <w:tab/>
      </w:r>
      <w:r w:rsidRPr="006F5F57">
        <w:tab/>
      </w:r>
      <w:r w:rsidRPr="006F5F57">
        <w:tab/>
      </w:r>
      <w:r w:rsidRPr="006F5F57">
        <w:tab/>
      </w:r>
      <w:r w:rsidRPr="006F5F57">
        <w:tab/>
      </w:r>
      <w:r w:rsidRPr="006F5F57">
        <w:tab/>
        <w:t>SON-Parameters-r9,</w:t>
      </w:r>
    </w:p>
    <w:p w14:paraId="477EF05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940-IEs</w:t>
      </w:r>
      <w:r w:rsidRPr="006F5F57">
        <w:tab/>
      </w:r>
      <w:r w:rsidRPr="006F5F57">
        <w:tab/>
        <w:t>OPTIONAL</w:t>
      </w:r>
    </w:p>
    <w:p w14:paraId="6BD613F0" w14:textId="77777777" w:rsidR="00C06233" w:rsidRPr="006F5F57" w:rsidRDefault="00C06233" w:rsidP="00C06233">
      <w:pPr>
        <w:pStyle w:val="PL"/>
        <w:shd w:val="clear" w:color="auto" w:fill="E6E6E6"/>
      </w:pPr>
      <w:r w:rsidRPr="006F5F57">
        <w:t>}</w:t>
      </w:r>
    </w:p>
    <w:p w14:paraId="0EC7C717" w14:textId="77777777" w:rsidR="00C06233" w:rsidRPr="006F5F57" w:rsidRDefault="00C06233" w:rsidP="00C06233">
      <w:pPr>
        <w:pStyle w:val="PL"/>
        <w:shd w:val="clear" w:color="auto" w:fill="E6E6E6"/>
      </w:pPr>
    </w:p>
    <w:p w14:paraId="212D7C39" w14:textId="77777777" w:rsidR="00C06233" w:rsidRPr="006F5F57" w:rsidRDefault="00C06233" w:rsidP="00C06233">
      <w:pPr>
        <w:pStyle w:val="PL"/>
        <w:shd w:val="clear" w:color="auto" w:fill="E6E6E6"/>
      </w:pPr>
      <w:r w:rsidRPr="006F5F57">
        <w:t>UE-EUTRA-Capability-v940-IEs ::=</w:t>
      </w:r>
      <w:r w:rsidRPr="006F5F57">
        <w:tab/>
        <w:t>SEQUENCE {</w:t>
      </w:r>
    </w:p>
    <w:p w14:paraId="69035964"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9a0-IEs)</w:t>
      </w:r>
      <w:r w:rsidRPr="006F5F57">
        <w:tab/>
      </w:r>
      <w:r w:rsidRPr="006F5F57">
        <w:tab/>
      </w:r>
      <w:r w:rsidRPr="006F5F57">
        <w:tab/>
        <w:t>OPTIONAL,</w:t>
      </w:r>
    </w:p>
    <w:p w14:paraId="4089447E"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20-IEs</w:t>
      </w:r>
      <w:r w:rsidRPr="006F5F57">
        <w:tab/>
      </w:r>
      <w:r w:rsidRPr="006F5F57">
        <w:tab/>
      </w:r>
      <w:r w:rsidRPr="006F5F57">
        <w:tab/>
        <w:t>OPTIONAL</w:t>
      </w:r>
    </w:p>
    <w:p w14:paraId="6D157694" w14:textId="77777777" w:rsidR="00C06233" w:rsidRPr="006F5F57" w:rsidRDefault="00C06233" w:rsidP="00C06233">
      <w:pPr>
        <w:pStyle w:val="PL"/>
        <w:shd w:val="clear" w:color="auto" w:fill="E6E6E6"/>
      </w:pPr>
      <w:r w:rsidRPr="006F5F57">
        <w:t>}</w:t>
      </w:r>
    </w:p>
    <w:p w14:paraId="6B72FFAD" w14:textId="77777777" w:rsidR="00C06233" w:rsidRPr="006F5F57" w:rsidRDefault="00C06233" w:rsidP="00C06233">
      <w:pPr>
        <w:pStyle w:val="PL"/>
        <w:shd w:val="clear" w:color="auto" w:fill="E6E6E6"/>
      </w:pPr>
    </w:p>
    <w:p w14:paraId="35C7900D" w14:textId="77777777" w:rsidR="00C06233" w:rsidRPr="006F5F57" w:rsidRDefault="00C06233" w:rsidP="00C06233">
      <w:pPr>
        <w:pStyle w:val="PL"/>
        <w:shd w:val="clear" w:color="auto" w:fill="E6E6E6"/>
      </w:pPr>
      <w:r w:rsidRPr="006F5F57">
        <w:t>UE-EUTRA-Capability-v1020-IEs ::=</w:t>
      </w:r>
      <w:r w:rsidRPr="006F5F57">
        <w:tab/>
        <w:t>SEQUENCE {</w:t>
      </w:r>
    </w:p>
    <w:p w14:paraId="43EE1478" w14:textId="77777777" w:rsidR="00C06233" w:rsidRPr="006F5F57" w:rsidRDefault="00C06233" w:rsidP="00C06233">
      <w:pPr>
        <w:pStyle w:val="PL"/>
        <w:shd w:val="clear" w:color="auto" w:fill="E6E6E6"/>
      </w:pPr>
      <w:r w:rsidRPr="006F5F57">
        <w:tab/>
        <w:t>ue-Category-v1020</w:t>
      </w:r>
      <w:r w:rsidRPr="006F5F57">
        <w:tab/>
      </w:r>
      <w:r w:rsidRPr="006F5F57">
        <w:tab/>
      </w:r>
      <w:r w:rsidRPr="006F5F57">
        <w:tab/>
      </w:r>
      <w:r w:rsidRPr="006F5F57">
        <w:tab/>
      </w:r>
      <w:r w:rsidRPr="006F5F57">
        <w:tab/>
        <w:t>INTEGER (6..8)</w:t>
      </w:r>
      <w:r w:rsidRPr="006F5F57">
        <w:tab/>
      </w:r>
      <w:r w:rsidRPr="006F5F57">
        <w:tab/>
      </w:r>
      <w:r w:rsidRPr="006F5F57">
        <w:tab/>
      </w:r>
      <w:r w:rsidRPr="006F5F57">
        <w:tab/>
      </w:r>
      <w:r w:rsidRPr="006F5F57">
        <w:tab/>
      </w:r>
      <w:r w:rsidRPr="006F5F57">
        <w:tab/>
      </w:r>
      <w:r w:rsidRPr="006F5F57">
        <w:tab/>
        <w:t>OPTIONAL,</w:t>
      </w:r>
    </w:p>
    <w:p w14:paraId="1F941FF4" w14:textId="77777777" w:rsidR="00C06233" w:rsidRPr="006F5F57" w:rsidRDefault="00C06233" w:rsidP="00C06233">
      <w:pPr>
        <w:pStyle w:val="PL"/>
        <w:shd w:val="clear" w:color="auto" w:fill="E6E6E6"/>
      </w:pPr>
      <w:r w:rsidRPr="006F5F57">
        <w:tab/>
        <w:t>phyLayerParameters-v1020</w:t>
      </w:r>
      <w:r w:rsidRPr="006F5F57">
        <w:tab/>
      </w:r>
      <w:r w:rsidRPr="006F5F57">
        <w:tab/>
      </w:r>
      <w:r w:rsidRPr="006F5F57">
        <w:tab/>
        <w:t>PhyLayerParameters-v1020</w:t>
      </w:r>
      <w:r w:rsidRPr="006F5F57">
        <w:tab/>
      </w:r>
      <w:r w:rsidRPr="006F5F57">
        <w:tab/>
      </w:r>
      <w:r w:rsidRPr="006F5F57">
        <w:tab/>
      </w:r>
      <w:r w:rsidRPr="006F5F57">
        <w:tab/>
        <w:t>OPTIONAL,</w:t>
      </w:r>
    </w:p>
    <w:p w14:paraId="109A9DBF" w14:textId="77777777" w:rsidR="00C06233" w:rsidRPr="006F5F57" w:rsidRDefault="00C06233" w:rsidP="00C06233">
      <w:pPr>
        <w:pStyle w:val="PL"/>
        <w:shd w:val="clear" w:color="auto" w:fill="E6E6E6"/>
      </w:pPr>
      <w:r w:rsidRPr="006F5F57">
        <w:tab/>
        <w:t>rf-Parameters-v1020</w:t>
      </w:r>
      <w:r w:rsidRPr="006F5F57">
        <w:tab/>
      </w:r>
      <w:r w:rsidRPr="006F5F57">
        <w:tab/>
      </w:r>
      <w:r w:rsidRPr="006F5F57">
        <w:tab/>
      </w:r>
      <w:r w:rsidRPr="006F5F57">
        <w:tab/>
      </w:r>
      <w:r w:rsidRPr="006F5F57">
        <w:tab/>
        <w:t>RF-Parameters-v1020</w:t>
      </w:r>
      <w:r w:rsidRPr="006F5F57">
        <w:tab/>
      </w:r>
      <w:r w:rsidRPr="006F5F57">
        <w:tab/>
      </w:r>
      <w:r w:rsidRPr="006F5F57">
        <w:tab/>
      </w:r>
      <w:r w:rsidRPr="006F5F57">
        <w:tab/>
      </w:r>
      <w:r w:rsidRPr="006F5F57">
        <w:tab/>
      </w:r>
      <w:r w:rsidRPr="006F5F57">
        <w:tab/>
        <w:t>OPTIONAL,</w:t>
      </w:r>
    </w:p>
    <w:p w14:paraId="16A27484" w14:textId="77777777" w:rsidR="00C06233" w:rsidRPr="006F5F57" w:rsidRDefault="00C06233" w:rsidP="00C06233">
      <w:pPr>
        <w:pStyle w:val="PL"/>
        <w:shd w:val="clear" w:color="auto" w:fill="E6E6E6"/>
      </w:pPr>
      <w:r w:rsidRPr="006F5F57">
        <w:tab/>
        <w:t>measParameters-v1020</w:t>
      </w:r>
      <w:r w:rsidRPr="006F5F57">
        <w:tab/>
      </w:r>
      <w:r w:rsidRPr="006F5F57">
        <w:tab/>
      </w:r>
      <w:r w:rsidRPr="006F5F57">
        <w:tab/>
      </w:r>
      <w:r w:rsidRPr="006F5F57">
        <w:tab/>
        <w:t>MeasParameters-v1020</w:t>
      </w:r>
      <w:r w:rsidRPr="006F5F57">
        <w:tab/>
      </w:r>
      <w:r w:rsidRPr="006F5F57">
        <w:tab/>
      </w:r>
      <w:r w:rsidRPr="006F5F57">
        <w:tab/>
      </w:r>
      <w:r w:rsidRPr="006F5F57">
        <w:tab/>
      </w:r>
      <w:r w:rsidRPr="006F5F57">
        <w:tab/>
        <w:t>OPTIONAL,</w:t>
      </w:r>
    </w:p>
    <w:p w14:paraId="715CB468" w14:textId="77777777" w:rsidR="00C06233" w:rsidRPr="006F5F57" w:rsidRDefault="00C06233" w:rsidP="00C06233">
      <w:pPr>
        <w:pStyle w:val="PL"/>
        <w:shd w:val="clear" w:color="auto" w:fill="E6E6E6"/>
      </w:pPr>
      <w:r w:rsidRPr="006F5F57">
        <w:tab/>
        <w:t>featureGroupIndRel10-r10</w:t>
      </w:r>
      <w:r w:rsidRPr="006F5F57">
        <w:tab/>
      </w:r>
      <w:r w:rsidRPr="006F5F57">
        <w:tab/>
      </w:r>
      <w:r w:rsidRPr="006F5F57">
        <w:tab/>
        <w:t>BIT STRING (SIZE (32))</w:t>
      </w:r>
      <w:r w:rsidRPr="006F5F57">
        <w:tab/>
      </w:r>
      <w:r w:rsidRPr="006F5F57">
        <w:tab/>
      </w:r>
      <w:r w:rsidRPr="006F5F57">
        <w:tab/>
      </w:r>
      <w:r w:rsidRPr="006F5F57">
        <w:tab/>
      </w:r>
      <w:r w:rsidRPr="006F5F57">
        <w:tab/>
        <w:t>OPTIONAL,</w:t>
      </w:r>
    </w:p>
    <w:p w14:paraId="0C81EC6D" w14:textId="77777777" w:rsidR="00C06233" w:rsidRPr="006F5F57" w:rsidRDefault="00C06233" w:rsidP="00C06233">
      <w:pPr>
        <w:pStyle w:val="PL"/>
        <w:shd w:val="clear" w:color="auto" w:fill="E6E6E6"/>
      </w:pPr>
      <w:r w:rsidRPr="006F5F57">
        <w:tab/>
        <w:t>interRAT-ParametersCDMA2000-v1020</w:t>
      </w:r>
      <w:r w:rsidRPr="006F5F57">
        <w:tab/>
        <w:t>IRAT-ParametersCDMA2000-1XRTT-v1020</w:t>
      </w:r>
      <w:r w:rsidRPr="006F5F57">
        <w:tab/>
      </w:r>
      <w:r w:rsidRPr="006F5F57">
        <w:tab/>
        <w:t>OPTIONAL,</w:t>
      </w:r>
    </w:p>
    <w:p w14:paraId="6F57C1C6" w14:textId="77777777" w:rsidR="00C06233" w:rsidRPr="006F5F57" w:rsidRDefault="00C06233" w:rsidP="00C06233">
      <w:pPr>
        <w:pStyle w:val="PL"/>
        <w:shd w:val="clear" w:color="auto" w:fill="E6E6E6"/>
      </w:pPr>
      <w:r w:rsidRPr="006F5F57">
        <w:tab/>
        <w:t>ue-BasedNetwPerfMeasParameters-r10</w:t>
      </w:r>
      <w:r w:rsidRPr="006F5F57">
        <w:tab/>
        <w:t>UE-BasedNetwPerfMeasParameters-r10</w:t>
      </w:r>
      <w:r w:rsidRPr="006F5F57">
        <w:tab/>
      </w:r>
      <w:r w:rsidRPr="006F5F57">
        <w:tab/>
        <w:t>OPTIONAL,</w:t>
      </w:r>
    </w:p>
    <w:p w14:paraId="14B1C144" w14:textId="77777777" w:rsidR="00C06233" w:rsidRPr="006F5F57" w:rsidRDefault="00C06233" w:rsidP="00C06233">
      <w:pPr>
        <w:pStyle w:val="PL"/>
        <w:shd w:val="clear" w:color="auto" w:fill="E6E6E6"/>
      </w:pPr>
      <w:r w:rsidRPr="006F5F57">
        <w:tab/>
        <w:t>interRAT-ParametersUTRA-TDD-v1020</w:t>
      </w:r>
      <w:r w:rsidRPr="006F5F57">
        <w:tab/>
        <w:t>IRAT-ParametersUTRA-TDD-v1020</w:t>
      </w:r>
      <w:r w:rsidRPr="006F5F57">
        <w:tab/>
      </w:r>
      <w:r w:rsidRPr="006F5F57">
        <w:tab/>
      </w:r>
      <w:r w:rsidRPr="006F5F57">
        <w:tab/>
        <w:t>OPTIONAL,</w:t>
      </w:r>
    </w:p>
    <w:p w14:paraId="02501CC2"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60-IEs</w:t>
      </w:r>
      <w:r w:rsidRPr="006F5F57">
        <w:tab/>
      </w:r>
      <w:r w:rsidRPr="006F5F57">
        <w:tab/>
      </w:r>
      <w:r w:rsidRPr="006F5F57">
        <w:tab/>
        <w:t>OPTIONAL</w:t>
      </w:r>
    </w:p>
    <w:p w14:paraId="566BE3CA" w14:textId="77777777" w:rsidR="00C06233" w:rsidRPr="006F5F57" w:rsidRDefault="00C06233" w:rsidP="00C06233">
      <w:pPr>
        <w:pStyle w:val="PL"/>
        <w:shd w:val="clear" w:color="auto" w:fill="E6E6E6"/>
      </w:pPr>
      <w:r w:rsidRPr="006F5F57">
        <w:t>}</w:t>
      </w:r>
    </w:p>
    <w:p w14:paraId="040EA7C3" w14:textId="77777777" w:rsidR="00C06233" w:rsidRPr="006F5F57" w:rsidRDefault="00C06233" w:rsidP="00C06233">
      <w:pPr>
        <w:pStyle w:val="PL"/>
        <w:shd w:val="clear" w:color="auto" w:fill="E6E6E6"/>
      </w:pPr>
    </w:p>
    <w:p w14:paraId="4146931F" w14:textId="77777777" w:rsidR="00C06233" w:rsidRPr="006F5F57" w:rsidRDefault="00C06233" w:rsidP="00C06233">
      <w:pPr>
        <w:pStyle w:val="PL"/>
        <w:shd w:val="clear" w:color="auto" w:fill="E6E6E6"/>
      </w:pPr>
      <w:r w:rsidRPr="006F5F57">
        <w:t>UE-EUTRA-Capability-v1060-IEs ::=</w:t>
      </w:r>
      <w:r w:rsidRPr="006F5F57">
        <w:tab/>
        <w:t>SEQUENCE {</w:t>
      </w:r>
    </w:p>
    <w:p w14:paraId="4B86D757" w14:textId="77777777" w:rsidR="00C06233" w:rsidRPr="006F5F57" w:rsidRDefault="00C06233" w:rsidP="00C06233">
      <w:pPr>
        <w:pStyle w:val="PL"/>
        <w:shd w:val="clear" w:color="auto" w:fill="E6E6E6"/>
      </w:pPr>
      <w:r w:rsidRPr="006F5F57">
        <w:tab/>
        <w:t>fdd-Add-UE-EUTRA-Capabilities-v1060</w:t>
      </w:r>
      <w:r w:rsidRPr="006F5F57">
        <w:tab/>
        <w:t>UE-EUTRA-CapabilityAddXDD-Mode-v1060</w:t>
      </w:r>
      <w:r w:rsidRPr="006F5F57">
        <w:tab/>
        <w:t>OPTIONAL,</w:t>
      </w:r>
    </w:p>
    <w:p w14:paraId="0EFFFE99" w14:textId="77777777" w:rsidR="00C06233" w:rsidRPr="006F5F57" w:rsidRDefault="00C06233" w:rsidP="00C06233">
      <w:pPr>
        <w:pStyle w:val="PL"/>
        <w:shd w:val="clear" w:color="auto" w:fill="E6E6E6"/>
      </w:pPr>
      <w:r w:rsidRPr="006F5F57">
        <w:tab/>
        <w:t>tdd-Add-UE-EUTRA-Capabilities-v1060</w:t>
      </w:r>
      <w:r w:rsidRPr="006F5F57">
        <w:tab/>
        <w:t>UE-EUTRA-CapabilityAddXDD-Mode-v1060</w:t>
      </w:r>
      <w:r w:rsidRPr="006F5F57">
        <w:tab/>
        <w:t>OPTIONAL,</w:t>
      </w:r>
    </w:p>
    <w:p w14:paraId="0DD6ECD5" w14:textId="77777777" w:rsidR="00C06233" w:rsidRPr="006F5F57" w:rsidRDefault="00C06233" w:rsidP="00C06233">
      <w:pPr>
        <w:pStyle w:val="PL"/>
        <w:shd w:val="clear" w:color="auto" w:fill="E6E6E6"/>
      </w:pPr>
      <w:r w:rsidRPr="006F5F57">
        <w:tab/>
        <w:t>rf-Parameters-v1060</w:t>
      </w:r>
      <w:r w:rsidRPr="006F5F57">
        <w:tab/>
      </w:r>
      <w:r w:rsidRPr="006F5F57">
        <w:tab/>
      </w:r>
      <w:r w:rsidRPr="006F5F57">
        <w:tab/>
      </w:r>
      <w:r w:rsidRPr="006F5F57">
        <w:tab/>
      </w:r>
      <w:r w:rsidRPr="006F5F57">
        <w:tab/>
        <w:t>RF-Parameters-v1060</w:t>
      </w:r>
      <w:r w:rsidRPr="006F5F57">
        <w:tab/>
      </w:r>
      <w:r w:rsidRPr="006F5F57">
        <w:tab/>
      </w:r>
      <w:r w:rsidRPr="006F5F57">
        <w:tab/>
      </w:r>
      <w:r w:rsidRPr="006F5F57">
        <w:tab/>
      </w:r>
      <w:r w:rsidRPr="006F5F57">
        <w:tab/>
      </w:r>
      <w:r w:rsidRPr="006F5F57">
        <w:tab/>
        <w:t>OPTIONAL,</w:t>
      </w:r>
    </w:p>
    <w:p w14:paraId="0948522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90-IEs</w:t>
      </w:r>
      <w:r w:rsidRPr="006F5F57">
        <w:tab/>
      </w:r>
      <w:r w:rsidRPr="006F5F57">
        <w:tab/>
      </w:r>
      <w:r w:rsidRPr="006F5F57">
        <w:tab/>
        <w:t>OPTIONAL</w:t>
      </w:r>
    </w:p>
    <w:p w14:paraId="3684E43C" w14:textId="77777777" w:rsidR="00C06233" w:rsidRPr="006F5F57" w:rsidRDefault="00C06233" w:rsidP="00C06233">
      <w:pPr>
        <w:pStyle w:val="PL"/>
        <w:shd w:val="clear" w:color="auto" w:fill="E6E6E6"/>
      </w:pPr>
      <w:r w:rsidRPr="006F5F57">
        <w:t>}</w:t>
      </w:r>
    </w:p>
    <w:p w14:paraId="23349682" w14:textId="77777777" w:rsidR="00C06233" w:rsidRPr="006F5F57" w:rsidRDefault="00C06233" w:rsidP="00C06233">
      <w:pPr>
        <w:pStyle w:val="PL"/>
        <w:shd w:val="clear" w:color="auto" w:fill="E6E6E6"/>
      </w:pPr>
    </w:p>
    <w:p w14:paraId="337EC25C" w14:textId="77777777" w:rsidR="00C06233" w:rsidRPr="006F5F57" w:rsidRDefault="00C06233" w:rsidP="00C06233">
      <w:pPr>
        <w:pStyle w:val="PL"/>
        <w:shd w:val="clear" w:color="auto" w:fill="E6E6E6"/>
      </w:pPr>
      <w:r w:rsidRPr="006F5F57">
        <w:t>UE-EUTRA-Capability-v1090-IEs ::=</w:t>
      </w:r>
      <w:r w:rsidRPr="006F5F57">
        <w:tab/>
        <w:t>SEQUENCE {</w:t>
      </w:r>
    </w:p>
    <w:p w14:paraId="20F301B1" w14:textId="77777777" w:rsidR="00C06233" w:rsidRPr="006F5F57" w:rsidRDefault="00C06233" w:rsidP="00C06233">
      <w:pPr>
        <w:pStyle w:val="PL"/>
        <w:shd w:val="clear" w:color="auto" w:fill="E6E6E6"/>
      </w:pPr>
      <w:r w:rsidRPr="006F5F57">
        <w:tab/>
        <w:t>rf-Parameters-v1090</w:t>
      </w:r>
      <w:r w:rsidRPr="006F5F57">
        <w:tab/>
      </w:r>
      <w:r w:rsidRPr="006F5F57">
        <w:tab/>
      </w:r>
      <w:r w:rsidRPr="006F5F57">
        <w:tab/>
      </w:r>
      <w:r w:rsidRPr="006F5F57">
        <w:tab/>
      </w:r>
      <w:r w:rsidRPr="006F5F57">
        <w:tab/>
        <w:t>RF-Parameters-v1090</w:t>
      </w:r>
      <w:r w:rsidRPr="006F5F57">
        <w:tab/>
      </w:r>
      <w:r w:rsidRPr="006F5F57">
        <w:tab/>
      </w:r>
      <w:r w:rsidRPr="006F5F57">
        <w:tab/>
      </w:r>
      <w:r w:rsidRPr="006F5F57">
        <w:tab/>
      </w:r>
      <w:r w:rsidRPr="006F5F57">
        <w:tab/>
      </w:r>
      <w:r w:rsidRPr="006F5F57">
        <w:tab/>
        <w:t>OPTIONAL,</w:t>
      </w:r>
    </w:p>
    <w:p w14:paraId="2594949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30-IEs</w:t>
      </w:r>
      <w:r w:rsidRPr="006F5F57">
        <w:tab/>
      </w:r>
      <w:r w:rsidRPr="006F5F57">
        <w:tab/>
      </w:r>
      <w:r w:rsidRPr="006F5F57">
        <w:tab/>
        <w:t>OPTIONAL</w:t>
      </w:r>
    </w:p>
    <w:p w14:paraId="5015C5B7" w14:textId="77777777" w:rsidR="00C06233" w:rsidRPr="006F5F57" w:rsidRDefault="00C06233" w:rsidP="00C06233">
      <w:pPr>
        <w:pStyle w:val="PL"/>
        <w:shd w:val="clear" w:color="auto" w:fill="E6E6E6"/>
      </w:pPr>
      <w:r w:rsidRPr="006F5F57">
        <w:t>}</w:t>
      </w:r>
    </w:p>
    <w:p w14:paraId="6E4EDB4A" w14:textId="77777777" w:rsidR="00C06233" w:rsidRPr="006F5F57" w:rsidRDefault="00C06233" w:rsidP="00C06233">
      <w:pPr>
        <w:pStyle w:val="PL"/>
        <w:shd w:val="clear" w:color="auto" w:fill="E6E6E6"/>
      </w:pPr>
    </w:p>
    <w:p w14:paraId="623F8F9B" w14:textId="77777777" w:rsidR="00C06233" w:rsidRPr="006F5F57" w:rsidRDefault="00C06233" w:rsidP="00C06233">
      <w:pPr>
        <w:pStyle w:val="PL"/>
        <w:shd w:val="clear" w:color="auto" w:fill="E6E6E6"/>
      </w:pPr>
      <w:r w:rsidRPr="006F5F57">
        <w:t>UE-EUTRA-Capability-v1130-IEs ::=</w:t>
      </w:r>
      <w:r w:rsidRPr="006F5F57">
        <w:tab/>
        <w:t>SEQUENCE {</w:t>
      </w:r>
    </w:p>
    <w:p w14:paraId="3B75128A" w14:textId="77777777" w:rsidR="00C06233" w:rsidRPr="006F5F57" w:rsidRDefault="00C06233" w:rsidP="00C06233">
      <w:pPr>
        <w:pStyle w:val="PL"/>
        <w:shd w:val="clear" w:color="auto" w:fill="E6E6E6"/>
      </w:pPr>
      <w:r w:rsidRPr="006F5F57">
        <w:tab/>
        <w:t>pdcp-Parameters-v1130</w:t>
      </w:r>
      <w:r w:rsidRPr="006F5F57">
        <w:tab/>
      </w:r>
      <w:r w:rsidRPr="006F5F57">
        <w:tab/>
      </w:r>
      <w:r w:rsidRPr="006F5F57">
        <w:tab/>
      </w:r>
      <w:r w:rsidRPr="006F5F57">
        <w:tab/>
        <w:t>PDCP-Parameters-v1130,</w:t>
      </w:r>
    </w:p>
    <w:p w14:paraId="1554FAD2" w14:textId="77777777" w:rsidR="00C06233" w:rsidRPr="006F5F57" w:rsidRDefault="00C06233" w:rsidP="00C06233">
      <w:pPr>
        <w:pStyle w:val="PL"/>
        <w:shd w:val="clear" w:color="auto" w:fill="E6E6E6"/>
      </w:pPr>
      <w:r w:rsidRPr="006F5F57">
        <w:tab/>
        <w:t>phyLayerParameters-v1130</w:t>
      </w:r>
      <w:r w:rsidRPr="006F5F57">
        <w:tab/>
      </w:r>
      <w:r w:rsidRPr="006F5F57">
        <w:tab/>
      </w:r>
      <w:r w:rsidRPr="006F5F57">
        <w:tab/>
        <w:t>PhyLayerParameters-v1130</w:t>
      </w:r>
      <w:r w:rsidRPr="006F5F57">
        <w:tab/>
      </w:r>
      <w:r w:rsidRPr="006F5F57">
        <w:tab/>
      </w:r>
      <w:r w:rsidRPr="006F5F57">
        <w:tab/>
      </w:r>
      <w:r w:rsidRPr="006F5F57">
        <w:tab/>
        <w:t>OPTIONAL,</w:t>
      </w:r>
    </w:p>
    <w:p w14:paraId="78271716" w14:textId="77777777" w:rsidR="00C06233" w:rsidRPr="006F5F57" w:rsidRDefault="00C06233" w:rsidP="00C06233">
      <w:pPr>
        <w:pStyle w:val="PL"/>
        <w:shd w:val="clear" w:color="auto" w:fill="E6E6E6"/>
      </w:pPr>
      <w:r w:rsidRPr="006F5F57">
        <w:tab/>
        <w:t>rf-Parameters-v1130</w:t>
      </w:r>
      <w:r w:rsidRPr="006F5F57">
        <w:tab/>
      </w:r>
      <w:r w:rsidRPr="006F5F57">
        <w:tab/>
      </w:r>
      <w:r w:rsidRPr="006F5F57">
        <w:tab/>
      </w:r>
      <w:r w:rsidRPr="006F5F57">
        <w:tab/>
      </w:r>
      <w:r w:rsidRPr="006F5F57">
        <w:tab/>
        <w:t>RF-Parameters-v1130,</w:t>
      </w:r>
    </w:p>
    <w:p w14:paraId="0EADAE2B" w14:textId="77777777" w:rsidR="00C06233" w:rsidRPr="006F5F57" w:rsidRDefault="00C06233" w:rsidP="00C06233">
      <w:pPr>
        <w:pStyle w:val="PL"/>
        <w:shd w:val="clear" w:color="auto" w:fill="E6E6E6"/>
      </w:pPr>
      <w:r w:rsidRPr="006F5F57">
        <w:tab/>
        <w:t>measParameters-v1130</w:t>
      </w:r>
      <w:r w:rsidRPr="006F5F57">
        <w:tab/>
      </w:r>
      <w:r w:rsidRPr="006F5F57">
        <w:tab/>
      </w:r>
      <w:r w:rsidRPr="006F5F57">
        <w:tab/>
      </w:r>
      <w:r w:rsidRPr="006F5F57">
        <w:tab/>
        <w:t>MeasParameters-v1130,</w:t>
      </w:r>
    </w:p>
    <w:p w14:paraId="37FF4ECF" w14:textId="77777777" w:rsidR="00C06233" w:rsidRPr="006F5F57" w:rsidRDefault="00C06233" w:rsidP="00C06233">
      <w:pPr>
        <w:pStyle w:val="PL"/>
        <w:shd w:val="clear" w:color="auto" w:fill="E6E6E6"/>
      </w:pPr>
      <w:r w:rsidRPr="006F5F57">
        <w:tab/>
        <w:t>interRAT-ParametersCDMA2000-v1130</w:t>
      </w:r>
      <w:r w:rsidRPr="006F5F57">
        <w:tab/>
        <w:t>IRAT-ParametersCDMA2000-v1130,</w:t>
      </w:r>
    </w:p>
    <w:p w14:paraId="587F34F6" w14:textId="77777777" w:rsidR="00C06233" w:rsidRPr="006F5F57" w:rsidRDefault="00C06233" w:rsidP="00C06233">
      <w:pPr>
        <w:pStyle w:val="PL"/>
        <w:shd w:val="clear" w:color="auto" w:fill="E6E6E6"/>
      </w:pPr>
      <w:r w:rsidRPr="006F5F57">
        <w:tab/>
        <w:t>otherParameters-r11</w:t>
      </w:r>
      <w:r w:rsidRPr="006F5F57">
        <w:tab/>
      </w:r>
      <w:r w:rsidRPr="006F5F57">
        <w:tab/>
      </w:r>
      <w:r w:rsidRPr="006F5F57">
        <w:tab/>
      </w:r>
      <w:r w:rsidRPr="006F5F57">
        <w:tab/>
      </w:r>
      <w:r w:rsidRPr="006F5F57">
        <w:tab/>
        <w:t>Other-Parameters-r11,</w:t>
      </w:r>
    </w:p>
    <w:p w14:paraId="231FB270" w14:textId="77777777" w:rsidR="00C06233" w:rsidRPr="006F5F57" w:rsidRDefault="00C06233" w:rsidP="00C06233">
      <w:pPr>
        <w:pStyle w:val="PL"/>
        <w:shd w:val="clear" w:color="auto" w:fill="E6E6E6"/>
      </w:pPr>
      <w:r w:rsidRPr="006F5F57">
        <w:tab/>
        <w:t>fdd-Add-UE-EUTRA-Capabilities-v1130</w:t>
      </w:r>
      <w:r w:rsidRPr="006F5F57">
        <w:tab/>
        <w:t>UE-EUTRA-CapabilityAddXDD-Mode-v1130</w:t>
      </w:r>
      <w:r w:rsidRPr="006F5F57">
        <w:tab/>
        <w:t>OPTIONAL,</w:t>
      </w:r>
    </w:p>
    <w:p w14:paraId="120D29D6" w14:textId="77777777" w:rsidR="00C06233" w:rsidRPr="006F5F57" w:rsidRDefault="00C06233" w:rsidP="00C06233">
      <w:pPr>
        <w:pStyle w:val="PL"/>
        <w:shd w:val="clear" w:color="auto" w:fill="E6E6E6"/>
      </w:pPr>
      <w:r w:rsidRPr="006F5F57">
        <w:tab/>
        <w:t>tdd-Add-UE-EUTRA-Capabilities-v1130</w:t>
      </w:r>
      <w:r w:rsidRPr="006F5F57">
        <w:tab/>
        <w:t>UE-EUTRA-CapabilityAddXDD-Mode-v1130</w:t>
      </w:r>
      <w:r w:rsidRPr="006F5F57">
        <w:tab/>
        <w:t>OPTIONAL,</w:t>
      </w:r>
    </w:p>
    <w:p w14:paraId="1E0AC49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70-IEs</w:t>
      </w:r>
      <w:r w:rsidRPr="006F5F57">
        <w:tab/>
      </w:r>
      <w:r w:rsidRPr="006F5F57">
        <w:tab/>
      </w:r>
      <w:r w:rsidRPr="006F5F57">
        <w:tab/>
        <w:t>OPTIONAL</w:t>
      </w:r>
    </w:p>
    <w:p w14:paraId="1E24CA7F" w14:textId="77777777" w:rsidR="00C06233" w:rsidRPr="006F5F57" w:rsidRDefault="00C06233" w:rsidP="00C06233">
      <w:pPr>
        <w:pStyle w:val="PL"/>
        <w:shd w:val="clear" w:color="auto" w:fill="E6E6E6"/>
      </w:pPr>
      <w:r w:rsidRPr="006F5F57">
        <w:t>}</w:t>
      </w:r>
    </w:p>
    <w:p w14:paraId="0479245C" w14:textId="77777777" w:rsidR="00C06233" w:rsidRPr="006F5F57" w:rsidRDefault="00C06233" w:rsidP="00C06233">
      <w:pPr>
        <w:pStyle w:val="PL"/>
        <w:shd w:val="clear" w:color="auto" w:fill="E6E6E6"/>
      </w:pPr>
    </w:p>
    <w:p w14:paraId="36749612" w14:textId="77777777" w:rsidR="00C06233" w:rsidRPr="006F5F57" w:rsidRDefault="00C06233" w:rsidP="00C06233">
      <w:pPr>
        <w:pStyle w:val="PL"/>
        <w:shd w:val="clear" w:color="auto" w:fill="E6E6E6"/>
      </w:pPr>
      <w:r w:rsidRPr="006F5F57">
        <w:t>UE-EUTRA-Capability-v1170-IEs ::=</w:t>
      </w:r>
      <w:r w:rsidRPr="006F5F57">
        <w:tab/>
        <w:t>SEQUENCE {</w:t>
      </w:r>
    </w:p>
    <w:p w14:paraId="31ADF04E" w14:textId="77777777" w:rsidR="00C06233" w:rsidRPr="006F5F57" w:rsidRDefault="00C06233" w:rsidP="00C06233">
      <w:pPr>
        <w:pStyle w:val="PL"/>
        <w:shd w:val="clear" w:color="auto" w:fill="E6E6E6"/>
      </w:pPr>
      <w:r w:rsidRPr="006F5F57">
        <w:tab/>
        <w:t>phyLayerParameters-v1170</w:t>
      </w:r>
      <w:r w:rsidRPr="006F5F57">
        <w:tab/>
      </w:r>
      <w:r w:rsidRPr="006F5F57">
        <w:tab/>
      </w:r>
      <w:r w:rsidRPr="006F5F57">
        <w:tab/>
        <w:t>PhyLayerParameters-v1170</w:t>
      </w:r>
      <w:r w:rsidRPr="006F5F57">
        <w:tab/>
      </w:r>
      <w:r w:rsidRPr="006F5F57">
        <w:tab/>
      </w:r>
      <w:r w:rsidRPr="006F5F57">
        <w:tab/>
      </w:r>
      <w:r w:rsidRPr="006F5F57">
        <w:tab/>
        <w:t>OPTIONAL,</w:t>
      </w:r>
    </w:p>
    <w:p w14:paraId="78E8A9EA" w14:textId="77777777" w:rsidR="00C06233" w:rsidRPr="006F5F57" w:rsidRDefault="00C06233" w:rsidP="00C06233">
      <w:pPr>
        <w:pStyle w:val="PL"/>
        <w:shd w:val="clear" w:color="auto" w:fill="E6E6E6"/>
      </w:pPr>
      <w:r w:rsidRPr="006F5F57">
        <w:tab/>
        <w:t>ue-Category-v1170</w:t>
      </w:r>
      <w:r w:rsidRPr="006F5F57">
        <w:tab/>
      </w:r>
      <w:r w:rsidRPr="006F5F57">
        <w:tab/>
      </w:r>
      <w:r w:rsidRPr="006F5F57">
        <w:tab/>
      </w:r>
      <w:r w:rsidRPr="006F5F57">
        <w:tab/>
      </w:r>
      <w:r w:rsidRPr="006F5F57">
        <w:tab/>
        <w:t>INTEGER (9..10)</w:t>
      </w:r>
      <w:r w:rsidRPr="006F5F57">
        <w:tab/>
      </w:r>
      <w:r w:rsidRPr="006F5F57">
        <w:tab/>
      </w:r>
      <w:r w:rsidRPr="006F5F57">
        <w:tab/>
      </w:r>
      <w:r w:rsidRPr="006F5F57">
        <w:tab/>
      </w:r>
      <w:r w:rsidRPr="006F5F57">
        <w:tab/>
      </w:r>
      <w:r w:rsidRPr="006F5F57">
        <w:tab/>
      </w:r>
      <w:r w:rsidRPr="006F5F57">
        <w:tab/>
        <w:t>OPTIONAL,</w:t>
      </w:r>
    </w:p>
    <w:p w14:paraId="10CB5E1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80-IEs</w:t>
      </w:r>
      <w:r w:rsidRPr="006F5F57">
        <w:tab/>
      </w:r>
      <w:r w:rsidRPr="006F5F57">
        <w:tab/>
      </w:r>
      <w:r w:rsidRPr="006F5F57">
        <w:tab/>
        <w:t>OPTIONAL</w:t>
      </w:r>
    </w:p>
    <w:p w14:paraId="64E53101" w14:textId="77777777" w:rsidR="00C06233" w:rsidRPr="006F5F57" w:rsidRDefault="00C06233" w:rsidP="00C06233">
      <w:pPr>
        <w:pStyle w:val="PL"/>
        <w:shd w:val="clear" w:color="auto" w:fill="E6E6E6"/>
      </w:pPr>
      <w:r w:rsidRPr="006F5F57">
        <w:t>}</w:t>
      </w:r>
    </w:p>
    <w:p w14:paraId="4795EA59" w14:textId="77777777" w:rsidR="00C06233" w:rsidRPr="006F5F57" w:rsidRDefault="00C06233" w:rsidP="00C06233">
      <w:pPr>
        <w:pStyle w:val="PL"/>
        <w:shd w:val="clear" w:color="auto" w:fill="E6E6E6"/>
      </w:pPr>
    </w:p>
    <w:p w14:paraId="5D4C4341" w14:textId="77777777" w:rsidR="00C06233" w:rsidRPr="006F5F57" w:rsidRDefault="00C06233" w:rsidP="00C06233">
      <w:pPr>
        <w:pStyle w:val="PL"/>
        <w:shd w:val="clear" w:color="auto" w:fill="E6E6E6"/>
      </w:pPr>
      <w:r w:rsidRPr="006F5F57">
        <w:t>UE-EUTRA-Capability-v1180-IEs ::=</w:t>
      </w:r>
      <w:r w:rsidRPr="006F5F57">
        <w:tab/>
        <w:t>SEQUENCE {</w:t>
      </w:r>
    </w:p>
    <w:p w14:paraId="51BCF62B" w14:textId="77777777" w:rsidR="00C06233" w:rsidRPr="006F5F57" w:rsidRDefault="00C06233" w:rsidP="00C06233">
      <w:pPr>
        <w:pStyle w:val="PL"/>
        <w:shd w:val="clear" w:color="auto" w:fill="E6E6E6"/>
      </w:pPr>
      <w:r w:rsidRPr="006F5F57">
        <w:tab/>
        <w:t>rf-Parameters-v1180</w:t>
      </w:r>
      <w:r w:rsidRPr="006F5F57">
        <w:tab/>
      </w:r>
      <w:r w:rsidRPr="006F5F57">
        <w:tab/>
      </w:r>
      <w:r w:rsidRPr="006F5F57">
        <w:tab/>
      </w:r>
      <w:r w:rsidRPr="006F5F57">
        <w:tab/>
      </w:r>
      <w:r w:rsidRPr="006F5F57">
        <w:tab/>
        <w:t>RF-Parameters-v1180</w:t>
      </w:r>
      <w:r w:rsidRPr="006F5F57">
        <w:tab/>
      </w:r>
      <w:r w:rsidRPr="006F5F57">
        <w:tab/>
      </w:r>
      <w:r w:rsidRPr="006F5F57">
        <w:tab/>
      </w:r>
      <w:r w:rsidRPr="006F5F57">
        <w:tab/>
      </w:r>
      <w:r w:rsidRPr="006F5F57">
        <w:tab/>
      </w:r>
      <w:r w:rsidRPr="006F5F57">
        <w:tab/>
        <w:t>OPTIONAL,</w:t>
      </w:r>
    </w:p>
    <w:p w14:paraId="593CBC7E" w14:textId="77777777" w:rsidR="00C06233" w:rsidRPr="006F5F57" w:rsidRDefault="00C06233" w:rsidP="00C06233">
      <w:pPr>
        <w:pStyle w:val="PL"/>
        <w:shd w:val="clear" w:color="auto" w:fill="E6E6E6"/>
      </w:pPr>
      <w:r w:rsidRPr="006F5F57">
        <w:tab/>
        <w:t>mbms-Parameters-r11</w:t>
      </w:r>
      <w:r w:rsidRPr="006F5F57">
        <w:tab/>
      </w:r>
      <w:r w:rsidRPr="006F5F57">
        <w:tab/>
      </w:r>
      <w:r w:rsidRPr="006F5F57">
        <w:tab/>
      </w:r>
      <w:r w:rsidRPr="006F5F57">
        <w:tab/>
      </w:r>
      <w:r w:rsidRPr="006F5F57">
        <w:tab/>
        <w:t>MBMS-Parameters-r11</w:t>
      </w:r>
      <w:r w:rsidRPr="006F5F57">
        <w:tab/>
      </w:r>
      <w:r w:rsidRPr="006F5F57">
        <w:tab/>
      </w:r>
      <w:r w:rsidRPr="006F5F57">
        <w:tab/>
      </w:r>
      <w:r w:rsidRPr="006F5F57">
        <w:tab/>
      </w:r>
      <w:r w:rsidRPr="006F5F57">
        <w:tab/>
      </w:r>
      <w:r w:rsidRPr="006F5F57">
        <w:tab/>
        <w:t>OPTIONAL,</w:t>
      </w:r>
    </w:p>
    <w:p w14:paraId="0A1804B2" w14:textId="77777777" w:rsidR="00C06233" w:rsidRPr="006F5F57" w:rsidRDefault="00C06233" w:rsidP="00C06233">
      <w:pPr>
        <w:pStyle w:val="PL"/>
        <w:shd w:val="clear" w:color="auto" w:fill="E6E6E6"/>
      </w:pPr>
      <w:r w:rsidRPr="006F5F57">
        <w:tab/>
        <w:t>fdd-Add-UE-EUTRA-Capabilities-v1180</w:t>
      </w:r>
      <w:r w:rsidRPr="006F5F57">
        <w:tab/>
        <w:t>UE-EUTRA-CapabilityAddXDD-Mode-v1180</w:t>
      </w:r>
      <w:r w:rsidRPr="006F5F57">
        <w:tab/>
        <w:t>OPTIONAL,</w:t>
      </w:r>
    </w:p>
    <w:p w14:paraId="5678C8C0" w14:textId="77777777" w:rsidR="00C06233" w:rsidRPr="006F5F57" w:rsidRDefault="00C06233" w:rsidP="00C06233">
      <w:pPr>
        <w:pStyle w:val="PL"/>
        <w:shd w:val="clear" w:color="auto" w:fill="E6E6E6"/>
      </w:pPr>
      <w:r w:rsidRPr="006F5F57">
        <w:tab/>
        <w:t>tdd-Add-UE-EUTRA-Capabilities-v1180</w:t>
      </w:r>
      <w:r w:rsidRPr="006F5F57">
        <w:tab/>
        <w:t>UE-EUTRA-CapabilityAddXDD-Mode-v1180</w:t>
      </w:r>
      <w:r w:rsidRPr="006F5F57">
        <w:tab/>
        <w:t>OPTIONAL,</w:t>
      </w:r>
    </w:p>
    <w:p w14:paraId="72BA4E6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a0-IEs</w:t>
      </w:r>
      <w:r w:rsidRPr="006F5F57">
        <w:tab/>
      </w:r>
      <w:r w:rsidRPr="006F5F57">
        <w:tab/>
      </w:r>
      <w:r w:rsidRPr="006F5F57">
        <w:tab/>
        <w:t>OPTIONAL</w:t>
      </w:r>
    </w:p>
    <w:p w14:paraId="705ED1C2" w14:textId="77777777" w:rsidR="00C06233" w:rsidRPr="006F5F57" w:rsidRDefault="00C06233" w:rsidP="00C06233">
      <w:pPr>
        <w:pStyle w:val="PL"/>
        <w:shd w:val="clear" w:color="auto" w:fill="E6E6E6"/>
      </w:pPr>
      <w:r w:rsidRPr="006F5F57">
        <w:t>}</w:t>
      </w:r>
    </w:p>
    <w:p w14:paraId="00A1E190" w14:textId="77777777" w:rsidR="00C06233" w:rsidRPr="006F5F57" w:rsidRDefault="00C06233" w:rsidP="00C06233">
      <w:pPr>
        <w:pStyle w:val="PL"/>
        <w:shd w:val="clear" w:color="auto" w:fill="E6E6E6"/>
      </w:pPr>
    </w:p>
    <w:p w14:paraId="5D56FBF2" w14:textId="77777777" w:rsidR="00C06233" w:rsidRPr="006F5F57" w:rsidRDefault="00C06233" w:rsidP="00C06233">
      <w:pPr>
        <w:pStyle w:val="PL"/>
        <w:shd w:val="clear" w:color="auto" w:fill="E6E6E6"/>
      </w:pPr>
      <w:r w:rsidRPr="006F5F57">
        <w:t>UE-EUTRA-Capability-v11a0-IEs ::=</w:t>
      </w:r>
      <w:r w:rsidRPr="006F5F57">
        <w:tab/>
        <w:t>SEQUENCE {</w:t>
      </w:r>
    </w:p>
    <w:p w14:paraId="6D0C5A50" w14:textId="77777777" w:rsidR="00C06233" w:rsidRPr="006F5F57" w:rsidRDefault="00C06233" w:rsidP="00C06233">
      <w:pPr>
        <w:pStyle w:val="PL"/>
        <w:shd w:val="clear" w:color="auto" w:fill="E6E6E6"/>
      </w:pPr>
      <w:r w:rsidRPr="006F5F57">
        <w:tab/>
        <w:t>ue-Category-v11a0</w:t>
      </w:r>
      <w:r w:rsidRPr="006F5F57">
        <w:tab/>
      </w:r>
      <w:r w:rsidRPr="006F5F57">
        <w:tab/>
      </w:r>
      <w:r w:rsidRPr="006F5F57">
        <w:tab/>
      </w:r>
      <w:r w:rsidRPr="006F5F57">
        <w:tab/>
      </w:r>
      <w:r w:rsidRPr="006F5F57">
        <w:tab/>
        <w:t>INTEGER (11..12)</w:t>
      </w:r>
      <w:r w:rsidRPr="006F5F57">
        <w:tab/>
      </w:r>
      <w:r w:rsidRPr="006F5F57">
        <w:tab/>
      </w:r>
      <w:r w:rsidRPr="006F5F57">
        <w:tab/>
      </w:r>
      <w:r w:rsidRPr="006F5F57">
        <w:tab/>
      </w:r>
      <w:r w:rsidRPr="006F5F57">
        <w:tab/>
      </w:r>
      <w:r w:rsidRPr="006F5F57">
        <w:tab/>
        <w:t>OPTIONAL,</w:t>
      </w:r>
    </w:p>
    <w:p w14:paraId="0DF1ADD8" w14:textId="77777777" w:rsidR="00C06233" w:rsidRPr="006F5F57" w:rsidRDefault="00C06233" w:rsidP="00C06233">
      <w:pPr>
        <w:pStyle w:val="PL"/>
        <w:shd w:val="clear" w:color="auto" w:fill="E6E6E6"/>
      </w:pPr>
      <w:r w:rsidRPr="006F5F57">
        <w:lastRenderedPageBreak/>
        <w:tab/>
        <w:t>measParameters-v11a0</w:t>
      </w:r>
      <w:r w:rsidRPr="006F5F57">
        <w:tab/>
      </w:r>
      <w:r w:rsidRPr="006F5F57">
        <w:tab/>
      </w:r>
      <w:r w:rsidRPr="006F5F57">
        <w:tab/>
      </w:r>
      <w:r w:rsidRPr="006F5F57">
        <w:tab/>
        <w:t>MeasParameters-v11a0</w:t>
      </w:r>
      <w:r w:rsidRPr="006F5F57">
        <w:tab/>
      </w:r>
      <w:r w:rsidRPr="006F5F57">
        <w:tab/>
      </w:r>
      <w:r w:rsidRPr="006F5F57">
        <w:tab/>
      </w:r>
      <w:r w:rsidRPr="006F5F57">
        <w:tab/>
      </w:r>
      <w:r w:rsidRPr="006F5F57">
        <w:tab/>
        <w:t>OPTIONAL,</w:t>
      </w:r>
    </w:p>
    <w:p w14:paraId="0BA6F7D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50-IEs</w:t>
      </w:r>
      <w:r w:rsidRPr="006F5F57">
        <w:tab/>
      </w:r>
      <w:r w:rsidRPr="006F5F57">
        <w:tab/>
      </w:r>
      <w:r w:rsidRPr="006F5F57">
        <w:tab/>
        <w:t>OPTIONAL</w:t>
      </w:r>
    </w:p>
    <w:p w14:paraId="1F7E8158" w14:textId="77777777" w:rsidR="00C06233" w:rsidRPr="006F5F57" w:rsidRDefault="00C06233" w:rsidP="00C06233">
      <w:pPr>
        <w:pStyle w:val="PL"/>
        <w:shd w:val="clear" w:color="auto" w:fill="E6E6E6"/>
      </w:pPr>
      <w:r w:rsidRPr="006F5F57">
        <w:t>}</w:t>
      </w:r>
    </w:p>
    <w:p w14:paraId="5334D413" w14:textId="77777777" w:rsidR="00C06233" w:rsidRPr="006F5F57" w:rsidRDefault="00C06233" w:rsidP="00C06233">
      <w:pPr>
        <w:pStyle w:val="PL"/>
        <w:shd w:val="clear" w:color="auto" w:fill="E6E6E6"/>
      </w:pPr>
    </w:p>
    <w:p w14:paraId="2CB8C534" w14:textId="77777777" w:rsidR="00C06233" w:rsidRPr="006F5F57" w:rsidRDefault="00C06233" w:rsidP="00C06233">
      <w:pPr>
        <w:pStyle w:val="PL"/>
        <w:shd w:val="clear" w:color="auto" w:fill="E6E6E6"/>
      </w:pPr>
      <w:r w:rsidRPr="006F5F57">
        <w:t>UE-EUTRA-Capability-v1250-IEs ::=</w:t>
      </w:r>
      <w:r w:rsidRPr="006F5F57">
        <w:tab/>
        <w:t>SEQUENCE {</w:t>
      </w:r>
    </w:p>
    <w:p w14:paraId="47722FBC" w14:textId="77777777" w:rsidR="00C06233" w:rsidRPr="006F5F57" w:rsidRDefault="00C06233" w:rsidP="00C06233">
      <w:pPr>
        <w:pStyle w:val="PL"/>
        <w:shd w:val="clear" w:color="auto" w:fill="E6E6E6"/>
      </w:pPr>
      <w:r w:rsidRPr="006F5F57">
        <w:tab/>
        <w:t>phyLayerParameters-v1250</w:t>
      </w:r>
      <w:r w:rsidRPr="006F5F57">
        <w:tab/>
      </w:r>
      <w:r w:rsidRPr="006F5F57">
        <w:tab/>
      </w:r>
      <w:r w:rsidRPr="006F5F57">
        <w:tab/>
      </w:r>
      <w:r w:rsidRPr="006F5F57">
        <w:tab/>
        <w:t>PhyLayerParameters-v1250</w:t>
      </w:r>
      <w:r w:rsidRPr="006F5F57">
        <w:tab/>
      </w:r>
      <w:r w:rsidRPr="006F5F57">
        <w:tab/>
      </w:r>
      <w:r w:rsidRPr="006F5F57">
        <w:tab/>
      </w:r>
      <w:r w:rsidRPr="006F5F57">
        <w:tab/>
        <w:t>OPTIONAL,</w:t>
      </w:r>
    </w:p>
    <w:p w14:paraId="029E22F5" w14:textId="77777777" w:rsidR="00C06233" w:rsidRPr="006F5F57" w:rsidRDefault="00C06233" w:rsidP="00C06233">
      <w:pPr>
        <w:pStyle w:val="PL"/>
        <w:shd w:val="clear" w:color="auto" w:fill="E6E6E6"/>
      </w:pPr>
      <w:r w:rsidRPr="006F5F57">
        <w:tab/>
        <w:t>rf-Parameters-v1250</w:t>
      </w:r>
      <w:r w:rsidRPr="006F5F57">
        <w:tab/>
      </w:r>
      <w:r w:rsidRPr="006F5F57">
        <w:tab/>
      </w:r>
      <w:r w:rsidRPr="006F5F57">
        <w:tab/>
      </w:r>
      <w:r w:rsidRPr="006F5F57">
        <w:tab/>
      </w:r>
      <w:r w:rsidRPr="006F5F57">
        <w:tab/>
      </w:r>
      <w:r w:rsidRPr="006F5F57">
        <w:tab/>
        <w:t>RF-Parameters-v1250</w:t>
      </w:r>
      <w:r w:rsidRPr="006F5F57">
        <w:tab/>
      </w:r>
      <w:r w:rsidRPr="006F5F57">
        <w:tab/>
      </w:r>
      <w:r w:rsidRPr="006F5F57">
        <w:tab/>
      </w:r>
      <w:r w:rsidRPr="006F5F57">
        <w:tab/>
      </w:r>
      <w:r w:rsidRPr="006F5F57">
        <w:tab/>
      </w:r>
      <w:r w:rsidRPr="006F5F57">
        <w:tab/>
        <w:t>OPTIONAL,</w:t>
      </w:r>
    </w:p>
    <w:p w14:paraId="07AFB473" w14:textId="77777777" w:rsidR="00C06233" w:rsidRPr="006F5F57" w:rsidRDefault="00C06233" w:rsidP="00C06233">
      <w:pPr>
        <w:pStyle w:val="PL"/>
        <w:shd w:val="clear" w:color="auto" w:fill="E6E6E6"/>
      </w:pPr>
      <w:r w:rsidRPr="006F5F57">
        <w:tab/>
        <w:t>rlc-Parameters-r12</w:t>
      </w:r>
      <w:r w:rsidRPr="006F5F57">
        <w:tab/>
      </w:r>
      <w:r w:rsidRPr="006F5F57">
        <w:tab/>
      </w:r>
      <w:r w:rsidRPr="006F5F57">
        <w:tab/>
      </w:r>
      <w:r w:rsidRPr="006F5F57">
        <w:tab/>
      </w:r>
      <w:r w:rsidRPr="006F5F57">
        <w:tab/>
      </w:r>
      <w:r w:rsidRPr="006F5F57">
        <w:tab/>
        <w:t>RLC-Parameters-r12</w:t>
      </w:r>
      <w:r w:rsidRPr="006F5F57">
        <w:tab/>
      </w:r>
      <w:r w:rsidRPr="006F5F57">
        <w:tab/>
      </w:r>
      <w:r w:rsidRPr="006F5F57">
        <w:tab/>
      </w:r>
      <w:r w:rsidRPr="006F5F57">
        <w:tab/>
      </w:r>
      <w:r w:rsidRPr="006F5F57">
        <w:tab/>
      </w:r>
      <w:r w:rsidRPr="006F5F57">
        <w:tab/>
        <w:t>OPTIONAL,</w:t>
      </w:r>
    </w:p>
    <w:p w14:paraId="7AAA5008" w14:textId="77777777" w:rsidR="00C06233" w:rsidRPr="006F5F57" w:rsidRDefault="00C06233" w:rsidP="00C06233">
      <w:pPr>
        <w:pStyle w:val="PL"/>
        <w:shd w:val="clear" w:color="auto" w:fill="E6E6E6"/>
      </w:pPr>
      <w:r w:rsidRPr="006F5F57">
        <w:tab/>
        <w:t>ue-BasedNetwPerfMeasParameters-v1250</w:t>
      </w:r>
      <w:r w:rsidRPr="006F5F57">
        <w:tab/>
        <w:t>UE-BasedNetwPerfMeasParameters-v1250</w:t>
      </w:r>
      <w:r w:rsidRPr="006F5F57">
        <w:tab/>
        <w:t>OPTIONAL,</w:t>
      </w:r>
    </w:p>
    <w:p w14:paraId="72CD32D6" w14:textId="77777777" w:rsidR="00C06233" w:rsidRPr="006F5F57" w:rsidRDefault="00C06233" w:rsidP="00C06233">
      <w:pPr>
        <w:pStyle w:val="PL"/>
        <w:shd w:val="clear" w:color="auto" w:fill="E6E6E6"/>
      </w:pPr>
      <w:r w:rsidRPr="006F5F57">
        <w:tab/>
        <w:t>ue-CategoryDL-r12</w:t>
      </w:r>
      <w:r w:rsidRPr="006F5F57">
        <w:tab/>
      </w:r>
      <w:r w:rsidRPr="006F5F57">
        <w:tab/>
      </w:r>
      <w:r w:rsidRPr="006F5F57">
        <w:tab/>
      </w:r>
      <w:r w:rsidRPr="006F5F57">
        <w:tab/>
      </w:r>
      <w:r w:rsidRPr="006F5F57">
        <w:tab/>
      </w:r>
      <w:r w:rsidRPr="006F5F57">
        <w:tab/>
        <w:t>INTEGER (0..14)</w:t>
      </w:r>
      <w:r w:rsidRPr="006F5F57">
        <w:tab/>
      </w:r>
      <w:r w:rsidRPr="006F5F57">
        <w:tab/>
      </w:r>
      <w:r w:rsidRPr="006F5F57">
        <w:tab/>
      </w:r>
      <w:r w:rsidRPr="006F5F57">
        <w:tab/>
      </w:r>
      <w:r w:rsidRPr="006F5F57">
        <w:tab/>
      </w:r>
      <w:r w:rsidRPr="006F5F57">
        <w:tab/>
      </w:r>
      <w:r w:rsidRPr="006F5F57">
        <w:tab/>
        <w:t>OPTIONAL,</w:t>
      </w:r>
    </w:p>
    <w:p w14:paraId="45243B0C" w14:textId="77777777" w:rsidR="00C06233" w:rsidRPr="006F5F57" w:rsidRDefault="00C06233" w:rsidP="00C06233">
      <w:pPr>
        <w:pStyle w:val="PL"/>
        <w:shd w:val="clear" w:color="auto" w:fill="E6E6E6"/>
      </w:pPr>
      <w:r w:rsidRPr="006F5F57">
        <w:tab/>
        <w:t>ue-CategoryUL-r12</w:t>
      </w:r>
      <w:r w:rsidRPr="006F5F57">
        <w:tab/>
      </w:r>
      <w:r w:rsidRPr="006F5F57">
        <w:tab/>
      </w:r>
      <w:r w:rsidRPr="006F5F57">
        <w:tab/>
      </w:r>
      <w:r w:rsidRPr="006F5F57">
        <w:tab/>
      </w:r>
      <w:r w:rsidRPr="006F5F57">
        <w:tab/>
      </w:r>
      <w:r w:rsidRPr="006F5F57">
        <w:tab/>
        <w:t>INTEGER (0..13)</w:t>
      </w:r>
      <w:r w:rsidRPr="006F5F57">
        <w:tab/>
      </w:r>
      <w:r w:rsidRPr="006F5F57">
        <w:tab/>
      </w:r>
      <w:r w:rsidRPr="006F5F57">
        <w:tab/>
      </w:r>
      <w:r w:rsidRPr="006F5F57">
        <w:tab/>
      </w:r>
      <w:r w:rsidRPr="006F5F57">
        <w:tab/>
      </w:r>
      <w:r w:rsidRPr="006F5F57">
        <w:tab/>
      </w:r>
      <w:r w:rsidRPr="006F5F57">
        <w:tab/>
        <w:t>OPTIONAL,</w:t>
      </w:r>
    </w:p>
    <w:p w14:paraId="19FA0637" w14:textId="77777777" w:rsidR="00C06233" w:rsidRPr="006F5F57" w:rsidRDefault="00C06233" w:rsidP="00C06233">
      <w:pPr>
        <w:pStyle w:val="PL"/>
        <w:shd w:val="clear" w:color="auto" w:fill="E6E6E6"/>
      </w:pPr>
      <w:r w:rsidRPr="006F5F57">
        <w:tab/>
        <w:t>wlan-IW-Parameters-r12</w:t>
      </w:r>
      <w:r w:rsidRPr="006F5F57">
        <w:tab/>
      </w:r>
      <w:r w:rsidRPr="006F5F57">
        <w:tab/>
      </w:r>
      <w:r w:rsidRPr="006F5F57">
        <w:tab/>
      </w:r>
      <w:r w:rsidRPr="006F5F57">
        <w:tab/>
      </w:r>
      <w:r w:rsidRPr="006F5F57">
        <w:tab/>
        <w:t>WLAN-IW-Parameters-r12</w:t>
      </w:r>
      <w:r w:rsidRPr="006F5F57">
        <w:tab/>
      </w:r>
      <w:r w:rsidRPr="006F5F57">
        <w:tab/>
      </w:r>
      <w:r w:rsidRPr="006F5F57">
        <w:tab/>
      </w:r>
      <w:r w:rsidRPr="006F5F57">
        <w:tab/>
      </w:r>
      <w:r w:rsidRPr="006F5F57">
        <w:tab/>
        <w:t>OPTIONAL,</w:t>
      </w:r>
    </w:p>
    <w:p w14:paraId="27CD3111" w14:textId="77777777" w:rsidR="00C06233" w:rsidRPr="006F5F57" w:rsidRDefault="00C06233" w:rsidP="00C06233">
      <w:pPr>
        <w:pStyle w:val="PL"/>
        <w:shd w:val="clear" w:color="auto" w:fill="E6E6E6"/>
      </w:pPr>
      <w:r w:rsidRPr="006F5F57">
        <w:tab/>
        <w:t>measParameters-v1250</w:t>
      </w:r>
      <w:r w:rsidRPr="006F5F57">
        <w:tab/>
      </w:r>
      <w:r w:rsidRPr="006F5F57">
        <w:tab/>
      </w:r>
      <w:r w:rsidRPr="006F5F57">
        <w:tab/>
      </w:r>
      <w:r w:rsidRPr="006F5F57">
        <w:tab/>
      </w:r>
      <w:r w:rsidRPr="006F5F57">
        <w:tab/>
        <w:t>MeasParameters-v1250</w:t>
      </w:r>
      <w:r w:rsidRPr="006F5F57">
        <w:tab/>
      </w:r>
      <w:r w:rsidRPr="006F5F57">
        <w:tab/>
      </w:r>
      <w:r w:rsidRPr="006F5F57">
        <w:tab/>
      </w:r>
      <w:r w:rsidRPr="006F5F57">
        <w:tab/>
      </w:r>
      <w:r w:rsidRPr="006F5F57">
        <w:tab/>
        <w:t>OPTIONAL,</w:t>
      </w:r>
    </w:p>
    <w:p w14:paraId="05E01ECA" w14:textId="77777777" w:rsidR="00C06233" w:rsidRPr="006F5F57" w:rsidRDefault="00C06233" w:rsidP="00C06233">
      <w:pPr>
        <w:pStyle w:val="PL"/>
        <w:shd w:val="clear" w:color="auto" w:fill="E6E6E6"/>
      </w:pPr>
      <w:r w:rsidRPr="006F5F57">
        <w:tab/>
        <w:t>dc-Parameters-r12</w:t>
      </w:r>
      <w:r w:rsidRPr="006F5F57">
        <w:tab/>
      </w:r>
      <w:r w:rsidRPr="006F5F57">
        <w:tab/>
      </w:r>
      <w:r w:rsidRPr="006F5F57">
        <w:tab/>
      </w:r>
      <w:r w:rsidRPr="006F5F57">
        <w:tab/>
      </w:r>
      <w:r w:rsidRPr="006F5F57">
        <w:tab/>
      </w:r>
      <w:r w:rsidRPr="006F5F57">
        <w:tab/>
        <w:t>DC-Parameters-r12</w:t>
      </w:r>
      <w:r w:rsidRPr="006F5F57">
        <w:tab/>
      </w:r>
      <w:r w:rsidRPr="006F5F57">
        <w:tab/>
      </w:r>
      <w:r w:rsidRPr="006F5F57">
        <w:tab/>
      </w:r>
      <w:r w:rsidRPr="006F5F57">
        <w:tab/>
      </w:r>
      <w:r w:rsidRPr="006F5F57">
        <w:tab/>
      </w:r>
      <w:r w:rsidRPr="006F5F57">
        <w:tab/>
        <w:t>OPTIONAL,</w:t>
      </w:r>
    </w:p>
    <w:p w14:paraId="0209D50C" w14:textId="77777777" w:rsidR="00C06233" w:rsidRPr="006F5F57" w:rsidRDefault="00C06233" w:rsidP="00C06233">
      <w:pPr>
        <w:pStyle w:val="PL"/>
        <w:shd w:val="clear" w:color="auto" w:fill="E6E6E6"/>
      </w:pPr>
      <w:r w:rsidRPr="006F5F57">
        <w:tab/>
        <w:t>mbms-Parameters-v1250</w:t>
      </w:r>
      <w:r w:rsidRPr="006F5F57">
        <w:tab/>
      </w:r>
      <w:r w:rsidRPr="006F5F57">
        <w:tab/>
      </w:r>
      <w:r w:rsidRPr="006F5F57">
        <w:tab/>
      </w:r>
      <w:r w:rsidRPr="006F5F57">
        <w:tab/>
      </w:r>
      <w:r w:rsidRPr="006F5F57">
        <w:tab/>
        <w:t>MBMS-Parameters-v1250</w:t>
      </w:r>
      <w:r w:rsidRPr="006F5F57">
        <w:tab/>
      </w:r>
      <w:r w:rsidRPr="006F5F57">
        <w:tab/>
      </w:r>
      <w:r w:rsidRPr="006F5F57">
        <w:tab/>
      </w:r>
      <w:r w:rsidRPr="006F5F57">
        <w:tab/>
      </w:r>
      <w:r w:rsidRPr="006F5F57">
        <w:tab/>
        <w:t>OPTIONAL,</w:t>
      </w:r>
    </w:p>
    <w:p w14:paraId="4E3EE089" w14:textId="77777777" w:rsidR="00C06233" w:rsidRPr="006F5F57" w:rsidRDefault="00C06233" w:rsidP="00C06233">
      <w:pPr>
        <w:pStyle w:val="PL"/>
        <w:shd w:val="clear" w:color="auto" w:fill="E6E6E6"/>
      </w:pPr>
      <w:r w:rsidRPr="006F5F57">
        <w:tab/>
        <w:t>mac-Parameters-r12</w:t>
      </w:r>
      <w:r w:rsidRPr="006F5F57">
        <w:tab/>
      </w:r>
      <w:r w:rsidRPr="006F5F57">
        <w:tab/>
      </w:r>
      <w:r w:rsidRPr="006F5F57">
        <w:tab/>
      </w:r>
      <w:r w:rsidRPr="006F5F57">
        <w:tab/>
      </w:r>
      <w:r w:rsidRPr="006F5F57">
        <w:tab/>
      </w:r>
      <w:r w:rsidRPr="006F5F57">
        <w:tab/>
        <w:t>MAC-Parameters-r12</w:t>
      </w:r>
      <w:r w:rsidRPr="006F5F57">
        <w:tab/>
      </w:r>
      <w:r w:rsidRPr="006F5F57">
        <w:tab/>
      </w:r>
      <w:r w:rsidRPr="006F5F57">
        <w:tab/>
      </w:r>
      <w:r w:rsidRPr="006F5F57">
        <w:tab/>
      </w:r>
      <w:r w:rsidRPr="006F5F57">
        <w:tab/>
      </w:r>
      <w:r w:rsidRPr="006F5F57">
        <w:tab/>
        <w:t>OPTIONAL,</w:t>
      </w:r>
    </w:p>
    <w:p w14:paraId="5D38C3EF" w14:textId="77777777" w:rsidR="00C06233" w:rsidRPr="006F5F57" w:rsidRDefault="00C06233" w:rsidP="00C06233">
      <w:pPr>
        <w:pStyle w:val="PL"/>
        <w:shd w:val="clear" w:color="auto" w:fill="E6E6E6"/>
      </w:pPr>
      <w:r w:rsidRPr="006F5F57">
        <w:tab/>
        <w:t>fdd-Add-UE-EUTRA-Capabilities-v1250</w:t>
      </w:r>
      <w:r w:rsidRPr="006F5F57">
        <w:tab/>
      </w:r>
      <w:r w:rsidRPr="006F5F57">
        <w:tab/>
        <w:t>UE-EUTRA-CapabilityAddXDD-Mode-v1250</w:t>
      </w:r>
      <w:r w:rsidRPr="006F5F57">
        <w:tab/>
        <w:t>OPTIONAL,</w:t>
      </w:r>
    </w:p>
    <w:p w14:paraId="65C18256" w14:textId="77777777" w:rsidR="00C06233" w:rsidRPr="006F5F57" w:rsidRDefault="00C06233" w:rsidP="00C06233">
      <w:pPr>
        <w:pStyle w:val="PL"/>
        <w:shd w:val="clear" w:color="auto" w:fill="E6E6E6"/>
      </w:pPr>
      <w:r w:rsidRPr="006F5F57">
        <w:tab/>
        <w:t>tdd-Add-UE-EUTRA-Capabilities-v1250</w:t>
      </w:r>
      <w:r w:rsidRPr="006F5F57">
        <w:tab/>
      </w:r>
      <w:r w:rsidRPr="006F5F57">
        <w:tab/>
        <w:t>UE-EUTRA-CapabilityAddXDD-Mode-v1250</w:t>
      </w:r>
      <w:r w:rsidRPr="006F5F57">
        <w:tab/>
        <w:t>OPTIONAL,</w:t>
      </w:r>
    </w:p>
    <w:p w14:paraId="4BB20744" w14:textId="77777777" w:rsidR="00C06233" w:rsidRPr="006F5F57" w:rsidRDefault="00C06233" w:rsidP="00C06233">
      <w:pPr>
        <w:pStyle w:val="PL"/>
        <w:shd w:val="clear" w:color="auto" w:fill="E6E6E6"/>
      </w:pPr>
      <w:r w:rsidRPr="006F5F57">
        <w:tab/>
        <w:t>sl-Parameters-r12</w:t>
      </w:r>
      <w:r w:rsidRPr="006F5F57">
        <w:tab/>
      </w:r>
      <w:r w:rsidRPr="006F5F57">
        <w:tab/>
      </w:r>
      <w:r w:rsidRPr="006F5F57">
        <w:tab/>
      </w:r>
      <w:r w:rsidRPr="006F5F57">
        <w:tab/>
      </w:r>
      <w:r w:rsidRPr="006F5F57">
        <w:tab/>
      </w:r>
      <w:r w:rsidRPr="006F5F57">
        <w:tab/>
        <w:t>SL-Parameters-r12</w:t>
      </w:r>
      <w:r w:rsidRPr="006F5F57">
        <w:tab/>
      </w:r>
      <w:r w:rsidRPr="006F5F57">
        <w:tab/>
      </w:r>
      <w:r w:rsidRPr="006F5F57">
        <w:tab/>
      </w:r>
      <w:r w:rsidRPr="006F5F57">
        <w:tab/>
      </w:r>
      <w:r w:rsidRPr="006F5F57">
        <w:tab/>
      </w:r>
      <w:r w:rsidRPr="006F5F57">
        <w:tab/>
        <w:t>OPTIONAL,</w:t>
      </w:r>
    </w:p>
    <w:p w14:paraId="07CD965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260-IEs</w:t>
      </w:r>
      <w:r w:rsidRPr="006F5F57">
        <w:tab/>
      </w:r>
      <w:r w:rsidRPr="006F5F57">
        <w:tab/>
      </w:r>
      <w:r w:rsidRPr="006F5F57">
        <w:tab/>
        <w:t>OPTIONAL</w:t>
      </w:r>
    </w:p>
    <w:p w14:paraId="750E65BE" w14:textId="77777777" w:rsidR="00C06233" w:rsidRPr="006F5F57" w:rsidRDefault="00C06233" w:rsidP="00C06233">
      <w:pPr>
        <w:pStyle w:val="PL"/>
        <w:shd w:val="clear" w:color="auto" w:fill="E6E6E6"/>
      </w:pPr>
      <w:r w:rsidRPr="006F5F57">
        <w:t>}</w:t>
      </w:r>
    </w:p>
    <w:p w14:paraId="446222CF" w14:textId="77777777" w:rsidR="00C06233" w:rsidRPr="006F5F57" w:rsidRDefault="00C06233" w:rsidP="00C06233">
      <w:pPr>
        <w:pStyle w:val="PL"/>
        <w:shd w:val="clear" w:color="auto" w:fill="E6E6E6"/>
      </w:pPr>
    </w:p>
    <w:p w14:paraId="03DE318D" w14:textId="77777777" w:rsidR="00C06233" w:rsidRPr="006F5F57" w:rsidRDefault="00C06233" w:rsidP="00C06233">
      <w:pPr>
        <w:pStyle w:val="PL"/>
        <w:shd w:val="clear" w:color="auto" w:fill="E6E6E6"/>
      </w:pPr>
      <w:r w:rsidRPr="006F5F57">
        <w:t>UE-EUTRA-Capability-v1260-IEs ::=</w:t>
      </w:r>
      <w:r w:rsidRPr="006F5F57">
        <w:tab/>
        <w:t>SEQUENCE {</w:t>
      </w:r>
    </w:p>
    <w:p w14:paraId="7E1F933C" w14:textId="77777777" w:rsidR="00C06233" w:rsidRPr="006F5F57" w:rsidRDefault="00C06233" w:rsidP="00C06233">
      <w:pPr>
        <w:pStyle w:val="PL"/>
        <w:shd w:val="clear" w:color="auto" w:fill="E6E6E6"/>
      </w:pPr>
      <w:r w:rsidRPr="006F5F57">
        <w:tab/>
        <w:t>ue-CategoryDL-v1260</w:t>
      </w:r>
      <w:r w:rsidRPr="006F5F57">
        <w:tab/>
      </w:r>
      <w:r w:rsidRPr="006F5F57">
        <w:tab/>
      </w:r>
      <w:r w:rsidRPr="006F5F57">
        <w:tab/>
      </w:r>
      <w:r w:rsidRPr="006F5F57">
        <w:tab/>
      </w:r>
      <w:r w:rsidRPr="006F5F57">
        <w:tab/>
        <w:t>INTEGER (15..16)</w:t>
      </w:r>
      <w:r w:rsidRPr="006F5F57">
        <w:tab/>
      </w:r>
      <w:r w:rsidRPr="006F5F57">
        <w:tab/>
      </w:r>
      <w:r w:rsidRPr="006F5F57">
        <w:tab/>
      </w:r>
      <w:r w:rsidRPr="006F5F57">
        <w:tab/>
      </w:r>
      <w:r w:rsidRPr="006F5F57">
        <w:tab/>
      </w:r>
      <w:r w:rsidRPr="006F5F57">
        <w:tab/>
        <w:t>OPTIONAL,</w:t>
      </w:r>
    </w:p>
    <w:p w14:paraId="1C605AA9"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70-IEs</w:t>
      </w:r>
      <w:r w:rsidRPr="006F5F57">
        <w:tab/>
      </w:r>
      <w:r w:rsidRPr="006F5F57">
        <w:tab/>
      </w:r>
      <w:r w:rsidRPr="006F5F57">
        <w:tab/>
        <w:t>OPTIONAL</w:t>
      </w:r>
    </w:p>
    <w:p w14:paraId="3782D498" w14:textId="77777777" w:rsidR="00C06233" w:rsidRPr="006F5F57" w:rsidRDefault="00C06233" w:rsidP="00C06233">
      <w:pPr>
        <w:pStyle w:val="PL"/>
        <w:shd w:val="clear" w:color="auto" w:fill="E6E6E6"/>
      </w:pPr>
      <w:r w:rsidRPr="006F5F57">
        <w:t>}</w:t>
      </w:r>
    </w:p>
    <w:p w14:paraId="3122A4D6" w14:textId="77777777" w:rsidR="00C06233" w:rsidRPr="006F5F57" w:rsidRDefault="00C06233" w:rsidP="00C06233">
      <w:pPr>
        <w:pStyle w:val="PL"/>
        <w:shd w:val="clear" w:color="auto" w:fill="E6E6E6"/>
      </w:pPr>
    </w:p>
    <w:p w14:paraId="191A6283" w14:textId="77777777" w:rsidR="00C06233" w:rsidRPr="006F5F57" w:rsidRDefault="00C06233" w:rsidP="00C06233">
      <w:pPr>
        <w:pStyle w:val="PL"/>
        <w:shd w:val="clear" w:color="auto" w:fill="E6E6E6"/>
      </w:pPr>
      <w:r w:rsidRPr="006F5F57">
        <w:t>UE-EUTRA-Capability-v1270-IEs ::= SEQUENCE {</w:t>
      </w:r>
    </w:p>
    <w:p w14:paraId="2441FAFB" w14:textId="77777777" w:rsidR="00C06233" w:rsidRPr="006F5F57" w:rsidRDefault="00C06233" w:rsidP="00C06233">
      <w:pPr>
        <w:pStyle w:val="PL"/>
        <w:shd w:val="clear" w:color="auto" w:fill="E6E6E6"/>
      </w:pPr>
      <w:r w:rsidRPr="006F5F57">
        <w:tab/>
        <w:t>rf-Parameters-v1270</w:t>
      </w:r>
      <w:r w:rsidRPr="006F5F57">
        <w:tab/>
      </w:r>
      <w:r w:rsidRPr="006F5F57">
        <w:tab/>
      </w:r>
      <w:r w:rsidRPr="006F5F57">
        <w:tab/>
      </w:r>
      <w:r w:rsidRPr="006F5F57">
        <w:tab/>
      </w:r>
      <w:r w:rsidRPr="006F5F57">
        <w:tab/>
        <w:t>RF-Parameters-v1270</w:t>
      </w:r>
      <w:r w:rsidRPr="006F5F57">
        <w:tab/>
      </w:r>
      <w:r w:rsidRPr="006F5F57">
        <w:tab/>
      </w:r>
      <w:r w:rsidRPr="006F5F57">
        <w:tab/>
      </w:r>
      <w:r w:rsidRPr="006F5F57">
        <w:tab/>
      </w:r>
      <w:r w:rsidRPr="006F5F57">
        <w:tab/>
      </w:r>
      <w:r w:rsidRPr="006F5F57">
        <w:tab/>
        <w:t>OPTIONAL,</w:t>
      </w:r>
    </w:p>
    <w:p w14:paraId="12463C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80-IEs</w:t>
      </w:r>
      <w:r w:rsidRPr="006F5F57">
        <w:tab/>
      </w:r>
      <w:r w:rsidRPr="006F5F57">
        <w:tab/>
      </w:r>
      <w:r w:rsidRPr="006F5F57">
        <w:tab/>
        <w:t>OPTIONAL</w:t>
      </w:r>
    </w:p>
    <w:p w14:paraId="2B8392D7" w14:textId="77777777" w:rsidR="00C06233" w:rsidRPr="006F5F57" w:rsidRDefault="00C06233" w:rsidP="00C06233">
      <w:pPr>
        <w:pStyle w:val="PL"/>
        <w:shd w:val="clear" w:color="auto" w:fill="E6E6E6"/>
      </w:pPr>
      <w:r w:rsidRPr="006F5F57">
        <w:t>}</w:t>
      </w:r>
    </w:p>
    <w:p w14:paraId="71A4FF2B" w14:textId="77777777" w:rsidR="00C06233" w:rsidRPr="006F5F57" w:rsidRDefault="00C06233" w:rsidP="00C06233">
      <w:pPr>
        <w:pStyle w:val="PL"/>
        <w:shd w:val="clear" w:color="auto" w:fill="E6E6E6"/>
      </w:pPr>
    </w:p>
    <w:p w14:paraId="61DE163F" w14:textId="77777777" w:rsidR="00C06233" w:rsidRPr="006F5F57" w:rsidRDefault="00C06233" w:rsidP="00C06233">
      <w:pPr>
        <w:pStyle w:val="PL"/>
        <w:shd w:val="clear" w:color="auto" w:fill="E6E6E6"/>
      </w:pPr>
      <w:r w:rsidRPr="006F5F57">
        <w:t>UE-EUTRA-Capability-v1280-IEs ::= SEQUENCE {</w:t>
      </w:r>
    </w:p>
    <w:p w14:paraId="20085205" w14:textId="77777777" w:rsidR="00C06233" w:rsidRPr="006F5F57" w:rsidRDefault="00C06233" w:rsidP="00C06233">
      <w:pPr>
        <w:pStyle w:val="PL"/>
        <w:shd w:val="clear" w:color="auto" w:fill="E6E6E6"/>
      </w:pPr>
      <w:r w:rsidRPr="006F5F57">
        <w:tab/>
        <w:t>phyLayerParameters-v1280</w:t>
      </w:r>
      <w:r w:rsidRPr="006F5F57">
        <w:tab/>
      </w:r>
      <w:r w:rsidRPr="006F5F57">
        <w:tab/>
      </w:r>
      <w:r w:rsidRPr="006F5F57">
        <w:tab/>
        <w:t>PhyLayerParameters-v1280</w:t>
      </w:r>
      <w:r w:rsidRPr="006F5F57">
        <w:tab/>
      </w:r>
      <w:r w:rsidRPr="006F5F57">
        <w:tab/>
      </w:r>
      <w:r w:rsidRPr="006F5F57">
        <w:tab/>
      </w:r>
      <w:r w:rsidRPr="006F5F57">
        <w:tab/>
        <w:t>OPTIONAL,</w:t>
      </w:r>
    </w:p>
    <w:p w14:paraId="7A3F493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10-IEs</w:t>
      </w:r>
      <w:r w:rsidRPr="006F5F57">
        <w:tab/>
      </w:r>
      <w:r w:rsidRPr="006F5F57">
        <w:tab/>
      </w:r>
      <w:r w:rsidRPr="006F5F57">
        <w:tab/>
        <w:t>OPTIONAL</w:t>
      </w:r>
    </w:p>
    <w:p w14:paraId="68E8435A" w14:textId="77777777" w:rsidR="00C06233" w:rsidRPr="006F5F57" w:rsidRDefault="00C06233" w:rsidP="00C06233">
      <w:pPr>
        <w:pStyle w:val="PL"/>
        <w:shd w:val="clear" w:color="auto" w:fill="E6E6E6"/>
      </w:pPr>
      <w:r w:rsidRPr="006F5F57">
        <w:t>}</w:t>
      </w:r>
    </w:p>
    <w:p w14:paraId="316CD074" w14:textId="77777777" w:rsidR="00C06233" w:rsidRPr="006F5F57" w:rsidRDefault="00C06233" w:rsidP="00C06233">
      <w:pPr>
        <w:pStyle w:val="PL"/>
        <w:shd w:val="clear" w:color="auto" w:fill="E6E6E6"/>
      </w:pPr>
    </w:p>
    <w:p w14:paraId="3685B62D" w14:textId="77777777" w:rsidR="00C06233" w:rsidRPr="006F5F57" w:rsidRDefault="00C06233" w:rsidP="00C06233">
      <w:pPr>
        <w:pStyle w:val="PL"/>
        <w:shd w:val="clear" w:color="auto" w:fill="E6E6E6"/>
      </w:pPr>
      <w:r w:rsidRPr="006F5F57">
        <w:t>UE-EUTRA-Capability-v1310-IEs ::= SEQUENCE {</w:t>
      </w:r>
    </w:p>
    <w:p w14:paraId="42AAB37D" w14:textId="77777777" w:rsidR="00C06233" w:rsidRPr="006F5F57" w:rsidRDefault="00C06233" w:rsidP="00C06233">
      <w:pPr>
        <w:pStyle w:val="PL"/>
        <w:shd w:val="clear" w:color="auto" w:fill="E6E6E6"/>
      </w:pPr>
      <w:r w:rsidRPr="006F5F57">
        <w:tab/>
        <w:t>ue-CategoryDL-v1310</w:t>
      </w:r>
      <w:r w:rsidRPr="006F5F57">
        <w:tab/>
      </w:r>
      <w:r w:rsidRPr="006F5F57">
        <w:tab/>
      </w:r>
      <w:r w:rsidRPr="006F5F57">
        <w:tab/>
      </w:r>
      <w:r w:rsidRPr="006F5F57">
        <w:tab/>
      </w:r>
      <w:r w:rsidRPr="006F5F57">
        <w:tab/>
        <w:t>ENUMERATED {n17, m1}</w:t>
      </w:r>
      <w:r w:rsidRPr="006F5F57">
        <w:tab/>
      </w:r>
      <w:r w:rsidRPr="006F5F57">
        <w:tab/>
      </w:r>
      <w:r w:rsidRPr="006F5F57">
        <w:tab/>
      </w:r>
      <w:r w:rsidRPr="006F5F57">
        <w:tab/>
      </w:r>
      <w:r w:rsidRPr="006F5F57">
        <w:tab/>
        <w:t>OPTIONAL,</w:t>
      </w:r>
    </w:p>
    <w:p w14:paraId="29B4A5C4" w14:textId="77777777" w:rsidR="00C06233" w:rsidRPr="006F5F57" w:rsidRDefault="00C06233" w:rsidP="00C06233">
      <w:pPr>
        <w:pStyle w:val="PL"/>
        <w:shd w:val="clear" w:color="auto" w:fill="E6E6E6"/>
      </w:pPr>
      <w:r w:rsidRPr="006F5F57">
        <w:tab/>
        <w:t>ue-CategoryUL-v1310</w:t>
      </w:r>
      <w:r w:rsidRPr="006F5F57">
        <w:tab/>
      </w:r>
      <w:r w:rsidRPr="006F5F57">
        <w:tab/>
      </w:r>
      <w:r w:rsidRPr="006F5F57">
        <w:tab/>
      </w:r>
      <w:r w:rsidRPr="006F5F57">
        <w:tab/>
      </w:r>
      <w:r w:rsidRPr="006F5F57">
        <w:tab/>
        <w:t>ENUMERATED {n14, m1}</w:t>
      </w:r>
      <w:r w:rsidRPr="006F5F57">
        <w:tab/>
      </w:r>
      <w:r w:rsidRPr="006F5F57">
        <w:tab/>
      </w:r>
      <w:r w:rsidRPr="006F5F57">
        <w:tab/>
      </w:r>
      <w:r w:rsidRPr="006F5F57">
        <w:tab/>
      </w:r>
      <w:r w:rsidRPr="006F5F57">
        <w:tab/>
        <w:t>OPTIONAL,</w:t>
      </w:r>
    </w:p>
    <w:p w14:paraId="12482480" w14:textId="77777777" w:rsidR="00C06233" w:rsidRPr="006F5F57" w:rsidRDefault="00C06233" w:rsidP="00C06233">
      <w:pPr>
        <w:pStyle w:val="PL"/>
        <w:shd w:val="clear" w:color="auto" w:fill="E6E6E6"/>
      </w:pPr>
      <w:r w:rsidRPr="006F5F57">
        <w:tab/>
        <w:t>pdcp-Parameters-v1310</w:t>
      </w:r>
      <w:r w:rsidRPr="006F5F57">
        <w:tab/>
      </w:r>
      <w:r w:rsidRPr="006F5F57">
        <w:tab/>
      </w:r>
      <w:r w:rsidRPr="006F5F57">
        <w:tab/>
      </w:r>
      <w:r w:rsidRPr="006F5F57">
        <w:tab/>
        <w:t>PDCP-Parameters-v1310,</w:t>
      </w:r>
    </w:p>
    <w:p w14:paraId="74AD033C" w14:textId="77777777" w:rsidR="00C06233" w:rsidRPr="006F5F57" w:rsidRDefault="00C06233" w:rsidP="00C06233">
      <w:pPr>
        <w:pStyle w:val="PL"/>
        <w:shd w:val="clear" w:color="auto" w:fill="E6E6E6"/>
      </w:pPr>
      <w:r w:rsidRPr="006F5F57">
        <w:tab/>
        <w:t>rlc-Parameters-v1310</w:t>
      </w:r>
      <w:r w:rsidRPr="006F5F57">
        <w:tab/>
      </w:r>
      <w:r w:rsidRPr="006F5F57">
        <w:tab/>
      </w:r>
      <w:r w:rsidRPr="006F5F57">
        <w:tab/>
      </w:r>
      <w:r w:rsidRPr="006F5F57">
        <w:tab/>
        <w:t>RLC-Parameters-v1310,</w:t>
      </w:r>
    </w:p>
    <w:p w14:paraId="2C62129A" w14:textId="77777777" w:rsidR="00C06233" w:rsidRPr="006F5F57" w:rsidRDefault="00C06233" w:rsidP="00C06233">
      <w:pPr>
        <w:pStyle w:val="PL"/>
        <w:shd w:val="clear" w:color="auto" w:fill="E6E6E6"/>
      </w:pPr>
      <w:r w:rsidRPr="006F5F57">
        <w:tab/>
        <w:t>mac-Parameters-v1310</w:t>
      </w:r>
      <w:r w:rsidRPr="006F5F57">
        <w:tab/>
      </w:r>
      <w:r w:rsidRPr="006F5F57">
        <w:tab/>
      </w:r>
      <w:r w:rsidRPr="006F5F57">
        <w:tab/>
      </w:r>
      <w:r w:rsidRPr="006F5F57">
        <w:tab/>
        <w:t>MAC-Parameters-v1310</w:t>
      </w:r>
      <w:r w:rsidRPr="006F5F57">
        <w:tab/>
      </w:r>
      <w:r w:rsidRPr="006F5F57">
        <w:tab/>
      </w:r>
      <w:r w:rsidRPr="006F5F57">
        <w:tab/>
      </w:r>
      <w:r w:rsidRPr="006F5F57">
        <w:tab/>
      </w:r>
      <w:r w:rsidRPr="006F5F57">
        <w:tab/>
        <w:t>OPTIONAL,</w:t>
      </w:r>
    </w:p>
    <w:p w14:paraId="497076E3" w14:textId="77777777" w:rsidR="00C06233" w:rsidRPr="006F5F57" w:rsidRDefault="00C06233" w:rsidP="00C06233">
      <w:pPr>
        <w:pStyle w:val="PL"/>
        <w:shd w:val="clear" w:color="auto" w:fill="E6E6E6"/>
      </w:pPr>
      <w:r w:rsidRPr="006F5F57">
        <w:tab/>
        <w:t>phyLayerParameters-v1310</w:t>
      </w:r>
      <w:r w:rsidRPr="006F5F57">
        <w:tab/>
      </w:r>
      <w:r w:rsidRPr="006F5F57">
        <w:tab/>
      </w:r>
      <w:r w:rsidRPr="006F5F57">
        <w:tab/>
        <w:t>PhyLayerParameters-v1310</w:t>
      </w:r>
      <w:r w:rsidRPr="006F5F57">
        <w:tab/>
      </w:r>
      <w:r w:rsidRPr="006F5F57">
        <w:tab/>
      </w:r>
      <w:r w:rsidRPr="006F5F57">
        <w:tab/>
      </w:r>
      <w:r w:rsidRPr="006F5F57">
        <w:tab/>
        <w:t>OPTIONAL,</w:t>
      </w:r>
    </w:p>
    <w:p w14:paraId="7A8DAD3D" w14:textId="77777777" w:rsidR="00C06233" w:rsidRPr="006F5F57" w:rsidRDefault="00C06233" w:rsidP="00C06233">
      <w:pPr>
        <w:pStyle w:val="PL"/>
        <w:shd w:val="clear" w:color="auto" w:fill="E6E6E6"/>
      </w:pPr>
      <w:r w:rsidRPr="006F5F57">
        <w:tab/>
        <w:t>rf-Parameters-v1310</w:t>
      </w:r>
      <w:r w:rsidRPr="006F5F57">
        <w:tab/>
      </w:r>
      <w:r w:rsidRPr="006F5F57">
        <w:tab/>
      </w:r>
      <w:r w:rsidRPr="006F5F57">
        <w:tab/>
      </w:r>
      <w:r w:rsidRPr="006F5F57">
        <w:tab/>
      </w:r>
      <w:r w:rsidRPr="006F5F57">
        <w:tab/>
        <w:t>RF-Parameters-v1310</w:t>
      </w:r>
      <w:r w:rsidRPr="006F5F57">
        <w:tab/>
      </w:r>
      <w:r w:rsidRPr="006F5F57">
        <w:tab/>
      </w:r>
      <w:r w:rsidRPr="006F5F57">
        <w:tab/>
      </w:r>
      <w:r w:rsidRPr="006F5F57">
        <w:tab/>
      </w:r>
      <w:r w:rsidRPr="006F5F57">
        <w:tab/>
      </w:r>
      <w:r w:rsidRPr="006F5F57">
        <w:tab/>
        <w:t>OPTIONAL,</w:t>
      </w:r>
    </w:p>
    <w:p w14:paraId="283C0801" w14:textId="77777777" w:rsidR="00C06233" w:rsidRPr="006F5F57" w:rsidRDefault="00C06233" w:rsidP="00C06233">
      <w:pPr>
        <w:pStyle w:val="PL"/>
        <w:shd w:val="clear" w:color="auto" w:fill="E6E6E6"/>
      </w:pPr>
      <w:r w:rsidRPr="006F5F57">
        <w:tab/>
        <w:t>measParameters-v1310</w:t>
      </w:r>
      <w:r w:rsidRPr="006F5F57">
        <w:tab/>
      </w:r>
      <w:r w:rsidRPr="006F5F57">
        <w:tab/>
      </w:r>
      <w:r w:rsidRPr="006F5F57">
        <w:tab/>
      </w:r>
      <w:r w:rsidRPr="006F5F57">
        <w:tab/>
        <w:t>MeasParameters-v1310</w:t>
      </w:r>
      <w:r w:rsidRPr="006F5F57">
        <w:tab/>
      </w:r>
      <w:r w:rsidRPr="006F5F57">
        <w:tab/>
      </w:r>
      <w:r w:rsidRPr="006F5F57">
        <w:tab/>
      </w:r>
      <w:r w:rsidRPr="006F5F57">
        <w:tab/>
      </w:r>
      <w:r w:rsidRPr="006F5F57">
        <w:tab/>
        <w:t>OPTIONAL,</w:t>
      </w:r>
    </w:p>
    <w:p w14:paraId="220BD82B" w14:textId="77777777" w:rsidR="00C06233" w:rsidRPr="006F5F57" w:rsidRDefault="00C06233" w:rsidP="00C06233">
      <w:pPr>
        <w:pStyle w:val="PL"/>
        <w:shd w:val="clear" w:color="auto" w:fill="E6E6E6"/>
      </w:pPr>
      <w:r w:rsidRPr="006F5F57">
        <w:tab/>
        <w:t>dc-Parameters-v1310</w:t>
      </w:r>
      <w:r w:rsidRPr="006F5F57">
        <w:tab/>
      </w:r>
      <w:r w:rsidRPr="006F5F57">
        <w:tab/>
      </w:r>
      <w:r w:rsidRPr="006F5F57">
        <w:tab/>
      </w:r>
      <w:r w:rsidRPr="006F5F57">
        <w:tab/>
      </w:r>
      <w:r w:rsidRPr="006F5F57">
        <w:tab/>
        <w:t>DC-Parameters-v1310</w:t>
      </w:r>
      <w:r w:rsidRPr="006F5F57">
        <w:tab/>
      </w:r>
      <w:r w:rsidRPr="006F5F57">
        <w:tab/>
      </w:r>
      <w:r w:rsidRPr="006F5F57">
        <w:tab/>
      </w:r>
      <w:r w:rsidRPr="006F5F57">
        <w:tab/>
      </w:r>
      <w:r w:rsidRPr="006F5F57">
        <w:tab/>
      </w:r>
      <w:r w:rsidRPr="006F5F57">
        <w:tab/>
        <w:t>OPTIONAL,</w:t>
      </w:r>
    </w:p>
    <w:p w14:paraId="3B70C03D" w14:textId="77777777" w:rsidR="00C06233" w:rsidRPr="006F5F57" w:rsidRDefault="00C06233" w:rsidP="00C06233">
      <w:pPr>
        <w:pStyle w:val="PL"/>
        <w:shd w:val="clear" w:color="auto" w:fill="E6E6E6"/>
      </w:pPr>
      <w:r w:rsidRPr="006F5F57">
        <w:tab/>
        <w:t>sl-Parameters-v1310</w:t>
      </w:r>
      <w:r w:rsidRPr="006F5F57">
        <w:tab/>
      </w:r>
      <w:r w:rsidRPr="006F5F57">
        <w:tab/>
      </w:r>
      <w:r w:rsidRPr="006F5F57">
        <w:tab/>
      </w:r>
      <w:r w:rsidRPr="006F5F57">
        <w:tab/>
      </w:r>
      <w:r w:rsidRPr="006F5F57">
        <w:tab/>
        <w:t>SL-Parameters-v1310</w:t>
      </w:r>
      <w:r w:rsidRPr="006F5F57">
        <w:tab/>
      </w:r>
      <w:r w:rsidRPr="006F5F57">
        <w:tab/>
      </w:r>
      <w:r w:rsidRPr="006F5F57">
        <w:tab/>
      </w:r>
      <w:r w:rsidRPr="006F5F57">
        <w:tab/>
      </w:r>
      <w:r w:rsidRPr="006F5F57">
        <w:tab/>
      </w:r>
      <w:r w:rsidRPr="006F5F57">
        <w:tab/>
        <w:t>OPTIONAL,</w:t>
      </w:r>
    </w:p>
    <w:p w14:paraId="6F8BBD19" w14:textId="77777777" w:rsidR="00C06233" w:rsidRPr="006F5F57" w:rsidRDefault="00C06233" w:rsidP="00C06233">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r>
      <w:r w:rsidRPr="006F5F57">
        <w:tab/>
        <w:t>OPTIONAL,</w:t>
      </w:r>
    </w:p>
    <w:p w14:paraId="5EE25939" w14:textId="77777777" w:rsidR="00C06233" w:rsidRPr="006F5F57" w:rsidRDefault="00C06233" w:rsidP="00C06233">
      <w:pPr>
        <w:pStyle w:val="PL"/>
        <w:shd w:val="clear" w:color="auto" w:fill="E6E6E6"/>
      </w:pPr>
      <w:r w:rsidRPr="006F5F57">
        <w:tab/>
        <w:t>ce-Parameters-r13</w:t>
      </w:r>
      <w:r w:rsidRPr="006F5F57">
        <w:tab/>
      </w:r>
      <w:r w:rsidRPr="006F5F57">
        <w:tab/>
      </w:r>
      <w:r w:rsidRPr="006F5F57">
        <w:tab/>
      </w:r>
      <w:r w:rsidRPr="006F5F57">
        <w:tab/>
      </w:r>
      <w:r w:rsidRPr="006F5F57">
        <w:tab/>
        <w:t>CE-Parameters-r13</w:t>
      </w:r>
      <w:r w:rsidRPr="006F5F57">
        <w:tab/>
      </w:r>
      <w:r w:rsidRPr="006F5F57">
        <w:tab/>
      </w:r>
      <w:r w:rsidRPr="006F5F57">
        <w:tab/>
      </w:r>
      <w:r w:rsidRPr="006F5F57">
        <w:tab/>
      </w:r>
      <w:r w:rsidRPr="006F5F57">
        <w:tab/>
      </w:r>
      <w:r w:rsidRPr="006F5F57">
        <w:tab/>
        <w:t>OPTIONAL,</w:t>
      </w:r>
    </w:p>
    <w:p w14:paraId="2C85C456" w14:textId="77777777" w:rsidR="00C06233" w:rsidRPr="006F5F57" w:rsidRDefault="00C06233" w:rsidP="00C06233">
      <w:pPr>
        <w:pStyle w:val="PL"/>
        <w:shd w:val="clear" w:color="auto" w:fill="E6E6E6"/>
      </w:pPr>
      <w:r w:rsidRPr="006F5F57">
        <w:tab/>
        <w:t>interRAT-ParametersWLAN-r13</w:t>
      </w:r>
      <w:r w:rsidRPr="006F5F57">
        <w:rPr>
          <w:b/>
          <w:i/>
        </w:rPr>
        <w:tab/>
      </w:r>
      <w:r w:rsidRPr="006F5F57">
        <w:rPr>
          <w:b/>
          <w:i/>
        </w:rPr>
        <w:tab/>
      </w:r>
      <w:r w:rsidRPr="006F5F57">
        <w:rPr>
          <w:b/>
          <w:i/>
        </w:rPr>
        <w:tab/>
      </w:r>
      <w:r w:rsidRPr="006F5F57">
        <w:t>IRAT-ParametersWLAN-r13,</w:t>
      </w:r>
    </w:p>
    <w:p w14:paraId="22C9EEE9" w14:textId="77777777" w:rsidR="00C06233" w:rsidRPr="006F5F57" w:rsidRDefault="00C06233" w:rsidP="00C06233">
      <w:pPr>
        <w:pStyle w:val="PL"/>
        <w:shd w:val="clear" w:color="auto" w:fill="E6E6E6"/>
      </w:pPr>
      <w:r w:rsidRPr="006F5F57">
        <w:tab/>
        <w:t>laa-Parameters-r13</w:t>
      </w:r>
      <w:r w:rsidRPr="006F5F57">
        <w:tab/>
      </w:r>
      <w:r w:rsidRPr="006F5F57">
        <w:tab/>
      </w:r>
      <w:r w:rsidRPr="006F5F57">
        <w:tab/>
      </w:r>
      <w:r w:rsidRPr="006F5F57">
        <w:tab/>
      </w:r>
      <w:r w:rsidRPr="006F5F57">
        <w:tab/>
        <w:t>LAA-Parameters-r13</w:t>
      </w:r>
      <w:r w:rsidRPr="006F5F57">
        <w:tab/>
      </w:r>
      <w:r w:rsidRPr="006F5F57">
        <w:tab/>
      </w:r>
      <w:r w:rsidRPr="006F5F57">
        <w:tab/>
      </w:r>
      <w:r w:rsidRPr="006F5F57">
        <w:tab/>
      </w:r>
      <w:r w:rsidRPr="006F5F57">
        <w:tab/>
      </w:r>
      <w:r w:rsidRPr="006F5F57">
        <w:tab/>
        <w:t>OPTIONAL,</w:t>
      </w:r>
    </w:p>
    <w:p w14:paraId="37DF280D" w14:textId="77777777" w:rsidR="00C06233" w:rsidRPr="006F5F57" w:rsidRDefault="00C06233" w:rsidP="00C06233">
      <w:pPr>
        <w:pStyle w:val="PL"/>
        <w:shd w:val="clear" w:color="auto" w:fill="E6E6E6"/>
      </w:pPr>
      <w:r w:rsidRPr="006F5F57">
        <w:tab/>
        <w:t>lwa-Parameters-r13</w:t>
      </w:r>
      <w:r w:rsidRPr="006F5F57">
        <w:tab/>
      </w:r>
      <w:r w:rsidRPr="006F5F57">
        <w:tab/>
      </w:r>
      <w:r w:rsidRPr="006F5F57">
        <w:tab/>
      </w:r>
      <w:r w:rsidRPr="006F5F57">
        <w:tab/>
      </w:r>
      <w:r w:rsidRPr="006F5F57">
        <w:tab/>
        <w:t>LWA-Parameters-r13</w:t>
      </w:r>
      <w:r w:rsidRPr="006F5F57">
        <w:tab/>
      </w:r>
      <w:r w:rsidRPr="006F5F57">
        <w:tab/>
      </w:r>
      <w:r w:rsidRPr="006F5F57">
        <w:tab/>
      </w:r>
      <w:r w:rsidRPr="006F5F57">
        <w:tab/>
      </w:r>
      <w:r w:rsidRPr="006F5F57">
        <w:tab/>
      </w:r>
      <w:r w:rsidRPr="006F5F57">
        <w:tab/>
        <w:t>OPTIONAL,</w:t>
      </w:r>
    </w:p>
    <w:p w14:paraId="07105889" w14:textId="77777777" w:rsidR="00C06233" w:rsidRPr="006F5F57" w:rsidRDefault="00C06233" w:rsidP="00C06233">
      <w:pPr>
        <w:pStyle w:val="PL"/>
        <w:shd w:val="clear" w:color="auto" w:fill="E6E6E6"/>
      </w:pPr>
      <w:r w:rsidRPr="006F5F57">
        <w:tab/>
        <w:t>wlan-IW-Parameters-v1310</w:t>
      </w:r>
      <w:r w:rsidRPr="006F5F57">
        <w:tab/>
      </w:r>
      <w:r w:rsidRPr="006F5F57">
        <w:tab/>
      </w:r>
      <w:r w:rsidRPr="006F5F57">
        <w:tab/>
        <w:t>WLAN-IW-Parameters-v1310,</w:t>
      </w:r>
    </w:p>
    <w:p w14:paraId="19214322" w14:textId="77777777" w:rsidR="00C06233" w:rsidRPr="006F5F57" w:rsidRDefault="00C06233" w:rsidP="00C06233">
      <w:pPr>
        <w:pStyle w:val="PL"/>
        <w:shd w:val="clear" w:color="auto" w:fill="E6E6E6"/>
      </w:pPr>
      <w:r w:rsidRPr="006F5F57">
        <w:tab/>
        <w:t>lwip-Parameters-r13</w:t>
      </w:r>
      <w:r w:rsidRPr="006F5F57">
        <w:tab/>
      </w:r>
      <w:r w:rsidRPr="006F5F57">
        <w:tab/>
      </w:r>
      <w:r w:rsidRPr="006F5F57">
        <w:tab/>
      </w:r>
      <w:r w:rsidRPr="006F5F57">
        <w:tab/>
      </w:r>
      <w:r w:rsidRPr="006F5F57">
        <w:tab/>
        <w:t>LWIP-Parameters-r13,</w:t>
      </w:r>
    </w:p>
    <w:p w14:paraId="2C192E25" w14:textId="77777777" w:rsidR="00C06233" w:rsidRPr="006F5F57" w:rsidRDefault="00C06233" w:rsidP="00C06233">
      <w:pPr>
        <w:pStyle w:val="PL"/>
        <w:shd w:val="clear" w:color="auto" w:fill="E6E6E6"/>
      </w:pPr>
      <w:r w:rsidRPr="006F5F57">
        <w:tab/>
        <w:t>fdd-Add-UE-EUTRA-Capabilities-v1310</w:t>
      </w:r>
      <w:r w:rsidRPr="006F5F57">
        <w:tab/>
        <w:t>UE-EUTRA-CapabilityAddXDD-Mode-v1310</w:t>
      </w:r>
      <w:r w:rsidRPr="006F5F57">
        <w:tab/>
        <w:t>OPTIONAL,</w:t>
      </w:r>
    </w:p>
    <w:p w14:paraId="5D0BFD28" w14:textId="77777777" w:rsidR="00C06233" w:rsidRPr="006F5F57" w:rsidRDefault="00C06233" w:rsidP="00C06233">
      <w:pPr>
        <w:pStyle w:val="PL"/>
        <w:shd w:val="clear" w:color="auto" w:fill="E6E6E6"/>
      </w:pPr>
      <w:r w:rsidRPr="006F5F57">
        <w:tab/>
        <w:t>tdd-Add-UE-EUTRA-Capabilities-v1310</w:t>
      </w:r>
      <w:r w:rsidRPr="006F5F57">
        <w:tab/>
        <w:t>UE-EUTRA-CapabilityAddXDD-Mode-v1310</w:t>
      </w:r>
      <w:r w:rsidRPr="006F5F57">
        <w:tab/>
        <w:t>OPTIONAL,</w:t>
      </w:r>
    </w:p>
    <w:p w14:paraId="2FFBDED2"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20-IEs</w:t>
      </w:r>
      <w:r w:rsidRPr="006F5F57">
        <w:tab/>
      </w:r>
      <w:r w:rsidRPr="006F5F57">
        <w:tab/>
      </w:r>
      <w:r w:rsidRPr="006F5F57">
        <w:tab/>
        <w:t>OPTIONAL</w:t>
      </w:r>
    </w:p>
    <w:p w14:paraId="6C9FD85B" w14:textId="77777777" w:rsidR="00C06233" w:rsidRPr="006F5F57" w:rsidRDefault="00C06233" w:rsidP="00C06233">
      <w:pPr>
        <w:pStyle w:val="PL"/>
        <w:shd w:val="clear" w:color="auto" w:fill="E6E6E6"/>
      </w:pPr>
      <w:r w:rsidRPr="006F5F57">
        <w:t>}</w:t>
      </w:r>
    </w:p>
    <w:p w14:paraId="4B3C127E" w14:textId="77777777" w:rsidR="00C06233" w:rsidRPr="006F5F57" w:rsidRDefault="00C06233" w:rsidP="00C06233">
      <w:pPr>
        <w:pStyle w:val="PL"/>
        <w:shd w:val="clear" w:color="auto" w:fill="E6E6E6"/>
      </w:pPr>
    </w:p>
    <w:p w14:paraId="5A9E5A4B" w14:textId="77777777" w:rsidR="00C06233" w:rsidRPr="006F5F57" w:rsidRDefault="00C06233" w:rsidP="00C06233">
      <w:pPr>
        <w:pStyle w:val="PL"/>
        <w:shd w:val="clear" w:color="auto" w:fill="E6E6E6"/>
      </w:pPr>
      <w:r w:rsidRPr="006F5F57">
        <w:t>UE-EUTRA-Capability-v1320-IEs ::= SEQUENCE {</w:t>
      </w:r>
    </w:p>
    <w:p w14:paraId="07FAC604" w14:textId="77777777" w:rsidR="00C06233" w:rsidRPr="006F5F57" w:rsidRDefault="00C06233" w:rsidP="00C06233">
      <w:pPr>
        <w:pStyle w:val="PL"/>
        <w:shd w:val="clear" w:color="auto" w:fill="E6E6E6"/>
      </w:pPr>
      <w:r w:rsidRPr="006F5F57">
        <w:tab/>
        <w:t>ce-Parameters-v1320</w:t>
      </w:r>
      <w:r w:rsidRPr="006F5F57">
        <w:tab/>
      </w:r>
      <w:r w:rsidRPr="006F5F57">
        <w:tab/>
      </w:r>
      <w:r w:rsidRPr="006F5F57">
        <w:tab/>
      </w:r>
      <w:r w:rsidRPr="006F5F57">
        <w:tab/>
      </w:r>
      <w:r w:rsidRPr="006F5F57">
        <w:tab/>
        <w:t>CE-Parameters-v1320</w:t>
      </w:r>
      <w:r w:rsidRPr="006F5F57">
        <w:tab/>
      </w:r>
      <w:r w:rsidRPr="006F5F57">
        <w:tab/>
      </w:r>
      <w:r w:rsidRPr="006F5F57">
        <w:tab/>
      </w:r>
      <w:r w:rsidRPr="006F5F57">
        <w:tab/>
      </w:r>
      <w:r w:rsidRPr="006F5F57">
        <w:tab/>
      </w:r>
      <w:r w:rsidRPr="006F5F57">
        <w:tab/>
        <w:t>OPTIONAL,</w:t>
      </w:r>
    </w:p>
    <w:p w14:paraId="3A8B47F8" w14:textId="77777777" w:rsidR="00C06233" w:rsidRPr="006F5F57" w:rsidRDefault="00C06233" w:rsidP="00C06233">
      <w:pPr>
        <w:pStyle w:val="PL"/>
        <w:shd w:val="clear" w:color="auto" w:fill="E6E6E6"/>
      </w:pPr>
      <w:r w:rsidRPr="006F5F57">
        <w:tab/>
        <w:t>phyLayerParameters-v1320</w:t>
      </w:r>
      <w:r w:rsidRPr="006F5F57">
        <w:tab/>
      </w:r>
      <w:r w:rsidRPr="006F5F57">
        <w:tab/>
      </w:r>
      <w:r w:rsidRPr="006F5F57">
        <w:tab/>
        <w:t>PhyLayerParameters-v1320</w:t>
      </w:r>
      <w:r w:rsidRPr="006F5F57">
        <w:tab/>
      </w:r>
      <w:r w:rsidRPr="006F5F57">
        <w:tab/>
      </w:r>
      <w:r w:rsidRPr="006F5F57">
        <w:tab/>
      </w:r>
      <w:r w:rsidRPr="006F5F57">
        <w:tab/>
        <w:t>OPTIONAL,</w:t>
      </w:r>
    </w:p>
    <w:p w14:paraId="0C54B7A2" w14:textId="77777777" w:rsidR="00C06233" w:rsidRPr="006F5F57" w:rsidRDefault="00C06233" w:rsidP="00C06233">
      <w:pPr>
        <w:pStyle w:val="PL"/>
        <w:shd w:val="clear" w:color="auto" w:fill="E6E6E6"/>
      </w:pPr>
      <w:r w:rsidRPr="006F5F57">
        <w:tab/>
        <w:t>rf-Parameters-v1320</w:t>
      </w:r>
      <w:r w:rsidRPr="006F5F57">
        <w:tab/>
      </w:r>
      <w:r w:rsidRPr="006F5F57">
        <w:tab/>
      </w:r>
      <w:r w:rsidRPr="006F5F57">
        <w:tab/>
      </w:r>
      <w:r w:rsidRPr="006F5F57">
        <w:tab/>
      </w:r>
      <w:r w:rsidRPr="006F5F57">
        <w:tab/>
        <w:t>RF-Parameters-v1320</w:t>
      </w:r>
      <w:r w:rsidRPr="006F5F57">
        <w:tab/>
      </w:r>
      <w:r w:rsidRPr="006F5F57">
        <w:tab/>
      </w:r>
      <w:r w:rsidRPr="006F5F57">
        <w:tab/>
      </w:r>
      <w:r w:rsidRPr="006F5F57">
        <w:tab/>
      </w:r>
      <w:r w:rsidRPr="006F5F57">
        <w:tab/>
      </w:r>
      <w:r w:rsidRPr="006F5F57">
        <w:tab/>
        <w:t>OPTIONAL,</w:t>
      </w:r>
    </w:p>
    <w:p w14:paraId="291580B8" w14:textId="77777777" w:rsidR="00C06233" w:rsidRPr="006F5F57" w:rsidRDefault="00C06233" w:rsidP="00C06233">
      <w:pPr>
        <w:pStyle w:val="PL"/>
        <w:shd w:val="clear" w:color="auto" w:fill="E6E6E6"/>
      </w:pPr>
      <w:r w:rsidRPr="006F5F57">
        <w:tab/>
        <w:t>fdd-Add-UE-EUTRA-Capabilities-v1320</w:t>
      </w:r>
      <w:r w:rsidRPr="006F5F57">
        <w:tab/>
        <w:t>UE-EUTRA-CapabilityAddXDD-Mode-v1320</w:t>
      </w:r>
      <w:r w:rsidRPr="006F5F57">
        <w:tab/>
        <w:t>OPTIONAL,</w:t>
      </w:r>
    </w:p>
    <w:p w14:paraId="38F7D588" w14:textId="77777777" w:rsidR="00C06233" w:rsidRPr="006F5F57" w:rsidRDefault="00C06233" w:rsidP="00C06233">
      <w:pPr>
        <w:pStyle w:val="PL"/>
        <w:shd w:val="clear" w:color="auto" w:fill="E6E6E6"/>
      </w:pPr>
      <w:r w:rsidRPr="006F5F57">
        <w:tab/>
        <w:t>tdd-Add-UE-EUTRA-Capabilities-v1320</w:t>
      </w:r>
      <w:r w:rsidRPr="006F5F57">
        <w:tab/>
        <w:t>UE-EUTRA-CapabilityAddXDD-Mode-v1320</w:t>
      </w:r>
      <w:r w:rsidRPr="006F5F57">
        <w:tab/>
        <w:t>OPTIONAL,</w:t>
      </w:r>
    </w:p>
    <w:p w14:paraId="16C78F3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30-IEs</w:t>
      </w:r>
      <w:r w:rsidRPr="006F5F57">
        <w:tab/>
      </w:r>
      <w:r w:rsidRPr="006F5F57">
        <w:tab/>
      </w:r>
      <w:r w:rsidRPr="006F5F57">
        <w:tab/>
        <w:t>OPTIONAL</w:t>
      </w:r>
    </w:p>
    <w:p w14:paraId="00CDC511" w14:textId="77777777" w:rsidR="00C06233" w:rsidRPr="006F5F57" w:rsidRDefault="00C06233" w:rsidP="00C06233">
      <w:pPr>
        <w:pStyle w:val="PL"/>
        <w:shd w:val="clear" w:color="auto" w:fill="E6E6E6"/>
      </w:pPr>
      <w:r w:rsidRPr="006F5F57">
        <w:t>}</w:t>
      </w:r>
    </w:p>
    <w:p w14:paraId="710DC45C" w14:textId="77777777" w:rsidR="00C06233" w:rsidRPr="006F5F57" w:rsidRDefault="00C06233" w:rsidP="00C06233">
      <w:pPr>
        <w:pStyle w:val="PL"/>
        <w:shd w:val="clear" w:color="auto" w:fill="E6E6E6"/>
      </w:pPr>
    </w:p>
    <w:p w14:paraId="3832FD8D" w14:textId="77777777" w:rsidR="00C06233" w:rsidRPr="006F5F57" w:rsidRDefault="00C06233" w:rsidP="00C06233">
      <w:pPr>
        <w:pStyle w:val="PL"/>
        <w:shd w:val="clear" w:color="auto" w:fill="E6E6E6"/>
      </w:pPr>
      <w:r w:rsidRPr="006F5F57">
        <w:t>UE-EUTRA-Capability-v1330-IEs ::= SEQUENCE {</w:t>
      </w:r>
    </w:p>
    <w:p w14:paraId="1735E078" w14:textId="77777777" w:rsidR="00C06233" w:rsidRPr="006F5F57" w:rsidRDefault="00C06233" w:rsidP="00C06233">
      <w:pPr>
        <w:pStyle w:val="PL"/>
        <w:shd w:val="clear" w:color="auto" w:fill="E6E6E6"/>
      </w:pPr>
      <w:r w:rsidRPr="006F5F57">
        <w:tab/>
        <w:t>ue-CategoryDL-v1330</w:t>
      </w:r>
      <w:r w:rsidRPr="006F5F57">
        <w:tab/>
      </w:r>
      <w:r w:rsidRPr="006F5F57">
        <w:tab/>
      </w:r>
      <w:r w:rsidRPr="006F5F57">
        <w:tab/>
      </w:r>
      <w:r w:rsidRPr="006F5F57">
        <w:tab/>
      </w:r>
      <w:r w:rsidRPr="006F5F57">
        <w:tab/>
        <w:t>INTEGER (18..19)</w:t>
      </w:r>
      <w:r w:rsidRPr="006F5F57">
        <w:tab/>
      </w:r>
      <w:r w:rsidRPr="006F5F57">
        <w:tab/>
      </w:r>
      <w:r w:rsidRPr="006F5F57">
        <w:tab/>
      </w:r>
      <w:r w:rsidRPr="006F5F57">
        <w:tab/>
      </w:r>
      <w:r w:rsidRPr="006F5F57">
        <w:tab/>
      </w:r>
      <w:r w:rsidRPr="006F5F57">
        <w:tab/>
        <w:t>OPTIONAL,</w:t>
      </w:r>
    </w:p>
    <w:p w14:paraId="08F111B2" w14:textId="77777777" w:rsidR="00C06233" w:rsidRPr="006F5F57" w:rsidRDefault="00C06233" w:rsidP="00C06233">
      <w:pPr>
        <w:pStyle w:val="PL"/>
        <w:shd w:val="clear" w:color="auto" w:fill="E6E6E6"/>
      </w:pPr>
      <w:r w:rsidRPr="006F5F57">
        <w:tab/>
        <w:t>phyLayerParameters-v1330</w:t>
      </w:r>
      <w:r w:rsidRPr="006F5F57">
        <w:tab/>
      </w:r>
      <w:r w:rsidRPr="006F5F57">
        <w:tab/>
      </w:r>
      <w:r w:rsidRPr="006F5F57">
        <w:tab/>
        <w:t>PhyLayerParameters-v1330</w:t>
      </w:r>
      <w:r w:rsidRPr="006F5F57">
        <w:tab/>
      </w:r>
      <w:r w:rsidRPr="006F5F57">
        <w:tab/>
      </w:r>
      <w:r w:rsidRPr="006F5F57">
        <w:tab/>
      </w:r>
      <w:r w:rsidRPr="006F5F57">
        <w:tab/>
        <w:t>OPTIONAL,</w:t>
      </w:r>
    </w:p>
    <w:p w14:paraId="234092B0" w14:textId="77777777" w:rsidR="00C06233" w:rsidRPr="006F5F57" w:rsidRDefault="00C06233" w:rsidP="00C06233">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7F48262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40-IEs</w:t>
      </w:r>
      <w:r w:rsidRPr="006F5F57">
        <w:tab/>
      </w:r>
      <w:r w:rsidRPr="006F5F57">
        <w:tab/>
      </w:r>
      <w:r w:rsidRPr="006F5F57">
        <w:tab/>
        <w:t>OPTIONAL</w:t>
      </w:r>
    </w:p>
    <w:p w14:paraId="0DED8E0D" w14:textId="77777777" w:rsidR="00C06233" w:rsidRPr="006F5F57" w:rsidRDefault="00C06233" w:rsidP="00C06233">
      <w:pPr>
        <w:pStyle w:val="PL"/>
        <w:shd w:val="clear" w:color="auto" w:fill="E6E6E6"/>
      </w:pPr>
      <w:r w:rsidRPr="006F5F57">
        <w:t>}</w:t>
      </w:r>
    </w:p>
    <w:p w14:paraId="6D6F4C61" w14:textId="77777777" w:rsidR="00C06233" w:rsidRPr="006F5F57" w:rsidRDefault="00C06233" w:rsidP="00C06233">
      <w:pPr>
        <w:pStyle w:val="PL"/>
        <w:shd w:val="clear" w:color="auto" w:fill="E6E6E6"/>
      </w:pPr>
    </w:p>
    <w:p w14:paraId="61D22643" w14:textId="77777777" w:rsidR="00C06233" w:rsidRPr="006F5F57" w:rsidRDefault="00C06233" w:rsidP="00C06233">
      <w:pPr>
        <w:pStyle w:val="PL"/>
        <w:shd w:val="clear" w:color="auto" w:fill="E6E6E6"/>
      </w:pPr>
      <w:r w:rsidRPr="006F5F57">
        <w:t>UE-EUTRA-Capability-v1340-IEs ::= SEQUENCE {</w:t>
      </w:r>
    </w:p>
    <w:p w14:paraId="5612D073" w14:textId="77777777" w:rsidR="00C06233" w:rsidRPr="006F5F57" w:rsidRDefault="00C06233" w:rsidP="00C06233">
      <w:pPr>
        <w:pStyle w:val="PL"/>
        <w:shd w:val="clear" w:color="auto" w:fill="E6E6E6"/>
      </w:pPr>
      <w:r w:rsidRPr="006F5F57">
        <w:tab/>
        <w:t>ue-CategoryUL-v1340</w:t>
      </w:r>
      <w:r w:rsidRPr="006F5F57">
        <w:tab/>
      </w:r>
      <w:r w:rsidRPr="006F5F57">
        <w:tab/>
      </w:r>
      <w:r w:rsidRPr="006F5F57">
        <w:tab/>
      </w:r>
      <w:r w:rsidRPr="006F5F57">
        <w:tab/>
      </w:r>
      <w:r w:rsidRPr="006F5F57">
        <w:tab/>
        <w:t>INTEGER (15)</w:t>
      </w:r>
      <w:r w:rsidRPr="006F5F57">
        <w:tab/>
      </w:r>
      <w:r w:rsidRPr="006F5F57">
        <w:tab/>
      </w:r>
      <w:r w:rsidRPr="006F5F57">
        <w:tab/>
      </w:r>
      <w:r w:rsidRPr="006F5F57">
        <w:tab/>
      </w:r>
      <w:r w:rsidRPr="006F5F57">
        <w:tab/>
      </w:r>
      <w:r w:rsidRPr="006F5F57">
        <w:tab/>
      </w:r>
      <w:r w:rsidRPr="006F5F57">
        <w:tab/>
        <w:t>OPTIONAL,</w:t>
      </w:r>
    </w:p>
    <w:p w14:paraId="2AD3AC23" w14:textId="77777777" w:rsidR="00C06233" w:rsidRPr="006F5F57" w:rsidRDefault="00C06233" w:rsidP="00C06233">
      <w:pPr>
        <w:pStyle w:val="PL"/>
        <w:shd w:val="clear" w:color="auto" w:fill="E6E6E6"/>
      </w:pPr>
      <w:r w:rsidRPr="006F5F57">
        <w:lastRenderedPageBreak/>
        <w:tab/>
        <w:t>nonCriticalExtension</w:t>
      </w:r>
      <w:r w:rsidRPr="006F5F57">
        <w:tab/>
      </w:r>
      <w:r w:rsidRPr="006F5F57">
        <w:tab/>
      </w:r>
      <w:r w:rsidRPr="006F5F57">
        <w:tab/>
      </w:r>
      <w:r w:rsidRPr="006F5F57">
        <w:tab/>
        <w:t>UE-EUTRA-Capability-v1350-IEs</w:t>
      </w:r>
      <w:r w:rsidRPr="006F5F57">
        <w:tab/>
      </w:r>
      <w:r w:rsidRPr="006F5F57">
        <w:tab/>
      </w:r>
      <w:r w:rsidRPr="006F5F57">
        <w:tab/>
        <w:t>OPTIONAL</w:t>
      </w:r>
    </w:p>
    <w:p w14:paraId="157F84D2" w14:textId="77777777" w:rsidR="00C06233" w:rsidRPr="006F5F57" w:rsidRDefault="00C06233" w:rsidP="00C06233">
      <w:pPr>
        <w:pStyle w:val="PL"/>
        <w:shd w:val="clear" w:color="auto" w:fill="E6E6E6"/>
      </w:pPr>
      <w:r w:rsidRPr="006F5F57">
        <w:t>}</w:t>
      </w:r>
    </w:p>
    <w:p w14:paraId="5817386A" w14:textId="77777777" w:rsidR="00C06233" w:rsidRPr="006F5F57" w:rsidRDefault="00C06233" w:rsidP="00C06233">
      <w:pPr>
        <w:pStyle w:val="PL"/>
        <w:shd w:val="clear" w:color="auto" w:fill="E6E6E6"/>
      </w:pPr>
    </w:p>
    <w:p w14:paraId="0DDC2955" w14:textId="77777777" w:rsidR="00C06233" w:rsidRPr="006F5F57" w:rsidRDefault="00C06233" w:rsidP="00C06233">
      <w:pPr>
        <w:pStyle w:val="PL"/>
        <w:shd w:val="clear" w:color="auto" w:fill="E6E6E6"/>
      </w:pPr>
      <w:r w:rsidRPr="006F5F57">
        <w:t>UE-EUTRA-Capability-v1350-IEs ::= SEQUENCE {</w:t>
      </w:r>
    </w:p>
    <w:p w14:paraId="522A47CB" w14:textId="77777777" w:rsidR="00C06233" w:rsidRPr="006F5F57" w:rsidRDefault="00C06233" w:rsidP="00C06233">
      <w:pPr>
        <w:pStyle w:val="PL"/>
        <w:shd w:val="clear" w:color="auto" w:fill="E6E6E6"/>
      </w:pPr>
      <w:r w:rsidRPr="006F5F57">
        <w:tab/>
        <w:t>ue-CategoryDL-v1350</w:t>
      </w:r>
      <w:r w:rsidRPr="006F5F57">
        <w:tab/>
      </w:r>
      <w:r w:rsidRPr="006F5F57">
        <w:tab/>
      </w:r>
      <w:r w:rsidRPr="006F5F57">
        <w:tab/>
      </w:r>
      <w:r w:rsidRPr="006F5F57">
        <w:tab/>
      </w:r>
      <w:r w:rsidRPr="006F5F57">
        <w:tab/>
        <w:t>ENUMERATED {oneBis}</w:t>
      </w:r>
      <w:r w:rsidRPr="006F5F57">
        <w:tab/>
      </w:r>
      <w:r w:rsidRPr="006F5F57">
        <w:tab/>
      </w:r>
      <w:r w:rsidRPr="006F5F57">
        <w:tab/>
      </w:r>
      <w:r w:rsidRPr="006F5F57">
        <w:tab/>
      </w:r>
      <w:r w:rsidRPr="006F5F57">
        <w:tab/>
      </w:r>
      <w:r w:rsidRPr="006F5F57">
        <w:tab/>
        <w:t>OPTIONAL,</w:t>
      </w:r>
    </w:p>
    <w:p w14:paraId="3B110D24" w14:textId="77777777" w:rsidR="00C06233" w:rsidRPr="006F5F57" w:rsidRDefault="00C06233" w:rsidP="00C06233">
      <w:pPr>
        <w:pStyle w:val="PL"/>
        <w:shd w:val="clear" w:color="auto" w:fill="E6E6E6"/>
      </w:pPr>
      <w:r w:rsidRPr="006F5F57">
        <w:tab/>
        <w:t>ue-CategoryUL-v1350</w:t>
      </w:r>
      <w:r w:rsidRPr="006F5F57">
        <w:tab/>
      </w:r>
      <w:r w:rsidRPr="006F5F57">
        <w:tab/>
      </w:r>
      <w:r w:rsidRPr="006F5F57">
        <w:tab/>
      </w:r>
      <w:r w:rsidRPr="006F5F57">
        <w:tab/>
      </w:r>
      <w:r w:rsidRPr="006F5F57">
        <w:tab/>
        <w:t>ENUMERATED {oneBis}</w:t>
      </w:r>
      <w:r w:rsidRPr="006F5F57">
        <w:tab/>
      </w:r>
      <w:r w:rsidRPr="006F5F57">
        <w:tab/>
      </w:r>
      <w:r w:rsidRPr="006F5F57">
        <w:tab/>
      </w:r>
      <w:r w:rsidRPr="006F5F57">
        <w:tab/>
      </w:r>
      <w:r w:rsidRPr="006F5F57">
        <w:tab/>
      </w:r>
      <w:r w:rsidRPr="006F5F57">
        <w:tab/>
        <w:t>OPTIONAL,</w:t>
      </w:r>
    </w:p>
    <w:p w14:paraId="1831E21E" w14:textId="77777777" w:rsidR="00C06233" w:rsidRPr="006F5F57" w:rsidRDefault="00C06233" w:rsidP="00C06233">
      <w:pPr>
        <w:pStyle w:val="PL"/>
        <w:shd w:val="clear" w:color="auto" w:fill="E6E6E6"/>
      </w:pPr>
      <w:r w:rsidRPr="006F5F57">
        <w:tab/>
        <w:t>ce-Parameters-v1350</w:t>
      </w:r>
      <w:r w:rsidRPr="006F5F57">
        <w:tab/>
      </w:r>
      <w:r w:rsidRPr="006F5F57">
        <w:tab/>
      </w:r>
      <w:r w:rsidRPr="006F5F57">
        <w:tab/>
      </w:r>
      <w:r w:rsidRPr="006F5F57">
        <w:tab/>
      </w:r>
      <w:r w:rsidRPr="006F5F57">
        <w:tab/>
        <w:t>CE-Parameters-v1350,</w:t>
      </w:r>
    </w:p>
    <w:p w14:paraId="4CBC49A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60-IEs</w:t>
      </w:r>
      <w:r w:rsidRPr="006F5F57">
        <w:tab/>
      </w:r>
      <w:r w:rsidRPr="006F5F57">
        <w:tab/>
      </w:r>
      <w:r w:rsidRPr="006F5F57">
        <w:tab/>
        <w:t>OPTIONAL</w:t>
      </w:r>
    </w:p>
    <w:p w14:paraId="6E635533" w14:textId="77777777" w:rsidR="00C06233" w:rsidRPr="006F5F57" w:rsidRDefault="00C06233" w:rsidP="00C06233">
      <w:pPr>
        <w:pStyle w:val="PL"/>
        <w:shd w:val="clear" w:color="auto" w:fill="E6E6E6"/>
      </w:pPr>
      <w:r w:rsidRPr="006F5F57">
        <w:t>}</w:t>
      </w:r>
    </w:p>
    <w:p w14:paraId="73C8802F" w14:textId="77777777" w:rsidR="00C06233" w:rsidRPr="006F5F57" w:rsidRDefault="00C06233" w:rsidP="00C06233">
      <w:pPr>
        <w:pStyle w:val="PL"/>
        <w:shd w:val="clear" w:color="auto" w:fill="E6E6E6"/>
      </w:pPr>
    </w:p>
    <w:p w14:paraId="6DEA723F" w14:textId="77777777" w:rsidR="00C06233" w:rsidRPr="006F5F57" w:rsidRDefault="00C06233" w:rsidP="00C06233">
      <w:pPr>
        <w:pStyle w:val="PL"/>
        <w:shd w:val="clear" w:color="auto" w:fill="E6E6E6"/>
      </w:pPr>
      <w:r w:rsidRPr="006F5F57">
        <w:t>UE-EUTRA-Capability-v1360-IEs ::= SEQUENCE {</w:t>
      </w:r>
    </w:p>
    <w:p w14:paraId="562DDFBC" w14:textId="77777777" w:rsidR="00C06233" w:rsidRPr="006F5F57" w:rsidRDefault="00C06233" w:rsidP="00C06233">
      <w:pPr>
        <w:pStyle w:val="PL"/>
        <w:shd w:val="clear" w:color="auto" w:fill="E6E6E6"/>
      </w:pPr>
      <w:r w:rsidRPr="006F5F57">
        <w:tab/>
        <w:t>other-Parameters-v1360</w:t>
      </w:r>
      <w:r w:rsidRPr="006F5F57">
        <w:tab/>
      </w:r>
      <w:r w:rsidRPr="006F5F57">
        <w:tab/>
      </w:r>
      <w:r w:rsidRPr="006F5F57">
        <w:tab/>
      </w:r>
      <w:r w:rsidRPr="006F5F57">
        <w:tab/>
        <w:t>Other-Parameters-v1360</w:t>
      </w:r>
      <w:r w:rsidRPr="006F5F57">
        <w:tab/>
      </w:r>
      <w:r w:rsidRPr="006F5F57">
        <w:tab/>
      </w:r>
      <w:r w:rsidRPr="006F5F57">
        <w:tab/>
      </w:r>
      <w:r w:rsidRPr="006F5F57">
        <w:tab/>
      </w:r>
      <w:r w:rsidRPr="006F5F57">
        <w:tab/>
        <w:t>OPTIONAL,</w:t>
      </w:r>
    </w:p>
    <w:p w14:paraId="38ED0B1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30-IEs</w:t>
      </w:r>
      <w:r w:rsidRPr="006F5F57">
        <w:tab/>
      </w:r>
      <w:r w:rsidRPr="006F5F57">
        <w:tab/>
      </w:r>
      <w:r w:rsidRPr="006F5F57">
        <w:tab/>
        <w:t>OPTIONAL</w:t>
      </w:r>
    </w:p>
    <w:p w14:paraId="78CF1205" w14:textId="77777777" w:rsidR="00C06233" w:rsidRPr="006F5F57" w:rsidRDefault="00C06233" w:rsidP="00C06233">
      <w:pPr>
        <w:pStyle w:val="PL"/>
        <w:shd w:val="clear" w:color="auto" w:fill="E6E6E6"/>
      </w:pPr>
      <w:r w:rsidRPr="006F5F57">
        <w:t>}</w:t>
      </w:r>
    </w:p>
    <w:p w14:paraId="3AF35183" w14:textId="77777777" w:rsidR="00C06233" w:rsidRPr="006F5F57" w:rsidRDefault="00C06233" w:rsidP="00C06233">
      <w:pPr>
        <w:pStyle w:val="PL"/>
        <w:shd w:val="clear" w:color="auto" w:fill="E6E6E6"/>
      </w:pPr>
    </w:p>
    <w:p w14:paraId="238AE6A2" w14:textId="77777777" w:rsidR="00C06233" w:rsidRPr="006F5F57" w:rsidRDefault="00C06233" w:rsidP="00C06233">
      <w:pPr>
        <w:pStyle w:val="PL"/>
        <w:shd w:val="clear" w:color="auto" w:fill="E6E6E6"/>
      </w:pPr>
      <w:r w:rsidRPr="006F5F57">
        <w:t>UE-EUTRA-Capability-v1430-IEs ::= SEQUENCE {</w:t>
      </w:r>
    </w:p>
    <w:p w14:paraId="22BE98BD" w14:textId="77777777" w:rsidR="00C06233" w:rsidRPr="006F5F57" w:rsidRDefault="00C06233" w:rsidP="00C06233">
      <w:pPr>
        <w:pStyle w:val="PL"/>
        <w:shd w:val="clear" w:color="auto" w:fill="E6E6E6"/>
      </w:pPr>
      <w:r w:rsidRPr="006F5F57">
        <w:tab/>
        <w:t>phyLayerParameters-v1430</w:t>
      </w:r>
      <w:r w:rsidRPr="006F5F57">
        <w:tab/>
      </w:r>
      <w:r w:rsidRPr="006F5F57">
        <w:tab/>
      </w:r>
      <w:r w:rsidRPr="006F5F57">
        <w:tab/>
        <w:t>PhyLayerParameters-v1430,</w:t>
      </w:r>
    </w:p>
    <w:p w14:paraId="04F653DE" w14:textId="77777777" w:rsidR="00C06233" w:rsidRPr="006F5F57" w:rsidRDefault="00C06233" w:rsidP="00C06233">
      <w:pPr>
        <w:pStyle w:val="PL"/>
        <w:shd w:val="clear" w:color="auto" w:fill="E6E6E6"/>
      </w:pPr>
      <w:r w:rsidRPr="006F5F57">
        <w:tab/>
        <w:t>ue-CategoryDL-v1430</w:t>
      </w:r>
      <w:r w:rsidRPr="006F5F57">
        <w:tab/>
      </w:r>
      <w:r w:rsidRPr="006F5F57">
        <w:tab/>
      </w:r>
      <w:r w:rsidRPr="006F5F57">
        <w:tab/>
      </w:r>
      <w:r w:rsidRPr="006F5F57">
        <w:tab/>
      </w:r>
      <w:r w:rsidRPr="006F5F57">
        <w:tab/>
        <w:t>ENUMERATED {m2}</w:t>
      </w:r>
      <w:r w:rsidRPr="006F5F57">
        <w:tab/>
      </w:r>
      <w:r w:rsidRPr="006F5F57">
        <w:tab/>
      </w:r>
      <w:r w:rsidRPr="006F5F57">
        <w:tab/>
      </w:r>
      <w:r w:rsidRPr="006F5F57">
        <w:tab/>
      </w:r>
      <w:r w:rsidRPr="006F5F57">
        <w:tab/>
      </w:r>
      <w:r w:rsidRPr="006F5F57">
        <w:tab/>
      </w:r>
      <w:r w:rsidRPr="006F5F57">
        <w:tab/>
      </w:r>
      <w:r w:rsidRPr="006F5F57">
        <w:tab/>
        <w:t>OPTIONAL,</w:t>
      </w:r>
    </w:p>
    <w:p w14:paraId="78FC30E1" w14:textId="77777777" w:rsidR="00C06233" w:rsidRPr="006F5F57" w:rsidRDefault="00C06233" w:rsidP="00C06233">
      <w:pPr>
        <w:pStyle w:val="PL"/>
        <w:shd w:val="clear" w:color="auto" w:fill="E6E6E6"/>
      </w:pPr>
      <w:r w:rsidRPr="006F5F57">
        <w:tab/>
        <w:t>ue-CategoryUL-v1430</w:t>
      </w:r>
      <w:r w:rsidRPr="006F5F57">
        <w:tab/>
      </w:r>
      <w:r w:rsidRPr="006F5F57">
        <w:tab/>
      </w:r>
      <w:r w:rsidRPr="006F5F57">
        <w:tab/>
      </w:r>
      <w:r w:rsidRPr="006F5F57">
        <w:tab/>
      </w:r>
      <w:r w:rsidRPr="006F5F57">
        <w:tab/>
        <w:t>ENUMERATED {n16, n17, n18, n19, n20, m2}</w:t>
      </w:r>
      <w:r w:rsidRPr="006F5F57">
        <w:tab/>
        <w:t>OPTIONAL,</w:t>
      </w:r>
    </w:p>
    <w:p w14:paraId="7DEC21A5" w14:textId="77777777" w:rsidR="00C06233" w:rsidRPr="006F5F57" w:rsidRDefault="00C06233" w:rsidP="00C06233">
      <w:pPr>
        <w:pStyle w:val="PL"/>
        <w:shd w:val="clear" w:color="auto" w:fill="E6E6E6"/>
      </w:pPr>
      <w:r w:rsidRPr="006F5F57">
        <w:tab/>
        <w:t>ue-CategoryUL-v1430b</w:t>
      </w:r>
      <w:r w:rsidRPr="006F5F57">
        <w:tab/>
      </w:r>
      <w:r w:rsidRPr="006F5F57">
        <w:tab/>
      </w:r>
      <w:r w:rsidRPr="006F5F57">
        <w:tab/>
      </w:r>
      <w:r w:rsidRPr="006F5F57">
        <w:tab/>
        <w:t>ENUMERATED {n21}</w:t>
      </w:r>
      <w:r w:rsidRPr="006F5F57">
        <w:tab/>
      </w:r>
      <w:r w:rsidRPr="006F5F57">
        <w:tab/>
      </w:r>
      <w:r w:rsidRPr="006F5F57">
        <w:tab/>
      </w:r>
      <w:r w:rsidRPr="006F5F57">
        <w:tab/>
      </w:r>
      <w:r w:rsidRPr="006F5F57">
        <w:tab/>
      </w:r>
      <w:r w:rsidRPr="006F5F57">
        <w:tab/>
      </w:r>
      <w:r w:rsidRPr="006F5F57">
        <w:tab/>
        <w:t>OPTIONAL,</w:t>
      </w:r>
    </w:p>
    <w:p w14:paraId="66D3A529" w14:textId="77777777" w:rsidR="00C06233" w:rsidRPr="006F5F57" w:rsidRDefault="00C06233" w:rsidP="00C06233">
      <w:pPr>
        <w:pStyle w:val="PL"/>
        <w:shd w:val="clear" w:color="auto" w:fill="E6E6E6"/>
      </w:pPr>
      <w:r w:rsidRPr="006F5F57">
        <w:tab/>
        <w:t>mac-Parameters-v1430</w:t>
      </w:r>
      <w:r w:rsidRPr="006F5F57">
        <w:tab/>
      </w:r>
      <w:r w:rsidRPr="006F5F57">
        <w:tab/>
      </w:r>
      <w:r w:rsidRPr="006F5F57">
        <w:tab/>
      </w:r>
      <w:r w:rsidRPr="006F5F57">
        <w:tab/>
        <w:t>MAC-Parameters-v1430</w:t>
      </w:r>
      <w:r w:rsidRPr="006F5F57">
        <w:tab/>
      </w:r>
      <w:r w:rsidRPr="006F5F57">
        <w:tab/>
      </w:r>
      <w:r w:rsidRPr="006F5F57">
        <w:tab/>
      </w:r>
      <w:r w:rsidRPr="006F5F57">
        <w:tab/>
      </w:r>
      <w:r w:rsidRPr="006F5F57">
        <w:tab/>
      </w:r>
      <w:r w:rsidRPr="006F5F57">
        <w:tab/>
        <w:t>OPTIONAL,</w:t>
      </w:r>
    </w:p>
    <w:p w14:paraId="6073F73A" w14:textId="77777777" w:rsidR="00C06233" w:rsidRPr="006F5F57" w:rsidRDefault="00C06233" w:rsidP="00C06233">
      <w:pPr>
        <w:pStyle w:val="PL"/>
        <w:shd w:val="clear" w:color="auto" w:fill="E6E6E6"/>
      </w:pPr>
      <w:r w:rsidRPr="006F5F57">
        <w:tab/>
        <w:t>measParameters-v1430</w:t>
      </w:r>
      <w:r w:rsidRPr="006F5F57">
        <w:tab/>
      </w:r>
      <w:r w:rsidRPr="006F5F57">
        <w:tab/>
      </w:r>
      <w:r w:rsidRPr="006F5F57">
        <w:tab/>
      </w:r>
      <w:r w:rsidRPr="006F5F57">
        <w:tab/>
        <w:t>MeasParameters-v1430</w:t>
      </w:r>
      <w:r w:rsidRPr="006F5F57">
        <w:tab/>
      </w:r>
      <w:r w:rsidRPr="006F5F57">
        <w:tab/>
      </w:r>
      <w:r w:rsidRPr="006F5F57">
        <w:tab/>
      </w:r>
      <w:r w:rsidRPr="006F5F57">
        <w:tab/>
      </w:r>
      <w:r w:rsidRPr="006F5F57">
        <w:tab/>
      </w:r>
      <w:r w:rsidRPr="006F5F57">
        <w:tab/>
        <w:t>OPTIONAL,</w:t>
      </w:r>
    </w:p>
    <w:p w14:paraId="5BE04409" w14:textId="77777777" w:rsidR="00C06233" w:rsidRPr="006F5F57" w:rsidRDefault="00C06233" w:rsidP="00C06233">
      <w:pPr>
        <w:pStyle w:val="PL"/>
        <w:shd w:val="clear" w:color="auto" w:fill="E6E6E6"/>
      </w:pPr>
      <w:r w:rsidRPr="006F5F57">
        <w:tab/>
        <w:t>pdcp-Parameters-v1430</w:t>
      </w:r>
      <w:r w:rsidRPr="006F5F57">
        <w:tab/>
      </w:r>
      <w:r w:rsidRPr="006F5F57">
        <w:tab/>
      </w:r>
      <w:r w:rsidRPr="006F5F57">
        <w:tab/>
      </w:r>
      <w:r w:rsidRPr="006F5F57">
        <w:tab/>
        <w:t>PDCP-Parameters-v1430</w:t>
      </w:r>
      <w:r w:rsidRPr="006F5F57">
        <w:tab/>
      </w:r>
      <w:r w:rsidRPr="006F5F57">
        <w:tab/>
      </w:r>
      <w:r w:rsidRPr="006F5F57">
        <w:tab/>
      </w:r>
      <w:r w:rsidRPr="006F5F57">
        <w:tab/>
      </w:r>
      <w:r w:rsidRPr="006F5F57">
        <w:tab/>
      </w:r>
      <w:r w:rsidRPr="006F5F57">
        <w:tab/>
        <w:t>OPTIONAL,</w:t>
      </w:r>
    </w:p>
    <w:p w14:paraId="459EF08D" w14:textId="77777777" w:rsidR="00C06233" w:rsidRPr="006F5F57" w:rsidRDefault="00C06233" w:rsidP="00C06233">
      <w:pPr>
        <w:pStyle w:val="PL"/>
        <w:shd w:val="clear" w:color="auto" w:fill="E6E6E6"/>
      </w:pPr>
      <w:r w:rsidRPr="006F5F57">
        <w:tab/>
        <w:t>rlc-Parameters-v1430</w:t>
      </w:r>
      <w:r w:rsidRPr="006F5F57">
        <w:tab/>
      </w:r>
      <w:r w:rsidRPr="006F5F57">
        <w:tab/>
      </w:r>
      <w:r w:rsidRPr="006F5F57">
        <w:tab/>
      </w:r>
      <w:r w:rsidRPr="006F5F57">
        <w:tab/>
        <w:t>RLC-Parameters-v1430,</w:t>
      </w:r>
    </w:p>
    <w:p w14:paraId="7D7F1E8C" w14:textId="77777777" w:rsidR="00C06233" w:rsidRPr="006F5F57" w:rsidRDefault="00C06233" w:rsidP="00C06233">
      <w:pPr>
        <w:pStyle w:val="PL"/>
        <w:shd w:val="clear" w:color="auto" w:fill="E6E6E6"/>
      </w:pPr>
      <w:r w:rsidRPr="006F5F57">
        <w:tab/>
        <w:t>rf-Parameters-v1430</w:t>
      </w:r>
      <w:r w:rsidRPr="006F5F57">
        <w:tab/>
      </w:r>
      <w:r w:rsidRPr="006F5F57">
        <w:tab/>
      </w:r>
      <w:r w:rsidRPr="006F5F57">
        <w:tab/>
      </w:r>
      <w:r w:rsidRPr="006F5F57">
        <w:tab/>
      </w:r>
      <w:r w:rsidRPr="006F5F57">
        <w:tab/>
        <w:t>RF-Parameters-v1430</w:t>
      </w:r>
      <w:r w:rsidRPr="006F5F57">
        <w:tab/>
      </w:r>
      <w:r w:rsidRPr="006F5F57">
        <w:tab/>
      </w:r>
      <w:r w:rsidRPr="006F5F57">
        <w:tab/>
      </w:r>
      <w:r w:rsidRPr="006F5F57">
        <w:tab/>
      </w:r>
      <w:r w:rsidRPr="006F5F57">
        <w:tab/>
      </w:r>
      <w:r w:rsidRPr="006F5F57">
        <w:tab/>
      </w:r>
      <w:r w:rsidRPr="006F5F57">
        <w:tab/>
        <w:t>OPTIONAL,</w:t>
      </w:r>
    </w:p>
    <w:p w14:paraId="10C3CC16" w14:textId="77777777" w:rsidR="00C06233" w:rsidRPr="006F5F57" w:rsidRDefault="00C06233" w:rsidP="00C06233">
      <w:pPr>
        <w:pStyle w:val="PL"/>
        <w:shd w:val="clear" w:color="auto" w:fill="E6E6E6"/>
      </w:pPr>
      <w:r w:rsidRPr="006F5F57">
        <w:tab/>
        <w:t>laa-Parameters-v1430</w:t>
      </w:r>
      <w:r w:rsidRPr="006F5F57">
        <w:tab/>
      </w:r>
      <w:r w:rsidRPr="006F5F57">
        <w:tab/>
      </w:r>
      <w:r w:rsidRPr="006F5F57">
        <w:tab/>
      </w:r>
      <w:r w:rsidRPr="006F5F57">
        <w:tab/>
        <w:t>LAA-Parameters-v1430</w:t>
      </w:r>
      <w:r w:rsidRPr="006F5F57">
        <w:tab/>
      </w:r>
      <w:r w:rsidRPr="006F5F57">
        <w:tab/>
      </w:r>
      <w:r w:rsidRPr="006F5F57">
        <w:tab/>
      </w:r>
      <w:r w:rsidRPr="006F5F57">
        <w:tab/>
      </w:r>
      <w:r w:rsidRPr="006F5F57">
        <w:tab/>
      </w:r>
      <w:r w:rsidRPr="006F5F57">
        <w:tab/>
        <w:t>OPTIONAL,</w:t>
      </w:r>
    </w:p>
    <w:p w14:paraId="427918C5" w14:textId="77777777" w:rsidR="00C06233" w:rsidRPr="006F5F57" w:rsidRDefault="00C06233" w:rsidP="00C06233">
      <w:pPr>
        <w:pStyle w:val="PL"/>
        <w:shd w:val="clear" w:color="auto" w:fill="E6E6E6"/>
      </w:pPr>
      <w:r w:rsidRPr="006F5F57">
        <w:tab/>
        <w:t>lwa-Parameters-v1430</w:t>
      </w:r>
      <w:r w:rsidRPr="006F5F57">
        <w:tab/>
      </w:r>
      <w:r w:rsidRPr="006F5F57">
        <w:tab/>
      </w:r>
      <w:r w:rsidRPr="006F5F57">
        <w:tab/>
      </w:r>
      <w:r w:rsidRPr="006F5F57">
        <w:tab/>
        <w:t>LWA-Parameters-v1430</w:t>
      </w:r>
      <w:r w:rsidRPr="006F5F57">
        <w:tab/>
      </w:r>
      <w:r w:rsidRPr="006F5F57">
        <w:tab/>
      </w:r>
      <w:r w:rsidRPr="006F5F57">
        <w:tab/>
      </w:r>
      <w:r w:rsidRPr="006F5F57">
        <w:tab/>
      </w:r>
      <w:r w:rsidRPr="006F5F57">
        <w:tab/>
      </w:r>
      <w:r w:rsidRPr="006F5F57">
        <w:tab/>
        <w:t>OPTIONAL,</w:t>
      </w:r>
    </w:p>
    <w:p w14:paraId="3AB820EC" w14:textId="77777777" w:rsidR="00C06233" w:rsidRPr="006F5F57" w:rsidRDefault="00C06233" w:rsidP="00C06233">
      <w:pPr>
        <w:pStyle w:val="PL"/>
        <w:shd w:val="clear" w:color="auto" w:fill="E6E6E6"/>
      </w:pPr>
      <w:r w:rsidRPr="006F5F57">
        <w:tab/>
        <w:t>lwip-Parameters-v1430</w:t>
      </w:r>
      <w:r w:rsidRPr="006F5F57">
        <w:tab/>
      </w:r>
      <w:r w:rsidRPr="006F5F57">
        <w:tab/>
      </w:r>
      <w:r w:rsidRPr="006F5F57">
        <w:tab/>
      </w:r>
      <w:r w:rsidRPr="006F5F57">
        <w:tab/>
        <w:t>LWIP-Parameters-v1430</w:t>
      </w:r>
      <w:r w:rsidRPr="006F5F57">
        <w:tab/>
      </w:r>
      <w:r w:rsidRPr="006F5F57">
        <w:tab/>
      </w:r>
      <w:r w:rsidRPr="006F5F57">
        <w:tab/>
      </w:r>
      <w:r w:rsidRPr="006F5F57">
        <w:tab/>
      </w:r>
      <w:r w:rsidRPr="006F5F57">
        <w:tab/>
      </w:r>
      <w:r w:rsidRPr="006F5F57">
        <w:tab/>
        <w:t>OPTIONAL,</w:t>
      </w:r>
    </w:p>
    <w:p w14:paraId="44D3D207" w14:textId="77777777" w:rsidR="00C06233" w:rsidRPr="006F5F57" w:rsidRDefault="00C06233" w:rsidP="00C06233">
      <w:pPr>
        <w:pStyle w:val="PL"/>
        <w:shd w:val="clear" w:color="auto" w:fill="E6E6E6"/>
      </w:pPr>
      <w:r w:rsidRPr="006F5F57">
        <w:tab/>
        <w:t>otherParameters-v1430</w:t>
      </w:r>
      <w:r w:rsidRPr="006F5F57">
        <w:tab/>
      </w:r>
      <w:r w:rsidRPr="006F5F57">
        <w:tab/>
      </w:r>
      <w:r w:rsidRPr="006F5F57">
        <w:tab/>
      </w:r>
      <w:r w:rsidRPr="006F5F57">
        <w:tab/>
        <w:t>Other-Parameters-v1430,</w:t>
      </w:r>
    </w:p>
    <w:p w14:paraId="0D2D3DA6" w14:textId="77777777" w:rsidR="00C06233" w:rsidRPr="006F5F57" w:rsidRDefault="00C06233" w:rsidP="00C06233">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Pr="006F5F57">
        <w:tab/>
      </w:r>
      <w:r w:rsidRPr="006F5F57">
        <w:tab/>
      </w:r>
      <w:r w:rsidRPr="006F5F57">
        <w:tab/>
        <w:t>OPTIONAL,</w:t>
      </w:r>
    </w:p>
    <w:p w14:paraId="1BA2BA63" w14:textId="77777777" w:rsidR="00C06233" w:rsidRPr="006F5F57" w:rsidRDefault="00C06233" w:rsidP="00C06233">
      <w:pPr>
        <w:pStyle w:val="PL"/>
        <w:shd w:val="clear" w:color="auto" w:fill="E6E6E6"/>
      </w:pPr>
      <w:r w:rsidRPr="006F5F57">
        <w:tab/>
        <w:t>mobilityParameters-r14</w:t>
      </w:r>
      <w:r w:rsidRPr="006F5F57">
        <w:tab/>
      </w:r>
      <w:r w:rsidRPr="006F5F57">
        <w:tab/>
      </w:r>
      <w:r w:rsidRPr="006F5F57">
        <w:tab/>
      </w:r>
      <w:r w:rsidRPr="006F5F57">
        <w:tab/>
        <w:t>MobilityParameters-r14</w:t>
      </w:r>
      <w:r w:rsidRPr="006F5F57">
        <w:tab/>
      </w:r>
      <w:r w:rsidRPr="006F5F57">
        <w:tab/>
      </w:r>
      <w:r w:rsidRPr="006F5F57">
        <w:tab/>
      </w:r>
      <w:r w:rsidRPr="006F5F57">
        <w:tab/>
      </w:r>
      <w:r w:rsidRPr="006F5F57">
        <w:tab/>
      </w:r>
      <w:r w:rsidRPr="006F5F57">
        <w:tab/>
        <w:t>OPTIONAL,</w:t>
      </w:r>
    </w:p>
    <w:p w14:paraId="4CD51A77" w14:textId="77777777" w:rsidR="00C06233" w:rsidRPr="006F5F57" w:rsidRDefault="00C06233" w:rsidP="00C06233">
      <w:pPr>
        <w:pStyle w:val="PL"/>
        <w:shd w:val="clear" w:color="auto" w:fill="E6E6E6"/>
      </w:pPr>
      <w:r w:rsidRPr="006F5F57">
        <w:tab/>
        <w:t>ce-Parameters-v1430</w:t>
      </w:r>
      <w:r w:rsidRPr="006F5F57">
        <w:tab/>
      </w:r>
      <w:r w:rsidRPr="006F5F57">
        <w:tab/>
      </w:r>
      <w:r w:rsidRPr="006F5F57">
        <w:tab/>
      </w:r>
      <w:r w:rsidRPr="006F5F57">
        <w:tab/>
      </w:r>
      <w:r w:rsidRPr="006F5F57">
        <w:tab/>
        <w:t>CE-Parameters-v1430,</w:t>
      </w:r>
    </w:p>
    <w:p w14:paraId="26653168" w14:textId="77777777" w:rsidR="00C06233" w:rsidRPr="006F5F57" w:rsidRDefault="00C06233" w:rsidP="00C06233">
      <w:pPr>
        <w:pStyle w:val="PL"/>
        <w:shd w:val="clear" w:color="auto" w:fill="E6E6E6"/>
      </w:pPr>
      <w:r w:rsidRPr="006F5F57">
        <w:tab/>
        <w:t>fdd-Add-UE-EUTRA-Capabilities-v1430</w:t>
      </w:r>
      <w:r w:rsidRPr="006F5F57">
        <w:tab/>
        <w:t>UE-EUTRA-CapabilityAddXDD-Mode-v1430</w:t>
      </w:r>
      <w:r w:rsidRPr="006F5F57">
        <w:tab/>
      </w:r>
      <w:r w:rsidRPr="006F5F57">
        <w:tab/>
        <w:t>OPTIONAL,</w:t>
      </w:r>
    </w:p>
    <w:p w14:paraId="13252505" w14:textId="77777777" w:rsidR="00C06233" w:rsidRPr="006F5F57" w:rsidRDefault="00C06233" w:rsidP="00C06233">
      <w:pPr>
        <w:pStyle w:val="PL"/>
        <w:shd w:val="clear" w:color="auto" w:fill="E6E6E6"/>
      </w:pPr>
      <w:r w:rsidRPr="006F5F57">
        <w:tab/>
        <w:t>tdd-Add-UE-EUTRA-Capabilities-v1430</w:t>
      </w:r>
      <w:r w:rsidRPr="006F5F57">
        <w:tab/>
        <w:t>UE-EUTRA-CapabilityAddXDD-Mode-v1430</w:t>
      </w:r>
      <w:r w:rsidRPr="006F5F57">
        <w:tab/>
      </w:r>
      <w:r w:rsidRPr="006F5F57">
        <w:tab/>
        <w:t>OPTIONAL,</w:t>
      </w:r>
    </w:p>
    <w:p w14:paraId="1309FA2D" w14:textId="77777777" w:rsidR="00C06233" w:rsidRPr="006F5F57" w:rsidRDefault="00C06233" w:rsidP="00C06233">
      <w:pPr>
        <w:pStyle w:val="PL"/>
        <w:shd w:val="clear" w:color="auto" w:fill="E6E6E6"/>
      </w:pPr>
      <w:r w:rsidRPr="006F5F57">
        <w:tab/>
        <w:t>mbms-Parameters-v1430</w:t>
      </w:r>
      <w:r w:rsidRPr="006F5F57">
        <w:tab/>
      </w:r>
      <w:r w:rsidRPr="006F5F57">
        <w:tab/>
      </w:r>
      <w:r w:rsidRPr="006F5F57">
        <w:tab/>
      </w:r>
      <w:r w:rsidRPr="006F5F57">
        <w:tab/>
        <w:t>MBMS-Parameters-v1430</w:t>
      </w:r>
      <w:r w:rsidRPr="006F5F57">
        <w:tab/>
      </w:r>
      <w:r w:rsidRPr="006F5F57">
        <w:tab/>
      </w:r>
      <w:r w:rsidRPr="006F5F57">
        <w:tab/>
      </w:r>
      <w:r w:rsidRPr="006F5F57">
        <w:tab/>
      </w:r>
      <w:r w:rsidRPr="006F5F57">
        <w:tab/>
      </w:r>
      <w:r w:rsidRPr="006F5F57">
        <w:tab/>
        <w:t>OPTIONAL,</w:t>
      </w:r>
    </w:p>
    <w:p w14:paraId="00CF3D29" w14:textId="77777777" w:rsidR="00C06233" w:rsidRPr="006F5F57" w:rsidRDefault="00C06233" w:rsidP="00C06233">
      <w:pPr>
        <w:pStyle w:val="PL"/>
        <w:shd w:val="clear" w:color="auto" w:fill="E6E6E6"/>
      </w:pPr>
      <w:r w:rsidRPr="006F5F57">
        <w:tab/>
        <w:t>sl-Parameters-v1430</w:t>
      </w:r>
      <w:r w:rsidRPr="006F5F57">
        <w:tab/>
      </w:r>
      <w:r w:rsidRPr="006F5F57">
        <w:tab/>
      </w:r>
      <w:r w:rsidRPr="006F5F57">
        <w:tab/>
      </w:r>
      <w:r w:rsidRPr="006F5F57">
        <w:tab/>
      </w:r>
      <w:r w:rsidRPr="006F5F57">
        <w:tab/>
        <w:t>SL-Parameters-v1430</w:t>
      </w:r>
      <w:r w:rsidRPr="006F5F57">
        <w:tab/>
      </w:r>
      <w:r w:rsidRPr="006F5F57">
        <w:tab/>
      </w:r>
      <w:r w:rsidRPr="006F5F57">
        <w:tab/>
      </w:r>
      <w:r w:rsidRPr="006F5F57">
        <w:tab/>
      </w:r>
      <w:r w:rsidRPr="006F5F57">
        <w:tab/>
      </w:r>
      <w:r w:rsidRPr="006F5F57">
        <w:tab/>
      </w:r>
      <w:r w:rsidRPr="006F5F57">
        <w:tab/>
        <w:t>OPTIONAL,</w:t>
      </w:r>
    </w:p>
    <w:p w14:paraId="2969F2D6" w14:textId="77777777" w:rsidR="00C06233" w:rsidRPr="006F5F57" w:rsidRDefault="00C06233" w:rsidP="00C06233">
      <w:pPr>
        <w:pStyle w:val="PL"/>
        <w:shd w:val="clear" w:color="auto" w:fill="E6E6E6"/>
      </w:pPr>
      <w:r w:rsidRPr="006F5F57">
        <w:tab/>
        <w:t>ue-BasedNetwPerfMeasParameters-v1430</w:t>
      </w:r>
      <w:r w:rsidRPr="006F5F57">
        <w:tab/>
        <w:t>UE-BasedNetwPerfMeasParameters-v1430</w:t>
      </w:r>
      <w:r w:rsidRPr="006F5F57">
        <w:tab/>
        <w:t>OPTIONAL,</w:t>
      </w:r>
    </w:p>
    <w:p w14:paraId="6095C446" w14:textId="77777777" w:rsidR="00C06233" w:rsidRPr="006F5F57" w:rsidRDefault="00C06233" w:rsidP="00C06233">
      <w:pPr>
        <w:pStyle w:val="PL"/>
        <w:shd w:val="clear" w:color="auto" w:fill="E6E6E6"/>
      </w:pPr>
      <w:r w:rsidRPr="006F5F57">
        <w:tab/>
        <w:t>highSpeedEnhParameters-r14</w:t>
      </w:r>
      <w:r w:rsidRPr="006F5F57">
        <w:tab/>
      </w:r>
      <w:r w:rsidRPr="006F5F57">
        <w:tab/>
      </w:r>
      <w:r w:rsidRPr="006F5F57">
        <w:tab/>
        <w:t>HighSpeedEnhParameters-r14</w:t>
      </w:r>
      <w:r w:rsidRPr="006F5F57">
        <w:tab/>
      </w:r>
      <w:r w:rsidRPr="006F5F57">
        <w:tab/>
      </w:r>
      <w:r w:rsidRPr="006F5F57">
        <w:tab/>
      </w:r>
      <w:r w:rsidRPr="006F5F57">
        <w:tab/>
      </w:r>
      <w:r w:rsidRPr="006F5F57">
        <w:tab/>
        <w:t>OPTIONAL,</w:t>
      </w:r>
    </w:p>
    <w:p w14:paraId="6C97902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40-IEs</w:t>
      </w:r>
      <w:r w:rsidRPr="006F5F57">
        <w:tab/>
      </w:r>
      <w:r w:rsidRPr="006F5F57">
        <w:tab/>
      </w:r>
      <w:r w:rsidRPr="006F5F57">
        <w:tab/>
      </w:r>
      <w:r w:rsidRPr="006F5F57">
        <w:tab/>
        <w:t>OPTIONAL</w:t>
      </w:r>
    </w:p>
    <w:p w14:paraId="0D82EF4F" w14:textId="77777777" w:rsidR="00C06233" w:rsidRPr="006F5F57" w:rsidRDefault="00C06233" w:rsidP="00C06233">
      <w:pPr>
        <w:pStyle w:val="PL"/>
        <w:shd w:val="clear" w:color="auto" w:fill="E6E6E6"/>
      </w:pPr>
      <w:r w:rsidRPr="006F5F57">
        <w:t>}</w:t>
      </w:r>
    </w:p>
    <w:p w14:paraId="73235EF8" w14:textId="77777777" w:rsidR="00C06233" w:rsidRPr="006F5F57" w:rsidRDefault="00C06233" w:rsidP="00C06233">
      <w:pPr>
        <w:pStyle w:val="PL"/>
        <w:shd w:val="clear" w:color="auto" w:fill="E6E6E6"/>
      </w:pPr>
    </w:p>
    <w:p w14:paraId="2EFF55EB" w14:textId="77777777" w:rsidR="00C06233" w:rsidRPr="006F5F57" w:rsidRDefault="00C06233" w:rsidP="00C06233">
      <w:pPr>
        <w:pStyle w:val="PL"/>
        <w:shd w:val="clear" w:color="auto" w:fill="E6E6E6"/>
      </w:pPr>
      <w:r w:rsidRPr="006F5F57">
        <w:t>UE-EUTRA-Capability-v1440-IEs ::= SEQUENCE {</w:t>
      </w:r>
    </w:p>
    <w:p w14:paraId="148FDBBC" w14:textId="77777777" w:rsidR="00C06233" w:rsidRPr="006F5F57" w:rsidRDefault="00C06233" w:rsidP="00C06233">
      <w:pPr>
        <w:pStyle w:val="PL"/>
        <w:shd w:val="clear" w:color="auto" w:fill="E6E6E6"/>
      </w:pPr>
      <w:r w:rsidRPr="006F5F57">
        <w:tab/>
        <w:t>lwa-Parameters-v1440</w:t>
      </w:r>
      <w:r w:rsidRPr="006F5F57">
        <w:tab/>
      </w:r>
      <w:r w:rsidRPr="006F5F57">
        <w:tab/>
      </w:r>
      <w:r w:rsidRPr="006F5F57">
        <w:tab/>
      </w:r>
      <w:r w:rsidRPr="006F5F57">
        <w:tab/>
        <w:t>LWA-Parameters-v1440,</w:t>
      </w:r>
    </w:p>
    <w:p w14:paraId="6DED7A16" w14:textId="77777777" w:rsidR="00C06233" w:rsidRPr="006F5F57" w:rsidRDefault="00C06233" w:rsidP="00C06233">
      <w:pPr>
        <w:pStyle w:val="PL"/>
        <w:shd w:val="clear" w:color="auto" w:fill="E6E6E6"/>
      </w:pPr>
      <w:r w:rsidRPr="006F5F57">
        <w:tab/>
        <w:t>mac-Parameters-v1440</w:t>
      </w:r>
      <w:r w:rsidRPr="006F5F57">
        <w:tab/>
      </w:r>
      <w:r w:rsidRPr="006F5F57">
        <w:tab/>
      </w:r>
      <w:r w:rsidRPr="006F5F57">
        <w:tab/>
      </w:r>
      <w:r w:rsidRPr="006F5F57">
        <w:tab/>
        <w:t>MAC-Parameters-v1440,</w:t>
      </w:r>
    </w:p>
    <w:p w14:paraId="4A71801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50-IEs</w:t>
      </w:r>
      <w:r w:rsidRPr="006F5F57">
        <w:tab/>
      </w:r>
      <w:r w:rsidRPr="006F5F57">
        <w:tab/>
      </w:r>
      <w:r w:rsidRPr="006F5F57">
        <w:tab/>
        <w:t>OPTIONAL</w:t>
      </w:r>
    </w:p>
    <w:p w14:paraId="7F4B29E5" w14:textId="77777777" w:rsidR="00C06233" w:rsidRPr="006F5F57" w:rsidRDefault="00C06233" w:rsidP="00C06233">
      <w:pPr>
        <w:pStyle w:val="PL"/>
        <w:shd w:val="clear" w:color="auto" w:fill="E6E6E6"/>
      </w:pPr>
      <w:r w:rsidRPr="006F5F57">
        <w:t>}</w:t>
      </w:r>
    </w:p>
    <w:p w14:paraId="019343F6" w14:textId="77777777" w:rsidR="00C06233" w:rsidRPr="006F5F57" w:rsidRDefault="00C06233" w:rsidP="00C06233">
      <w:pPr>
        <w:pStyle w:val="PL"/>
        <w:shd w:val="clear" w:color="auto" w:fill="E6E6E6"/>
      </w:pPr>
    </w:p>
    <w:p w14:paraId="09A2DAF5" w14:textId="77777777" w:rsidR="00C06233" w:rsidRPr="006F5F57" w:rsidRDefault="00C06233" w:rsidP="00C06233">
      <w:pPr>
        <w:pStyle w:val="PL"/>
        <w:shd w:val="clear" w:color="auto" w:fill="E6E6E6"/>
      </w:pPr>
      <w:r w:rsidRPr="006F5F57">
        <w:t>UE-EUTRA-Capability-v1450-IEs ::= SEQUENCE {</w:t>
      </w:r>
    </w:p>
    <w:p w14:paraId="47B6B163" w14:textId="77777777" w:rsidR="00C06233" w:rsidRPr="006F5F57" w:rsidRDefault="00C06233" w:rsidP="00C06233">
      <w:pPr>
        <w:pStyle w:val="PL"/>
        <w:shd w:val="clear" w:color="auto" w:fill="E6E6E6"/>
      </w:pPr>
      <w:r w:rsidRPr="006F5F57">
        <w:tab/>
        <w:t>phyLayerParameters-v1450</w:t>
      </w:r>
      <w:r w:rsidRPr="006F5F57">
        <w:tab/>
      </w:r>
      <w:r w:rsidRPr="006F5F57">
        <w:tab/>
      </w:r>
      <w:r w:rsidRPr="006F5F57">
        <w:tab/>
        <w:t>PhyLayerParameters-v1450</w:t>
      </w:r>
      <w:r w:rsidRPr="006F5F57">
        <w:tab/>
      </w:r>
      <w:r w:rsidRPr="006F5F57">
        <w:tab/>
        <w:t>OPTIONAL,</w:t>
      </w:r>
    </w:p>
    <w:p w14:paraId="46BFF3C6" w14:textId="77777777" w:rsidR="00C06233" w:rsidRPr="006F5F57" w:rsidRDefault="00C06233" w:rsidP="00C06233">
      <w:pPr>
        <w:pStyle w:val="PL"/>
        <w:shd w:val="clear" w:color="auto" w:fill="E6E6E6"/>
      </w:pPr>
      <w:r w:rsidRPr="006F5F57">
        <w:tab/>
        <w:t>rf-Parameters-v1450</w:t>
      </w:r>
      <w:r w:rsidRPr="006F5F57">
        <w:tab/>
      </w:r>
      <w:r w:rsidRPr="006F5F57">
        <w:tab/>
      </w:r>
      <w:r w:rsidRPr="006F5F57">
        <w:tab/>
      </w:r>
      <w:r w:rsidRPr="006F5F57">
        <w:tab/>
      </w:r>
      <w:r w:rsidRPr="006F5F57">
        <w:tab/>
        <w:t>RF-Parameters-v1450</w:t>
      </w:r>
      <w:r w:rsidRPr="006F5F57">
        <w:tab/>
      </w:r>
      <w:r w:rsidRPr="006F5F57">
        <w:tab/>
      </w:r>
      <w:r w:rsidRPr="006F5F57">
        <w:tab/>
        <w:t>OPTIONAL,</w:t>
      </w:r>
    </w:p>
    <w:p w14:paraId="4CF7DC21" w14:textId="77777777" w:rsidR="00C06233" w:rsidRPr="006F5F57" w:rsidRDefault="00C06233" w:rsidP="00C06233">
      <w:pPr>
        <w:pStyle w:val="PL"/>
        <w:shd w:val="clear" w:color="auto" w:fill="E6E6E6"/>
      </w:pPr>
      <w:r w:rsidRPr="006F5F57">
        <w:tab/>
        <w:t>otherParameters-v1450</w:t>
      </w:r>
      <w:r w:rsidRPr="006F5F57">
        <w:tab/>
      </w:r>
      <w:r w:rsidRPr="006F5F57">
        <w:tab/>
      </w:r>
      <w:r w:rsidRPr="006F5F57">
        <w:tab/>
      </w:r>
      <w:r w:rsidRPr="006F5F57">
        <w:tab/>
        <w:t>OtherParameters-v1450,</w:t>
      </w:r>
    </w:p>
    <w:p w14:paraId="5BC4B8BA" w14:textId="77777777" w:rsidR="00C06233" w:rsidRPr="006F5F57" w:rsidRDefault="00C06233" w:rsidP="00C06233">
      <w:pPr>
        <w:pStyle w:val="PL"/>
        <w:shd w:val="clear" w:color="auto" w:fill="E6E6E6"/>
      </w:pPr>
      <w:r w:rsidRPr="006F5F57">
        <w:tab/>
        <w:t>ue-CategoryDL-v1450</w:t>
      </w:r>
      <w:r w:rsidRPr="006F5F57">
        <w:tab/>
      </w:r>
      <w:r w:rsidRPr="006F5F57">
        <w:tab/>
      </w:r>
      <w:r w:rsidRPr="006F5F57">
        <w:tab/>
      </w:r>
      <w:r w:rsidRPr="006F5F57">
        <w:tab/>
      </w:r>
      <w:r w:rsidRPr="006F5F57">
        <w:tab/>
        <w:t>INTEGER (20)</w:t>
      </w:r>
      <w:r w:rsidRPr="006F5F57">
        <w:tab/>
      </w:r>
      <w:r w:rsidRPr="006F5F57">
        <w:tab/>
      </w:r>
      <w:r w:rsidRPr="006F5F57">
        <w:tab/>
      </w:r>
      <w:r w:rsidRPr="006F5F57">
        <w:tab/>
      </w:r>
      <w:r w:rsidRPr="006F5F57">
        <w:tab/>
        <w:t>OPTIONAL,</w:t>
      </w:r>
    </w:p>
    <w:p w14:paraId="24EF902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460-IEs</w:t>
      </w:r>
      <w:r w:rsidRPr="006F5F57">
        <w:tab/>
        <w:t>OPTIONAL</w:t>
      </w:r>
    </w:p>
    <w:p w14:paraId="15795D05" w14:textId="77777777" w:rsidR="00C06233" w:rsidRPr="006F5F57" w:rsidRDefault="00C06233" w:rsidP="00C06233">
      <w:pPr>
        <w:pStyle w:val="PL"/>
        <w:shd w:val="clear" w:color="auto" w:fill="E6E6E6"/>
      </w:pPr>
      <w:r w:rsidRPr="006F5F57">
        <w:t>}</w:t>
      </w:r>
    </w:p>
    <w:p w14:paraId="6BF2352C" w14:textId="77777777" w:rsidR="00C06233" w:rsidRPr="006F5F57" w:rsidRDefault="00C06233" w:rsidP="00C06233">
      <w:pPr>
        <w:pStyle w:val="PL"/>
        <w:shd w:val="clear" w:color="auto" w:fill="E6E6E6"/>
      </w:pPr>
    </w:p>
    <w:p w14:paraId="45EEC734" w14:textId="77777777" w:rsidR="00C06233" w:rsidRPr="006F5F57" w:rsidRDefault="00C06233" w:rsidP="00C06233">
      <w:pPr>
        <w:pStyle w:val="PL"/>
        <w:shd w:val="clear" w:color="auto" w:fill="E6E6E6"/>
      </w:pPr>
      <w:r w:rsidRPr="006F5F57">
        <w:t>UE-EUTRA-Capability-v1460-IEs ::= SEQUENCE {</w:t>
      </w:r>
    </w:p>
    <w:p w14:paraId="745CF738" w14:textId="77777777" w:rsidR="00C06233" w:rsidRPr="006F5F57" w:rsidRDefault="00C06233" w:rsidP="00C06233">
      <w:pPr>
        <w:pStyle w:val="PL"/>
        <w:shd w:val="clear" w:color="auto" w:fill="E6E6E6"/>
      </w:pPr>
      <w:r w:rsidRPr="006F5F57">
        <w:tab/>
        <w:t>ue-CategoryDL-v1460</w:t>
      </w:r>
      <w:r w:rsidRPr="006F5F57">
        <w:tab/>
      </w:r>
      <w:r w:rsidRPr="006F5F57">
        <w:tab/>
      </w:r>
      <w:r w:rsidRPr="006F5F57">
        <w:tab/>
      </w:r>
      <w:r w:rsidRPr="006F5F57">
        <w:tab/>
        <w:t>INTEGER (21)</w:t>
      </w:r>
      <w:r w:rsidRPr="006F5F57">
        <w:tab/>
      </w:r>
      <w:r w:rsidRPr="006F5F57">
        <w:tab/>
      </w:r>
      <w:r w:rsidRPr="006F5F57">
        <w:tab/>
      </w:r>
      <w:r w:rsidRPr="006F5F57">
        <w:tab/>
      </w:r>
      <w:r w:rsidRPr="006F5F57">
        <w:tab/>
      </w:r>
      <w:r w:rsidRPr="006F5F57">
        <w:tab/>
      </w:r>
      <w:r w:rsidRPr="006F5F57">
        <w:tab/>
        <w:t>OPTIONAL,</w:t>
      </w:r>
    </w:p>
    <w:p w14:paraId="2D851DAD" w14:textId="77777777" w:rsidR="00C06233" w:rsidRPr="006F5F57" w:rsidRDefault="00C06233" w:rsidP="00C06233">
      <w:pPr>
        <w:pStyle w:val="PL"/>
        <w:shd w:val="clear" w:color="auto" w:fill="E6E6E6"/>
      </w:pPr>
      <w:r w:rsidRPr="006F5F57">
        <w:tab/>
        <w:t>otherParameters-v1460</w:t>
      </w:r>
      <w:r w:rsidRPr="006F5F57">
        <w:tab/>
      </w:r>
      <w:r w:rsidRPr="006F5F57">
        <w:tab/>
      </w:r>
      <w:r w:rsidRPr="006F5F57">
        <w:tab/>
      </w:r>
      <w:r w:rsidRPr="006F5F57">
        <w:tab/>
        <w:t>Other-Parameters-v1460,</w:t>
      </w:r>
    </w:p>
    <w:p w14:paraId="66D032E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10-IEs</w:t>
      </w:r>
      <w:r w:rsidRPr="006F5F57">
        <w:tab/>
      </w:r>
      <w:r w:rsidRPr="006F5F57">
        <w:tab/>
        <w:t>OPTIONAL</w:t>
      </w:r>
    </w:p>
    <w:p w14:paraId="5C3E1645" w14:textId="77777777" w:rsidR="00C06233" w:rsidRPr="006F5F57" w:rsidRDefault="00C06233" w:rsidP="00C06233">
      <w:pPr>
        <w:pStyle w:val="PL"/>
        <w:shd w:val="clear" w:color="auto" w:fill="E6E6E6"/>
      </w:pPr>
      <w:r w:rsidRPr="006F5F57">
        <w:t>}</w:t>
      </w:r>
    </w:p>
    <w:p w14:paraId="54E9380C" w14:textId="77777777" w:rsidR="00C06233" w:rsidRPr="006F5F57" w:rsidRDefault="00C06233" w:rsidP="00C06233">
      <w:pPr>
        <w:pStyle w:val="PL"/>
        <w:shd w:val="clear" w:color="auto" w:fill="E6E6E6"/>
      </w:pPr>
    </w:p>
    <w:p w14:paraId="1217FC2E" w14:textId="77777777" w:rsidR="00C06233" w:rsidRPr="006F5F57" w:rsidRDefault="00C06233" w:rsidP="00C06233">
      <w:pPr>
        <w:pStyle w:val="PL"/>
        <w:shd w:val="clear" w:color="auto" w:fill="E6E6E6"/>
      </w:pPr>
      <w:r w:rsidRPr="006F5F57">
        <w:t>UE-EUTRA-Capability-v1510-IEs ::= SEQUENCE {</w:t>
      </w:r>
    </w:p>
    <w:p w14:paraId="3D321FB1" w14:textId="77777777" w:rsidR="00C06233" w:rsidRPr="006F5F57" w:rsidRDefault="00C06233" w:rsidP="00C06233">
      <w:pPr>
        <w:pStyle w:val="PL"/>
        <w:shd w:val="clear" w:color="auto" w:fill="E6E6E6"/>
      </w:pPr>
      <w:r w:rsidRPr="006F5F57">
        <w:tab/>
        <w:t>irat-ParametersNR-r15</w:t>
      </w:r>
      <w:r w:rsidRPr="006F5F57">
        <w:tab/>
      </w:r>
      <w:r w:rsidRPr="006F5F57">
        <w:tab/>
      </w:r>
      <w:r w:rsidRPr="006F5F57">
        <w:tab/>
      </w:r>
      <w:r w:rsidRPr="006F5F57">
        <w:tab/>
      </w:r>
      <w:r w:rsidRPr="006F5F57">
        <w:tab/>
        <w:t>IRAT-ParametersNR-r15</w:t>
      </w:r>
      <w:r w:rsidRPr="006F5F57">
        <w:tab/>
      </w:r>
      <w:r w:rsidRPr="006F5F57">
        <w:tab/>
      </w:r>
      <w:r w:rsidRPr="006F5F57">
        <w:tab/>
      </w:r>
      <w:r w:rsidRPr="006F5F57">
        <w:tab/>
      </w:r>
      <w:r w:rsidRPr="006F5F57">
        <w:tab/>
        <w:t>OPTIONAL,</w:t>
      </w:r>
    </w:p>
    <w:p w14:paraId="46F69EDE" w14:textId="77777777" w:rsidR="00C06233" w:rsidRPr="006F5F57" w:rsidRDefault="00C06233" w:rsidP="00C06233">
      <w:pPr>
        <w:pStyle w:val="PL"/>
        <w:shd w:val="clear" w:color="auto" w:fill="E6E6E6"/>
      </w:pPr>
      <w:r w:rsidRPr="006F5F57">
        <w:tab/>
        <w:t>featureSetsEUTRA-r15</w:t>
      </w:r>
      <w:r w:rsidRPr="006F5F57">
        <w:tab/>
      </w:r>
      <w:r w:rsidRPr="006F5F57">
        <w:tab/>
      </w:r>
      <w:r w:rsidRPr="006F5F57">
        <w:tab/>
      </w:r>
      <w:r w:rsidRPr="006F5F57">
        <w:tab/>
      </w:r>
      <w:r w:rsidRPr="006F5F57">
        <w:tab/>
        <w:t>FeatureSetsEUTRA-r15</w:t>
      </w:r>
      <w:r w:rsidRPr="006F5F57">
        <w:tab/>
      </w:r>
      <w:r w:rsidRPr="006F5F57">
        <w:tab/>
      </w:r>
      <w:r w:rsidRPr="006F5F57">
        <w:tab/>
      </w:r>
      <w:r w:rsidRPr="006F5F57">
        <w:tab/>
      </w:r>
      <w:r w:rsidRPr="006F5F57">
        <w:tab/>
        <w:t>OPTIONAL,</w:t>
      </w:r>
    </w:p>
    <w:p w14:paraId="7E39951E" w14:textId="77777777" w:rsidR="00C06233" w:rsidRPr="006F5F57" w:rsidRDefault="00C06233" w:rsidP="00C06233">
      <w:pPr>
        <w:pStyle w:val="PL"/>
        <w:shd w:val="clear" w:color="auto" w:fill="E6E6E6"/>
      </w:pPr>
      <w:r w:rsidRPr="006F5F57">
        <w:tab/>
        <w:t>pdcp-ParametersNR-r15</w:t>
      </w:r>
      <w:r w:rsidRPr="006F5F57">
        <w:tab/>
      </w:r>
      <w:r w:rsidRPr="006F5F57">
        <w:tab/>
      </w:r>
      <w:r w:rsidRPr="006F5F57">
        <w:tab/>
      </w:r>
      <w:r w:rsidRPr="006F5F57">
        <w:tab/>
      </w:r>
      <w:r w:rsidRPr="006F5F57">
        <w:tab/>
        <w:t>PDCP-ParametersNR-r15</w:t>
      </w:r>
      <w:r w:rsidRPr="006F5F57">
        <w:tab/>
      </w:r>
      <w:r w:rsidRPr="006F5F57">
        <w:tab/>
      </w:r>
      <w:r w:rsidRPr="006F5F57">
        <w:tab/>
      </w:r>
      <w:r w:rsidRPr="006F5F57">
        <w:tab/>
      </w:r>
      <w:r w:rsidRPr="006F5F57">
        <w:tab/>
        <w:t>OPTIONAL,</w:t>
      </w:r>
    </w:p>
    <w:p w14:paraId="021AA460" w14:textId="77777777" w:rsidR="00C06233" w:rsidRPr="006F5F57" w:rsidRDefault="00C06233" w:rsidP="00C06233">
      <w:pPr>
        <w:pStyle w:val="PL"/>
        <w:shd w:val="clear" w:color="auto" w:fill="E6E6E6"/>
      </w:pPr>
      <w:r w:rsidRPr="006F5F57">
        <w:tab/>
        <w:t>fdd-Add-UE-EUTRA-Capabilities-v1510</w:t>
      </w:r>
      <w:r w:rsidRPr="006F5F57">
        <w:tab/>
      </w:r>
      <w:r w:rsidRPr="006F5F57">
        <w:tab/>
        <w:t>UE-EUTRA-CapabilityAddXDD-Mode-v1510</w:t>
      </w:r>
      <w:r w:rsidRPr="006F5F57">
        <w:tab/>
        <w:t>OPTIONAL,</w:t>
      </w:r>
    </w:p>
    <w:p w14:paraId="5320AFBF" w14:textId="77777777" w:rsidR="00C06233" w:rsidRPr="006F5F57" w:rsidRDefault="00C06233" w:rsidP="00C06233">
      <w:pPr>
        <w:pStyle w:val="PL"/>
        <w:shd w:val="clear" w:color="auto" w:fill="E6E6E6"/>
      </w:pPr>
      <w:r w:rsidRPr="006F5F57">
        <w:tab/>
        <w:t>tdd-Add-UE-EUTRA-Capabilities-v1510</w:t>
      </w:r>
      <w:r w:rsidRPr="006F5F57">
        <w:tab/>
      </w:r>
      <w:r w:rsidRPr="006F5F57">
        <w:tab/>
        <w:t>UE-EUTRA-CapabilityAddXDD-Mode-v1510</w:t>
      </w:r>
      <w:r w:rsidRPr="006F5F57">
        <w:tab/>
        <w:t>OPTIONAL,</w:t>
      </w:r>
    </w:p>
    <w:p w14:paraId="2803070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20-IEs</w:t>
      </w:r>
      <w:r w:rsidRPr="006F5F57">
        <w:tab/>
      </w:r>
      <w:r w:rsidRPr="006F5F57">
        <w:tab/>
      </w:r>
      <w:r w:rsidRPr="006F5F57">
        <w:tab/>
        <w:t>OPTIONAL</w:t>
      </w:r>
    </w:p>
    <w:p w14:paraId="17329EAC" w14:textId="77777777" w:rsidR="00C06233" w:rsidRPr="006F5F57" w:rsidRDefault="00C06233" w:rsidP="00C06233">
      <w:pPr>
        <w:pStyle w:val="PL"/>
        <w:shd w:val="clear" w:color="auto" w:fill="E6E6E6"/>
      </w:pPr>
      <w:r w:rsidRPr="006F5F57">
        <w:t>}</w:t>
      </w:r>
    </w:p>
    <w:p w14:paraId="0BFDE642" w14:textId="77777777" w:rsidR="00C06233" w:rsidRPr="006F5F57" w:rsidRDefault="00C06233" w:rsidP="00C06233">
      <w:pPr>
        <w:pStyle w:val="PL"/>
        <w:shd w:val="clear" w:color="auto" w:fill="E6E6E6"/>
      </w:pPr>
    </w:p>
    <w:p w14:paraId="2677272D" w14:textId="77777777" w:rsidR="00C06233" w:rsidRPr="006F5F57" w:rsidRDefault="00C06233" w:rsidP="00C06233">
      <w:pPr>
        <w:pStyle w:val="PL"/>
        <w:shd w:val="clear" w:color="auto" w:fill="E6E6E6"/>
      </w:pPr>
      <w:r w:rsidRPr="006F5F57">
        <w:t>UE-EUTRA-Capability-v1520-IEs ::= SEQUENCE {</w:t>
      </w:r>
    </w:p>
    <w:p w14:paraId="4426C1D7" w14:textId="77777777" w:rsidR="00C06233" w:rsidRPr="006F5F57" w:rsidRDefault="00C06233" w:rsidP="00C06233">
      <w:pPr>
        <w:pStyle w:val="PL"/>
        <w:shd w:val="clear" w:color="auto" w:fill="E6E6E6"/>
      </w:pPr>
      <w:r w:rsidRPr="006F5F57">
        <w:tab/>
        <w:t>measParameters-v1520</w:t>
      </w:r>
      <w:r w:rsidRPr="006F5F57">
        <w:tab/>
      </w:r>
      <w:r w:rsidRPr="006F5F57">
        <w:tab/>
      </w:r>
      <w:r w:rsidRPr="006F5F57">
        <w:tab/>
      </w:r>
      <w:r w:rsidRPr="006F5F57">
        <w:tab/>
      </w:r>
      <w:r w:rsidRPr="006F5F57">
        <w:tab/>
        <w:t>MeasParameters-v1520,</w:t>
      </w:r>
    </w:p>
    <w:p w14:paraId="1DE71C71"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30-IEs</w:t>
      </w:r>
      <w:r w:rsidRPr="006F5F57">
        <w:tab/>
        <w:t>OPTIONAL</w:t>
      </w:r>
    </w:p>
    <w:p w14:paraId="463ACB88" w14:textId="77777777" w:rsidR="00C06233" w:rsidRPr="006F5F57" w:rsidRDefault="00C06233" w:rsidP="00C06233">
      <w:pPr>
        <w:pStyle w:val="PL"/>
        <w:shd w:val="clear" w:color="auto" w:fill="E6E6E6"/>
      </w:pPr>
      <w:r w:rsidRPr="006F5F57">
        <w:t>}</w:t>
      </w:r>
    </w:p>
    <w:p w14:paraId="589EE7E3" w14:textId="77777777" w:rsidR="00C06233" w:rsidRPr="006F5F57" w:rsidRDefault="00C06233" w:rsidP="00C06233">
      <w:pPr>
        <w:pStyle w:val="PL"/>
        <w:shd w:val="clear" w:color="auto" w:fill="E6E6E6"/>
      </w:pPr>
    </w:p>
    <w:p w14:paraId="6332D43E" w14:textId="77777777" w:rsidR="00C06233" w:rsidRPr="006F5F57" w:rsidRDefault="00C06233" w:rsidP="00C06233">
      <w:pPr>
        <w:pStyle w:val="PL"/>
        <w:shd w:val="clear" w:color="auto" w:fill="E6E6E6"/>
      </w:pPr>
      <w:r w:rsidRPr="006F5F57">
        <w:t>UE-EUTRA-Capability-v1530-IEs ::= SEQUENCE {</w:t>
      </w:r>
    </w:p>
    <w:p w14:paraId="30053421" w14:textId="77777777" w:rsidR="00C06233" w:rsidRPr="006F5F57" w:rsidRDefault="00C06233" w:rsidP="00C06233">
      <w:pPr>
        <w:pStyle w:val="PL"/>
        <w:shd w:val="clear" w:color="auto" w:fill="E6E6E6"/>
      </w:pPr>
      <w:r w:rsidRPr="006F5F57">
        <w:tab/>
        <w:t>measParameters-v1530</w:t>
      </w:r>
      <w:r w:rsidRPr="006F5F57">
        <w:tab/>
      </w:r>
      <w:r w:rsidRPr="006F5F57">
        <w:tab/>
      </w:r>
      <w:r w:rsidRPr="006F5F57">
        <w:tab/>
      </w:r>
      <w:r w:rsidRPr="006F5F57">
        <w:tab/>
      </w:r>
      <w:r w:rsidRPr="006F5F57">
        <w:tab/>
        <w:t>MeasParameters-v1530</w:t>
      </w:r>
      <w:r w:rsidRPr="006F5F57">
        <w:tab/>
      </w:r>
      <w:r w:rsidRPr="006F5F57">
        <w:tab/>
      </w:r>
      <w:r w:rsidRPr="006F5F57">
        <w:tab/>
      </w:r>
      <w:r w:rsidRPr="006F5F57">
        <w:tab/>
      </w:r>
      <w:r w:rsidRPr="006F5F57">
        <w:tab/>
        <w:t>OPTIONAL,</w:t>
      </w:r>
    </w:p>
    <w:p w14:paraId="52AD9527" w14:textId="77777777" w:rsidR="00C06233" w:rsidRPr="006F5F57" w:rsidRDefault="00C06233" w:rsidP="00C06233">
      <w:pPr>
        <w:pStyle w:val="PL"/>
        <w:shd w:val="clear" w:color="auto" w:fill="E6E6E6"/>
      </w:pPr>
      <w:r w:rsidRPr="006F5F57">
        <w:tab/>
        <w:t>otherParameters-v1530</w:t>
      </w:r>
      <w:r w:rsidRPr="006F5F57">
        <w:tab/>
      </w:r>
      <w:r w:rsidRPr="006F5F57">
        <w:tab/>
      </w:r>
      <w:r w:rsidRPr="006F5F57">
        <w:tab/>
      </w:r>
      <w:r w:rsidRPr="006F5F57">
        <w:tab/>
      </w:r>
      <w:r w:rsidRPr="006F5F57">
        <w:tab/>
        <w:t>Other-Parameters-v1530</w:t>
      </w:r>
      <w:r w:rsidRPr="006F5F57">
        <w:tab/>
      </w:r>
      <w:r w:rsidRPr="006F5F57">
        <w:tab/>
      </w:r>
      <w:r w:rsidRPr="006F5F57">
        <w:tab/>
      </w:r>
      <w:r w:rsidRPr="006F5F57">
        <w:tab/>
      </w:r>
      <w:r w:rsidRPr="006F5F57">
        <w:tab/>
        <w:t>OPTIONAL,</w:t>
      </w:r>
    </w:p>
    <w:p w14:paraId="683FD7BA" w14:textId="77777777" w:rsidR="00C06233" w:rsidRPr="006F5F57" w:rsidRDefault="00C06233" w:rsidP="00C06233">
      <w:pPr>
        <w:pStyle w:val="PL"/>
        <w:shd w:val="clear" w:color="auto" w:fill="E6E6E6"/>
      </w:pPr>
      <w:r w:rsidRPr="006F5F57">
        <w:lastRenderedPageBreak/>
        <w:tab/>
        <w:t>neighCellSI-AcquisitionParameters-v1530</w:t>
      </w:r>
      <w:r w:rsidRPr="006F5F57">
        <w:tab/>
        <w:t>NeighCellSI-AcquisitionParameters-v1530</w:t>
      </w:r>
      <w:r w:rsidRPr="006F5F57">
        <w:tab/>
        <w:t>OPTIONAL,</w:t>
      </w:r>
    </w:p>
    <w:p w14:paraId="7443DD3F" w14:textId="77777777" w:rsidR="00C06233" w:rsidRPr="006F5F57" w:rsidRDefault="00C06233" w:rsidP="00C06233">
      <w:pPr>
        <w:pStyle w:val="PL"/>
        <w:shd w:val="clear" w:color="auto" w:fill="E6E6E6"/>
      </w:pPr>
      <w:r w:rsidRPr="006F5F57">
        <w:tab/>
        <w:t>mac-Parameters-v1530</w:t>
      </w:r>
      <w:r w:rsidRPr="006F5F57">
        <w:tab/>
      </w:r>
      <w:r w:rsidRPr="006F5F57">
        <w:tab/>
      </w:r>
      <w:r w:rsidRPr="006F5F57">
        <w:tab/>
      </w:r>
      <w:r w:rsidRPr="006F5F57">
        <w:tab/>
      </w:r>
      <w:r w:rsidRPr="006F5F57">
        <w:tab/>
        <w:t>MAC-Parameters-v1530</w:t>
      </w:r>
      <w:r w:rsidRPr="006F5F57">
        <w:tab/>
      </w:r>
      <w:r w:rsidRPr="006F5F57">
        <w:tab/>
      </w:r>
      <w:r w:rsidRPr="006F5F57">
        <w:tab/>
      </w:r>
      <w:r w:rsidRPr="006F5F57">
        <w:tab/>
      </w:r>
      <w:r w:rsidRPr="006F5F57">
        <w:tab/>
        <w:t>OPTIONAL,</w:t>
      </w:r>
    </w:p>
    <w:p w14:paraId="6A8BC28E" w14:textId="77777777" w:rsidR="00C06233" w:rsidRPr="006F5F57" w:rsidRDefault="00C06233" w:rsidP="00C06233">
      <w:pPr>
        <w:pStyle w:val="PL"/>
        <w:shd w:val="clear" w:color="auto" w:fill="E6E6E6"/>
      </w:pPr>
      <w:r w:rsidRPr="006F5F57">
        <w:tab/>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0EB3A76B" w14:textId="77777777" w:rsidR="00C06233" w:rsidRPr="006F5F57" w:rsidRDefault="00C06233" w:rsidP="00C06233">
      <w:pPr>
        <w:pStyle w:val="PL"/>
        <w:shd w:val="clear" w:color="auto" w:fill="E6E6E6"/>
      </w:pPr>
      <w:r w:rsidRPr="006F5F57">
        <w:tab/>
        <w:t>rf-Parameters-v1530</w:t>
      </w:r>
      <w:r w:rsidRPr="006F5F57">
        <w:tab/>
      </w:r>
      <w:r w:rsidRPr="006F5F57">
        <w:tab/>
      </w:r>
      <w:r w:rsidRPr="006F5F57">
        <w:tab/>
      </w:r>
      <w:r w:rsidRPr="006F5F57">
        <w:tab/>
      </w:r>
      <w:r w:rsidRPr="006F5F57">
        <w:tab/>
      </w:r>
      <w:r w:rsidRPr="006F5F57">
        <w:tab/>
        <w:t>RF-Parameters-v1530</w:t>
      </w:r>
      <w:r w:rsidRPr="006F5F57">
        <w:tab/>
      </w:r>
      <w:r w:rsidRPr="006F5F57">
        <w:tab/>
      </w:r>
      <w:r w:rsidRPr="006F5F57">
        <w:tab/>
      </w:r>
      <w:r w:rsidRPr="006F5F57">
        <w:tab/>
      </w:r>
      <w:r w:rsidRPr="006F5F57">
        <w:tab/>
      </w:r>
      <w:r w:rsidRPr="006F5F57">
        <w:tab/>
        <w:t>OPTIONAL,</w:t>
      </w:r>
    </w:p>
    <w:p w14:paraId="1D2A6194" w14:textId="77777777" w:rsidR="00C06233" w:rsidRPr="006F5F57" w:rsidRDefault="00C06233" w:rsidP="00C06233">
      <w:pPr>
        <w:pStyle w:val="PL"/>
        <w:shd w:val="clear" w:color="auto" w:fill="E6E6E6"/>
      </w:pPr>
      <w:r w:rsidRPr="006F5F57">
        <w:tab/>
        <w:t>pdcp-Parameters-v1530</w:t>
      </w:r>
      <w:r w:rsidRPr="006F5F57">
        <w:tab/>
      </w:r>
      <w:r w:rsidRPr="006F5F57">
        <w:tab/>
      </w:r>
      <w:r w:rsidRPr="006F5F57">
        <w:tab/>
      </w:r>
      <w:r w:rsidRPr="006F5F57">
        <w:tab/>
      </w:r>
      <w:r w:rsidRPr="006F5F57">
        <w:tab/>
        <w:t>PDCP-Parameters-v1530</w:t>
      </w:r>
      <w:r w:rsidRPr="006F5F57">
        <w:tab/>
      </w:r>
      <w:r w:rsidRPr="006F5F57">
        <w:tab/>
      </w:r>
      <w:r w:rsidRPr="006F5F57">
        <w:tab/>
      </w:r>
      <w:r w:rsidRPr="006F5F57">
        <w:tab/>
      </w:r>
      <w:r w:rsidRPr="006F5F57">
        <w:tab/>
        <w:t>OPTIONAL,</w:t>
      </w:r>
    </w:p>
    <w:p w14:paraId="7DEE3CF5" w14:textId="77777777" w:rsidR="00C06233" w:rsidRPr="006F5F57" w:rsidRDefault="00C06233" w:rsidP="00C06233">
      <w:pPr>
        <w:pStyle w:val="PL"/>
        <w:shd w:val="clear" w:color="auto" w:fill="E6E6E6"/>
      </w:pPr>
      <w:r w:rsidRPr="006F5F57">
        <w:tab/>
        <w:t>ue-CategoryDL-v1530</w:t>
      </w:r>
      <w:r w:rsidRPr="006F5F57">
        <w:tab/>
      </w:r>
      <w:r w:rsidRPr="006F5F57">
        <w:tab/>
      </w:r>
      <w:r w:rsidRPr="006F5F57">
        <w:tab/>
      </w:r>
      <w:r w:rsidRPr="006F5F57">
        <w:tab/>
      </w:r>
      <w:r w:rsidRPr="006F5F57">
        <w:tab/>
      </w:r>
      <w:r w:rsidRPr="006F5F57">
        <w:tab/>
        <w:t>INTEGER (22..26)</w:t>
      </w:r>
      <w:r w:rsidRPr="006F5F57">
        <w:tab/>
      </w:r>
      <w:r w:rsidRPr="006F5F57">
        <w:tab/>
      </w:r>
      <w:r w:rsidRPr="006F5F57">
        <w:tab/>
      </w:r>
      <w:r w:rsidRPr="006F5F57">
        <w:tab/>
      </w:r>
      <w:r w:rsidRPr="006F5F57">
        <w:tab/>
      </w:r>
      <w:r w:rsidRPr="006F5F57">
        <w:tab/>
        <w:t>OPTIONAL,</w:t>
      </w:r>
    </w:p>
    <w:p w14:paraId="37A58D2C" w14:textId="77777777" w:rsidR="00C06233" w:rsidRPr="006F5F57" w:rsidRDefault="00C06233" w:rsidP="00C06233">
      <w:pPr>
        <w:pStyle w:val="PL"/>
        <w:shd w:val="clear" w:color="auto" w:fill="E6E6E6"/>
      </w:pPr>
      <w:r w:rsidRPr="006F5F57">
        <w:tab/>
        <w:t>ue-BasedNetwPerfMeasParameters-v1530</w:t>
      </w:r>
      <w:r w:rsidRPr="006F5F57">
        <w:tab/>
        <w:t>UE-BasedNetwPerfMeasParameters-v1530</w:t>
      </w:r>
      <w:r w:rsidRPr="006F5F57">
        <w:tab/>
        <w:t>OPTIONAL,</w:t>
      </w:r>
    </w:p>
    <w:p w14:paraId="6525A8B9" w14:textId="77777777" w:rsidR="00C06233" w:rsidRPr="006F5F57" w:rsidRDefault="00C06233" w:rsidP="00C06233">
      <w:pPr>
        <w:pStyle w:val="PL"/>
        <w:shd w:val="clear" w:color="auto" w:fill="E6E6E6"/>
      </w:pPr>
      <w:r w:rsidRPr="006F5F57">
        <w:tab/>
        <w:t>rlc-Parameters-v1530</w:t>
      </w:r>
      <w:r w:rsidRPr="006F5F57">
        <w:tab/>
      </w:r>
      <w:r w:rsidRPr="006F5F57">
        <w:tab/>
      </w:r>
      <w:r w:rsidRPr="006F5F57">
        <w:tab/>
      </w:r>
      <w:r w:rsidRPr="006F5F57">
        <w:tab/>
      </w:r>
      <w:r w:rsidRPr="006F5F57">
        <w:tab/>
        <w:t>RLC-Parameters-v1530</w:t>
      </w:r>
      <w:r w:rsidRPr="006F5F57">
        <w:tab/>
      </w:r>
      <w:r w:rsidRPr="006F5F57">
        <w:tab/>
      </w:r>
      <w:r w:rsidRPr="006F5F57">
        <w:tab/>
      </w:r>
      <w:r w:rsidRPr="006F5F57">
        <w:tab/>
      </w:r>
      <w:r w:rsidRPr="006F5F57">
        <w:tab/>
        <w:t>OPTIONAL,</w:t>
      </w:r>
    </w:p>
    <w:p w14:paraId="70C6B5F1" w14:textId="77777777" w:rsidR="00C06233" w:rsidRPr="006F5F57" w:rsidRDefault="00C06233" w:rsidP="00C06233">
      <w:pPr>
        <w:pStyle w:val="PL"/>
        <w:shd w:val="clear" w:color="auto" w:fill="E6E6E6"/>
      </w:pPr>
      <w:r w:rsidRPr="006F5F57">
        <w:tab/>
        <w:t>sl-Parameters-v1530</w:t>
      </w:r>
      <w:r w:rsidRPr="006F5F57">
        <w:tab/>
      </w:r>
      <w:r w:rsidRPr="006F5F57">
        <w:tab/>
      </w:r>
      <w:r w:rsidRPr="006F5F57">
        <w:tab/>
      </w:r>
      <w:r w:rsidRPr="006F5F57">
        <w:tab/>
      </w:r>
      <w:r w:rsidRPr="006F5F57">
        <w:tab/>
      </w:r>
      <w:r w:rsidRPr="006F5F57">
        <w:tab/>
        <w:t>SL-Parameters-v1530</w:t>
      </w:r>
      <w:r w:rsidRPr="006F5F57">
        <w:tab/>
      </w:r>
      <w:r w:rsidRPr="006F5F57">
        <w:tab/>
      </w:r>
      <w:r w:rsidRPr="006F5F57">
        <w:tab/>
      </w:r>
      <w:r w:rsidRPr="006F5F57">
        <w:tab/>
      </w:r>
      <w:r w:rsidRPr="006F5F57">
        <w:tab/>
      </w:r>
      <w:r w:rsidRPr="006F5F57">
        <w:tab/>
        <w:t>OPTIONAL,</w:t>
      </w:r>
    </w:p>
    <w:p w14:paraId="123EDE9B" w14:textId="77777777" w:rsidR="00C06233" w:rsidRPr="006F5F57" w:rsidRDefault="00C06233" w:rsidP="00C06233">
      <w:pPr>
        <w:pStyle w:val="PL"/>
        <w:shd w:val="clear" w:color="auto" w:fill="E6E6E6"/>
      </w:pPr>
      <w:r w:rsidRPr="006F5F57">
        <w:tab/>
        <w:t>extendedNumberOfDRBs-r15</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0EEA41F" w14:textId="77777777" w:rsidR="00C06233" w:rsidRPr="006F5F57" w:rsidRDefault="00C06233" w:rsidP="00C06233">
      <w:pPr>
        <w:pStyle w:val="PL"/>
        <w:shd w:val="clear" w:color="auto" w:fill="E6E6E6"/>
      </w:pPr>
      <w:r w:rsidRPr="006F5F57">
        <w:tab/>
        <w:t>reducedCP-Latency-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1AFB80" w14:textId="77777777" w:rsidR="00C06233" w:rsidRPr="006F5F57" w:rsidRDefault="00C06233" w:rsidP="00C06233">
      <w:pPr>
        <w:pStyle w:val="PL"/>
        <w:shd w:val="clear" w:color="auto" w:fill="E6E6E6"/>
      </w:pPr>
      <w:r w:rsidRPr="006F5F57">
        <w:tab/>
        <w:t>laa-Parameters-v1530</w:t>
      </w:r>
      <w:r w:rsidRPr="006F5F57">
        <w:tab/>
      </w:r>
      <w:r w:rsidRPr="006F5F57">
        <w:tab/>
      </w:r>
      <w:r w:rsidRPr="006F5F57">
        <w:tab/>
      </w:r>
      <w:r w:rsidRPr="006F5F57">
        <w:tab/>
      </w:r>
      <w:r w:rsidRPr="006F5F57">
        <w:tab/>
        <w:t>LAA-Parameters-v1530</w:t>
      </w:r>
      <w:r w:rsidRPr="006F5F57">
        <w:tab/>
      </w:r>
      <w:r w:rsidRPr="006F5F57">
        <w:tab/>
      </w:r>
      <w:r w:rsidRPr="006F5F57">
        <w:tab/>
      </w:r>
      <w:r w:rsidRPr="006F5F57">
        <w:tab/>
      </w:r>
      <w:r w:rsidRPr="006F5F57">
        <w:tab/>
        <w:t>OPTIONAL,</w:t>
      </w:r>
    </w:p>
    <w:p w14:paraId="5C2F26DA" w14:textId="77777777" w:rsidR="00C06233" w:rsidRPr="006F5F57" w:rsidRDefault="00C06233" w:rsidP="00C06233">
      <w:pPr>
        <w:pStyle w:val="PL"/>
        <w:shd w:val="clear" w:color="auto" w:fill="E6E6E6"/>
      </w:pPr>
      <w:r w:rsidRPr="006F5F57">
        <w:tab/>
        <w:t>ue-CategoryUL-v1530</w:t>
      </w:r>
      <w:r w:rsidRPr="006F5F57">
        <w:tab/>
      </w:r>
      <w:r w:rsidRPr="006F5F57">
        <w:tab/>
      </w:r>
      <w:r w:rsidRPr="006F5F57">
        <w:tab/>
      </w:r>
      <w:r w:rsidRPr="006F5F57">
        <w:tab/>
      </w:r>
      <w:r w:rsidRPr="006F5F57">
        <w:tab/>
      </w:r>
      <w:r w:rsidRPr="006F5F57">
        <w:tab/>
        <w:t>INTEGER (22..26)</w:t>
      </w:r>
      <w:r w:rsidRPr="006F5F57">
        <w:tab/>
      </w:r>
      <w:r w:rsidRPr="006F5F57">
        <w:tab/>
      </w:r>
      <w:r w:rsidRPr="006F5F57">
        <w:tab/>
      </w:r>
      <w:r w:rsidRPr="006F5F57">
        <w:tab/>
      </w:r>
      <w:r w:rsidRPr="006F5F57">
        <w:tab/>
      </w:r>
      <w:r w:rsidRPr="006F5F57">
        <w:tab/>
        <w:t>OPTIONAL,</w:t>
      </w:r>
    </w:p>
    <w:p w14:paraId="17F272BB" w14:textId="77777777" w:rsidR="00C06233" w:rsidRPr="006F5F57" w:rsidRDefault="00C06233" w:rsidP="00C06233">
      <w:pPr>
        <w:pStyle w:val="PL"/>
        <w:shd w:val="clear" w:color="auto" w:fill="E6E6E6"/>
      </w:pPr>
      <w:r w:rsidRPr="006F5F57">
        <w:tab/>
        <w:t>fdd-Add-UE-EUTRA-Capabilities-v1530</w:t>
      </w:r>
      <w:r w:rsidRPr="006F5F57">
        <w:tab/>
      </w:r>
      <w:r w:rsidRPr="006F5F57">
        <w:tab/>
        <w:t>UE-EUTRA-CapabilityAddXDD-Mode-v1530</w:t>
      </w:r>
      <w:r w:rsidRPr="006F5F57">
        <w:tab/>
        <w:t>OPTIONAL,</w:t>
      </w:r>
    </w:p>
    <w:p w14:paraId="4B283B3C" w14:textId="77777777" w:rsidR="00C06233" w:rsidRPr="006F5F57" w:rsidRDefault="00C06233" w:rsidP="00C06233">
      <w:pPr>
        <w:pStyle w:val="PL"/>
        <w:shd w:val="clear" w:color="auto" w:fill="E6E6E6"/>
      </w:pPr>
      <w:r w:rsidRPr="006F5F57">
        <w:tab/>
        <w:t>tdd-Add-UE-EUTRA-Capabilities-v1530</w:t>
      </w:r>
      <w:r w:rsidRPr="006F5F57">
        <w:tab/>
      </w:r>
      <w:r w:rsidRPr="006F5F57">
        <w:tab/>
        <w:t>UE-EUTRA-CapabilityAddXDD-Mode-v1530</w:t>
      </w:r>
      <w:r w:rsidRPr="006F5F57">
        <w:tab/>
        <w:t>OPTIONAL,</w:t>
      </w:r>
    </w:p>
    <w:p w14:paraId="61755BB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40-IEs</w:t>
      </w:r>
      <w:r w:rsidRPr="006F5F57">
        <w:tab/>
      </w:r>
      <w:r w:rsidRPr="006F5F57">
        <w:tab/>
      </w:r>
      <w:r w:rsidRPr="006F5F57">
        <w:tab/>
        <w:t>OPTIONAL</w:t>
      </w:r>
    </w:p>
    <w:p w14:paraId="6E4B688B" w14:textId="77777777" w:rsidR="00C06233" w:rsidRPr="006F5F57" w:rsidRDefault="00C06233" w:rsidP="00C06233">
      <w:pPr>
        <w:pStyle w:val="PL"/>
        <w:shd w:val="clear" w:color="auto" w:fill="E6E6E6"/>
        <w:rPr>
          <w:lang w:eastAsia="en-US"/>
        </w:rPr>
      </w:pPr>
      <w:r w:rsidRPr="006F5F57">
        <w:t>}</w:t>
      </w:r>
    </w:p>
    <w:p w14:paraId="5DF69521" w14:textId="77777777" w:rsidR="00C06233" w:rsidRPr="006F5F57" w:rsidRDefault="00C06233" w:rsidP="00C06233">
      <w:pPr>
        <w:pStyle w:val="PL"/>
        <w:shd w:val="clear" w:color="auto" w:fill="E6E6E6"/>
      </w:pPr>
    </w:p>
    <w:p w14:paraId="57C3FDE9" w14:textId="77777777" w:rsidR="00C06233" w:rsidRPr="006F5F57" w:rsidRDefault="00C06233" w:rsidP="00C06233">
      <w:pPr>
        <w:pStyle w:val="PL"/>
        <w:shd w:val="clear" w:color="auto" w:fill="E6E6E6"/>
      </w:pPr>
      <w:r w:rsidRPr="006F5F57">
        <w:t>UE-EUTRA-Capability-v1540-IEs ::= SEQUENCE {</w:t>
      </w:r>
    </w:p>
    <w:p w14:paraId="14F0B534" w14:textId="77777777" w:rsidR="00C06233" w:rsidRPr="006F5F57" w:rsidRDefault="00C06233" w:rsidP="00C06233">
      <w:pPr>
        <w:pStyle w:val="PL"/>
        <w:shd w:val="clear" w:color="auto" w:fill="E6E6E6"/>
      </w:pPr>
      <w:r w:rsidRPr="006F5F57">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71645265" w14:textId="77777777" w:rsidR="00C06233" w:rsidRPr="006F5F57" w:rsidRDefault="00C06233" w:rsidP="00C06233">
      <w:pPr>
        <w:pStyle w:val="PL"/>
        <w:shd w:val="clear" w:color="auto" w:fill="E6E6E6"/>
      </w:pPr>
      <w:r w:rsidRPr="006F5F57">
        <w:tab/>
        <w:t>otherParameters-v1540</w:t>
      </w:r>
      <w:r w:rsidRPr="006F5F57">
        <w:tab/>
      </w:r>
      <w:r w:rsidRPr="006F5F57">
        <w:tab/>
      </w:r>
      <w:r w:rsidRPr="006F5F57">
        <w:tab/>
      </w:r>
      <w:r w:rsidRPr="006F5F57">
        <w:tab/>
      </w:r>
      <w:r w:rsidRPr="006F5F57">
        <w:tab/>
        <w:t>Other-Parameters-v1540,</w:t>
      </w:r>
    </w:p>
    <w:p w14:paraId="30B9E9F9" w14:textId="77777777" w:rsidR="00C06233" w:rsidRPr="006F5F57" w:rsidRDefault="00C06233" w:rsidP="00C06233">
      <w:pPr>
        <w:pStyle w:val="PL"/>
        <w:shd w:val="clear" w:color="auto" w:fill="E6E6E6"/>
      </w:pPr>
      <w:r w:rsidRPr="006F5F57">
        <w:tab/>
        <w:t>fdd-Add-UE-EUTRA-Capabilities-v1540</w:t>
      </w:r>
      <w:r w:rsidRPr="006F5F57">
        <w:tab/>
      </w:r>
      <w:r w:rsidRPr="006F5F57">
        <w:tab/>
        <w:t>UE-EUTRA-CapabilityAddXDD-Mode-v1540</w:t>
      </w:r>
      <w:r w:rsidRPr="006F5F57">
        <w:tab/>
        <w:t>OPTIONAL,</w:t>
      </w:r>
    </w:p>
    <w:p w14:paraId="6751C3E8" w14:textId="77777777" w:rsidR="00C06233" w:rsidRPr="006F5F57" w:rsidRDefault="00C06233" w:rsidP="00C06233">
      <w:pPr>
        <w:pStyle w:val="PL"/>
        <w:shd w:val="clear" w:color="auto" w:fill="E6E6E6"/>
      </w:pPr>
      <w:r w:rsidRPr="006F5F57">
        <w:tab/>
        <w:t>tdd-Add-UE-EUTRA-Capabilities-v1540</w:t>
      </w:r>
      <w:r w:rsidRPr="006F5F57">
        <w:tab/>
      </w:r>
      <w:r w:rsidRPr="006F5F57">
        <w:tab/>
        <w:t>UE-EUTRA-CapabilityAddXDD-Mode-v1540</w:t>
      </w:r>
      <w:r w:rsidRPr="006F5F57">
        <w:tab/>
        <w:t>OPTIONAL,</w:t>
      </w:r>
    </w:p>
    <w:p w14:paraId="46D57BF0" w14:textId="77777777" w:rsidR="00C06233" w:rsidRPr="006F5F57" w:rsidRDefault="00C06233" w:rsidP="00C06233">
      <w:pPr>
        <w:pStyle w:val="PL"/>
        <w:shd w:val="clear" w:color="auto" w:fill="E6E6E6"/>
      </w:pPr>
      <w:r w:rsidRPr="006F5F57">
        <w:tab/>
        <w:t>sl-Parameters-v1540</w:t>
      </w:r>
      <w:r w:rsidRPr="006F5F57">
        <w:tab/>
      </w:r>
      <w:r w:rsidRPr="006F5F57">
        <w:tab/>
      </w:r>
      <w:r w:rsidRPr="006F5F57">
        <w:tab/>
      </w:r>
      <w:r w:rsidRPr="006F5F57">
        <w:tab/>
      </w:r>
      <w:r w:rsidRPr="006F5F57">
        <w:tab/>
      </w:r>
      <w:r w:rsidRPr="006F5F57">
        <w:tab/>
        <w:t>SL-Parameters-v1540</w:t>
      </w:r>
      <w:r w:rsidRPr="006F5F57">
        <w:tab/>
      </w:r>
      <w:r w:rsidRPr="006F5F57">
        <w:tab/>
      </w:r>
      <w:r w:rsidRPr="006F5F57">
        <w:tab/>
      </w:r>
      <w:r w:rsidRPr="006F5F57">
        <w:tab/>
      </w:r>
      <w:r w:rsidRPr="006F5F57">
        <w:tab/>
      </w:r>
      <w:r w:rsidRPr="006F5F57">
        <w:tab/>
        <w:t>OPTIONAL,</w:t>
      </w:r>
    </w:p>
    <w:p w14:paraId="07008C2B" w14:textId="77777777" w:rsidR="00C06233" w:rsidRPr="006F5F57" w:rsidRDefault="00C06233" w:rsidP="00C06233">
      <w:pPr>
        <w:pStyle w:val="PL"/>
        <w:shd w:val="clear" w:color="auto" w:fill="E6E6E6"/>
      </w:pPr>
      <w:r w:rsidRPr="006F5F57">
        <w:tab/>
        <w:t>irat-ParametersNR-v1540</w:t>
      </w:r>
      <w:r w:rsidRPr="006F5F57">
        <w:tab/>
      </w:r>
      <w:r w:rsidRPr="006F5F57">
        <w:tab/>
      </w:r>
      <w:r w:rsidRPr="006F5F57">
        <w:tab/>
      </w:r>
      <w:r w:rsidRPr="006F5F57">
        <w:tab/>
      </w:r>
      <w:r w:rsidRPr="006F5F57">
        <w:tab/>
        <w:t>IRAT-ParametersNR-v1540</w:t>
      </w:r>
      <w:r w:rsidRPr="006F5F57">
        <w:tab/>
      </w:r>
      <w:r w:rsidRPr="006F5F57">
        <w:tab/>
      </w:r>
      <w:r w:rsidRPr="006F5F57">
        <w:tab/>
      </w:r>
      <w:r w:rsidRPr="006F5F57">
        <w:tab/>
      </w:r>
      <w:r w:rsidRPr="006F5F57">
        <w:tab/>
        <w:t>OPTIONAL,</w:t>
      </w:r>
    </w:p>
    <w:p w14:paraId="3B0E094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50-IEs</w:t>
      </w:r>
      <w:r w:rsidRPr="006F5F57">
        <w:tab/>
      </w:r>
      <w:r w:rsidRPr="006F5F57">
        <w:tab/>
      </w:r>
      <w:r w:rsidRPr="006F5F57">
        <w:tab/>
        <w:t>OPTIONAL</w:t>
      </w:r>
    </w:p>
    <w:p w14:paraId="24863FA9" w14:textId="77777777" w:rsidR="00C06233" w:rsidRPr="006F5F57" w:rsidRDefault="00C06233" w:rsidP="00C06233">
      <w:pPr>
        <w:pStyle w:val="PL"/>
        <w:shd w:val="clear" w:color="auto" w:fill="E6E6E6"/>
      </w:pPr>
      <w:r w:rsidRPr="006F5F57">
        <w:t>}</w:t>
      </w:r>
    </w:p>
    <w:p w14:paraId="4D44F496" w14:textId="77777777" w:rsidR="00C06233" w:rsidRPr="006F5F57" w:rsidRDefault="00C06233" w:rsidP="00C06233">
      <w:pPr>
        <w:pStyle w:val="PL"/>
        <w:shd w:val="clear" w:color="auto" w:fill="E6E6E6"/>
      </w:pPr>
    </w:p>
    <w:p w14:paraId="6967EF30" w14:textId="77777777" w:rsidR="00C06233" w:rsidRPr="006F5F57" w:rsidRDefault="00C06233" w:rsidP="00C06233">
      <w:pPr>
        <w:pStyle w:val="PL"/>
        <w:shd w:val="clear" w:color="auto" w:fill="E6E6E6"/>
      </w:pPr>
      <w:r w:rsidRPr="006F5F57">
        <w:t>UE-EUTRA-Capability-v1550-IEs ::= SEQUENCE {</w:t>
      </w:r>
    </w:p>
    <w:p w14:paraId="534FF654" w14:textId="77777777" w:rsidR="00C06233" w:rsidRPr="006F5F57" w:rsidRDefault="00C06233" w:rsidP="00C06233">
      <w:pPr>
        <w:pStyle w:val="PL"/>
        <w:shd w:val="clear" w:color="auto" w:fill="E6E6E6"/>
      </w:pPr>
      <w:r w:rsidRPr="006F5F57">
        <w:tab/>
        <w:t>neighCellSI-AcquisitionParameters-v1550</w:t>
      </w:r>
      <w:r w:rsidRPr="006F5F57">
        <w:tab/>
        <w:t>NeighCellSI-AcquisitionParameters-v1550</w:t>
      </w:r>
      <w:r w:rsidRPr="006F5F57">
        <w:tab/>
        <w:t>OPTIONAL,</w:t>
      </w:r>
    </w:p>
    <w:p w14:paraId="3DA9D1F4" w14:textId="77777777" w:rsidR="00C06233" w:rsidRPr="006F5F57" w:rsidRDefault="00C06233" w:rsidP="00C06233">
      <w:pPr>
        <w:pStyle w:val="PL"/>
        <w:shd w:val="clear" w:color="auto" w:fill="E6E6E6"/>
      </w:pPr>
      <w:r w:rsidRPr="006F5F57">
        <w:tab/>
        <w:t>phyLayerParameters-v1550</w:t>
      </w:r>
      <w:r w:rsidRPr="006F5F57">
        <w:tab/>
      </w:r>
      <w:r w:rsidRPr="006F5F57">
        <w:tab/>
      </w:r>
      <w:r w:rsidRPr="006F5F57">
        <w:tab/>
      </w:r>
      <w:r w:rsidRPr="006F5F57">
        <w:tab/>
        <w:t>PhyLayerParameters-v1550,</w:t>
      </w:r>
    </w:p>
    <w:p w14:paraId="36E84486" w14:textId="77777777" w:rsidR="00C06233" w:rsidRPr="006F5F57" w:rsidRDefault="00C06233" w:rsidP="00C06233">
      <w:pPr>
        <w:pStyle w:val="PL"/>
        <w:shd w:val="clear" w:color="auto" w:fill="E6E6E6"/>
      </w:pPr>
      <w:r w:rsidRPr="006F5F57">
        <w:tab/>
        <w:t>mac-Parameters-v1550</w:t>
      </w:r>
      <w:r w:rsidRPr="006F5F57">
        <w:tab/>
      </w:r>
      <w:r w:rsidRPr="006F5F57">
        <w:tab/>
      </w:r>
      <w:r w:rsidRPr="006F5F57">
        <w:tab/>
      </w:r>
      <w:r w:rsidRPr="006F5F57">
        <w:tab/>
      </w:r>
      <w:r w:rsidRPr="006F5F57">
        <w:tab/>
        <w:t>MAC-Parameters-v1550,</w:t>
      </w:r>
    </w:p>
    <w:p w14:paraId="07999C14" w14:textId="77777777" w:rsidR="00C06233" w:rsidRPr="006F5F57" w:rsidRDefault="00C06233" w:rsidP="00C06233">
      <w:pPr>
        <w:pStyle w:val="PL"/>
        <w:shd w:val="clear" w:color="auto" w:fill="E6E6E6"/>
      </w:pPr>
      <w:r w:rsidRPr="006F5F57">
        <w:tab/>
        <w:t>fdd-Add-UE-EUTRA-Capabilities-v1550</w:t>
      </w:r>
      <w:r w:rsidRPr="006F5F57">
        <w:tab/>
      </w:r>
      <w:r w:rsidRPr="006F5F57">
        <w:tab/>
        <w:t>UE-EUTRA-CapabilityAddXDD-Mode-v1550,</w:t>
      </w:r>
    </w:p>
    <w:p w14:paraId="2B05651D" w14:textId="77777777" w:rsidR="00C06233" w:rsidRPr="006F5F57" w:rsidRDefault="00C06233" w:rsidP="00C06233">
      <w:pPr>
        <w:pStyle w:val="PL"/>
        <w:shd w:val="clear" w:color="auto" w:fill="E6E6E6"/>
      </w:pPr>
      <w:r w:rsidRPr="006F5F57">
        <w:tab/>
        <w:t>tdd-Add-UE-EUTRA-Capabilities-v1550</w:t>
      </w:r>
      <w:r w:rsidRPr="006F5F57">
        <w:tab/>
      </w:r>
      <w:r w:rsidRPr="006F5F57">
        <w:tab/>
        <w:t>UE-EUTRA-CapabilityAddXDD-Mode-v1550,</w:t>
      </w:r>
    </w:p>
    <w:p w14:paraId="0904C5B5"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60-IEs</w:t>
      </w:r>
      <w:r w:rsidRPr="006F5F57">
        <w:tab/>
        <w:t>OPTIONAL</w:t>
      </w:r>
    </w:p>
    <w:p w14:paraId="17215EC3" w14:textId="77777777" w:rsidR="00C06233" w:rsidRPr="006F5F57" w:rsidRDefault="00C06233" w:rsidP="00C06233">
      <w:pPr>
        <w:pStyle w:val="PL"/>
        <w:shd w:val="clear" w:color="auto" w:fill="E6E6E6"/>
      </w:pPr>
      <w:r w:rsidRPr="006F5F57">
        <w:t>}</w:t>
      </w:r>
    </w:p>
    <w:p w14:paraId="763D268B" w14:textId="77777777" w:rsidR="00C06233" w:rsidRPr="006F5F57" w:rsidRDefault="00C06233" w:rsidP="00C06233">
      <w:pPr>
        <w:pStyle w:val="PL"/>
        <w:shd w:val="clear" w:color="auto" w:fill="E6E6E6"/>
      </w:pPr>
    </w:p>
    <w:p w14:paraId="22FC9C2F" w14:textId="77777777" w:rsidR="00C06233" w:rsidRPr="006F5F57" w:rsidRDefault="00C06233" w:rsidP="00C06233">
      <w:pPr>
        <w:pStyle w:val="PL"/>
        <w:shd w:val="clear" w:color="auto" w:fill="E6E6E6"/>
      </w:pPr>
      <w:r w:rsidRPr="006F5F57">
        <w:t>UE-EUTRA-Capability-v1560-IEs ::= SEQUENCE {</w:t>
      </w:r>
    </w:p>
    <w:p w14:paraId="500069F3" w14:textId="77777777" w:rsidR="00C06233" w:rsidRPr="006F5F57" w:rsidRDefault="00C06233" w:rsidP="00C06233">
      <w:pPr>
        <w:pStyle w:val="PL"/>
        <w:shd w:val="clear" w:color="auto" w:fill="E6E6E6"/>
      </w:pPr>
      <w:r w:rsidRPr="006F5F57">
        <w:tab/>
        <w:t>pdcp-ParametersNR-v1560</w:t>
      </w:r>
      <w:r w:rsidRPr="006F5F57">
        <w:tab/>
      </w:r>
      <w:r w:rsidRPr="006F5F57">
        <w:tab/>
      </w:r>
      <w:r w:rsidRPr="006F5F57">
        <w:tab/>
      </w:r>
      <w:r w:rsidRPr="006F5F57">
        <w:tab/>
        <w:t>PDCP-ParametersNR-v1560,</w:t>
      </w:r>
    </w:p>
    <w:p w14:paraId="3AED75EE" w14:textId="77777777" w:rsidR="00C06233" w:rsidRPr="006F5F57" w:rsidRDefault="00C06233" w:rsidP="00C06233">
      <w:pPr>
        <w:pStyle w:val="PL"/>
        <w:shd w:val="clear" w:color="auto" w:fill="E6E6E6"/>
      </w:pPr>
      <w:r w:rsidRPr="006F5F57">
        <w:tab/>
        <w:t>irat-ParametersNR-v1560</w:t>
      </w:r>
      <w:r w:rsidRPr="006F5F57">
        <w:tab/>
      </w:r>
      <w:r w:rsidRPr="006F5F57">
        <w:tab/>
      </w:r>
      <w:r w:rsidRPr="006F5F57">
        <w:tab/>
      </w:r>
      <w:r w:rsidRPr="006F5F57">
        <w:tab/>
        <w:t>IRAT-ParametersNR-v1560,</w:t>
      </w:r>
    </w:p>
    <w:p w14:paraId="42D1FF75" w14:textId="77777777" w:rsidR="00C06233" w:rsidRPr="006F5F57" w:rsidRDefault="00C06233" w:rsidP="00C06233">
      <w:pPr>
        <w:pStyle w:val="PL"/>
        <w:shd w:val="clear" w:color="auto" w:fill="E6E6E6"/>
      </w:pPr>
      <w:r w:rsidRPr="006F5F57">
        <w:tab/>
        <w:t>appliedCapabilityFilterCommon-r15</w:t>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0D41F6BC" w14:textId="77777777" w:rsidR="00C06233" w:rsidRPr="006F5F57" w:rsidRDefault="00C06233" w:rsidP="00C06233">
      <w:pPr>
        <w:pStyle w:val="PL"/>
        <w:shd w:val="clear" w:color="auto" w:fill="E6E6E6"/>
      </w:pPr>
      <w:r w:rsidRPr="006F5F57">
        <w:tab/>
        <w:t>fdd-Add-UE-EUTRA-Capabilities-v1560</w:t>
      </w:r>
      <w:r w:rsidRPr="006F5F57">
        <w:tab/>
        <w:t>UE-EUTRA-CapabilityAddXDD-Mode-v1560,</w:t>
      </w:r>
    </w:p>
    <w:p w14:paraId="36A34BDC" w14:textId="77777777" w:rsidR="00C06233" w:rsidRPr="006F5F57" w:rsidRDefault="00C06233" w:rsidP="00C06233">
      <w:pPr>
        <w:pStyle w:val="PL"/>
        <w:shd w:val="clear" w:color="auto" w:fill="E6E6E6"/>
      </w:pPr>
      <w:r w:rsidRPr="006F5F57">
        <w:tab/>
        <w:t>tdd-Add-UE-EUTRA-Capabilities-v1560</w:t>
      </w:r>
      <w:r w:rsidRPr="006F5F57">
        <w:tab/>
        <w:t>UE-EUTRA-CapabilityAddXDD-Mode-v1560,</w:t>
      </w:r>
    </w:p>
    <w:p w14:paraId="31A20E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70-IEs</w:t>
      </w:r>
      <w:r w:rsidRPr="006F5F57">
        <w:tab/>
      </w:r>
      <w:r w:rsidRPr="006F5F57">
        <w:tab/>
      </w:r>
      <w:r w:rsidRPr="006F5F57">
        <w:tab/>
        <w:t>OPTIONAL</w:t>
      </w:r>
    </w:p>
    <w:p w14:paraId="310AFEC8" w14:textId="77777777" w:rsidR="00C06233" w:rsidRPr="006F5F57" w:rsidRDefault="00C06233" w:rsidP="00C06233">
      <w:pPr>
        <w:pStyle w:val="PL"/>
        <w:shd w:val="clear" w:color="auto" w:fill="E6E6E6"/>
      </w:pPr>
      <w:r w:rsidRPr="006F5F57">
        <w:t>}</w:t>
      </w:r>
    </w:p>
    <w:p w14:paraId="0DDD0697" w14:textId="77777777" w:rsidR="00C06233" w:rsidRPr="006F5F57" w:rsidRDefault="00C06233" w:rsidP="00C06233">
      <w:pPr>
        <w:pStyle w:val="PL"/>
        <w:shd w:val="clear" w:color="auto" w:fill="E6E6E6"/>
      </w:pPr>
    </w:p>
    <w:p w14:paraId="735290B7" w14:textId="77777777" w:rsidR="00C06233" w:rsidRPr="006F5F57" w:rsidRDefault="00C06233" w:rsidP="00C06233">
      <w:pPr>
        <w:pStyle w:val="PL"/>
        <w:shd w:val="clear" w:color="auto" w:fill="E6E6E6"/>
      </w:pPr>
      <w:r w:rsidRPr="006F5F57">
        <w:t>UE-EUTRA-Capability-v1570-IEs ::= SEQUENCE {</w:t>
      </w:r>
    </w:p>
    <w:p w14:paraId="4186AFB8" w14:textId="77777777" w:rsidR="00C06233" w:rsidRPr="006F5F57" w:rsidRDefault="00C06233" w:rsidP="00C06233">
      <w:pPr>
        <w:pStyle w:val="PL"/>
        <w:shd w:val="clear" w:color="auto" w:fill="E6E6E6"/>
      </w:pPr>
      <w:r w:rsidRPr="006F5F57">
        <w:tab/>
        <w:t>rf-Parameters-v1570</w:t>
      </w:r>
      <w:r w:rsidRPr="006F5F57">
        <w:tab/>
      </w:r>
      <w:r w:rsidRPr="006F5F57">
        <w:tab/>
      </w:r>
      <w:r w:rsidRPr="006F5F57">
        <w:tab/>
      </w:r>
      <w:r w:rsidRPr="006F5F57">
        <w:tab/>
        <w:t>RF-Parameters-v1570</w:t>
      </w:r>
      <w:r w:rsidRPr="006F5F57">
        <w:tab/>
      </w:r>
      <w:r w:rsidRPr="006F5F57">
        <w:tab/>
      </w:r>
      <w:r w:rsidRPr="006F5F57">
        <w:tab/>
      </w:r>
      <w:r w:rsidRPr="006F5F57">
        <w:tab/>
      </w:r>
      <w:r w:rsidRPr="006F5F57">
        <w:tab/>
        <w:t>OPTIONAL,</w:t>
      </w:r>
    </w:p>
    <w:p w14:paraId="67100DC4" w14:textId="77777777" w:rsidR="00C06233" w:rsidRPr="006F5F57" w:rsidRDefault="00C06233" w:rsidP="00C06233">
      <w:pPr>
        <w:pStyle w:val="PL"/>
        <w:shd w:val="clear" w:color="auto" w:fill="E6E6E6"/>
      </w:pPr>
      <w:r w:rsidRPr="006F5F57">
        <w:tab/>
        <w:t>irat-ParametersNR-v1570</w:t>
      </w:r>
      <w:r w:rsidRPr="006F5F57">
        <w:tab/>
      </w:r>
      <w:r w:rsidRPr="006F5F57">
        <w:tab/>
      </w:r>
      <w:r w:rsidRPr="006F5F57">
        <w:tab/>
        <w:t>IRAT-ParametersNR-v1570</w:t>
      </w:r>
      <w:r w:rsidRPr="006F5F57">
        <w:tab/>
      </w:r>
      <w:r w:rsidRPr="006F5F57">
        <w:tab/>
      </w:r>
      <w:r w:rsidRPr="006F5F57">
        <w:tab/>
      </w:r>
      <w:r w:rsidRPr="006F5F57">
        <w:tab/>
        <w:t>OPTIONAL,</w:t>
      </w:r>
    </w:p>
    <w:p w14:paraId="6DED15EE"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a0-IEs</w:t>
      </w:r>
      <w:r w:rsidRPr="006F5F57">
        <w:tab/>
      </w:r>
      <w:r w:rsidRPr="006F5F57">
        <w:tab/>
      </w:r>
      <w:r w:rsidRPr="006F5F57">
        <w:tab/>
        <w:t>OPTIONAL</w:t>
      </w:r>
    </w:p>
    <w:p w14:paraId="3B6F43B9" w14:textId="77777777" w:rsidR="00C06233" w:rsidRPr="006F5F57" w:rsidRDefault="00C06233" w:rsidP="00C06233">
      <w:pPr>
        <w:pStyle w:val="PL"/>
        <w:shd w:val="clear" w:color="auto" w:fill="E6E6E6"/>
      </w:pPr>
      <w:r w:rsidRPr="006F5F57">
        <w:t>}</w:t>
      </w:r>
    </w:p>
    <w:p w14:paraId="3685D837" w14:textId="77777777" w:rsidR="00C06233" w:rsidRPr="006F5F57" w:rsidRDefault="00C06233" w:rsidP="00C06233">
      <w:pPr>
        <w:pStyle w:val="PL"/>
        <w:shd w:val="clear" w:color="auto" w:fill="E6E6E6"/>
      </w:pPr>
    </w:p>
    <w:p w14:paraId="47C47ED0" w14:textId="77777777" w:rsidR="00C06233" w:rsidRPr="006F5F57" w:rsidRDefault="00C06233" w:rsidP="00C06233">
      <w:pPr>
        <w:pStyle w:val="PL"/>
        <w:shd w:val="clear" w:color="auto" w:fill="E6E6E6"/>
      </w:pPr>
      <w:r w:rsidRPr="006F5F57">
        <w:t>UE-EUTRA-Capability-v15a0-IEs ::= SEQUENCE {</w:t>
      </w:r>
    </w:p>
    <w:p w14:paraId="5841BA51" w14:textId="77777777" w:rsidR="00C06233" w:rsidRPr="006F5F57" w:rsidRDefault="00C06233" w:rsidP="00C06233">
      <w:pPr>
        <w:pStyle w:val="PL"/>
        <w:shd w:val="clear" w:color="auto" w:fill="E6E6E6"/>
      </w:pPr>
      <w:bookmarkStart w:id="211" w:name="_Hlk42684969"/>
      <w:r w:rsidRPr="006F5F57">
        <w:tab/>
        <w:t>neighCellSI-AcquisitionParameters-v15a0</w:t>
      </w:r>
      <w:r w:rsidRPr="006F5F57">
        <w:tab/>
        <w:t>NeighCellSI-AcquisitionParameters-v15a0,</w:t>
      </w:r>
    </w:p>
    <w:p w14:paraId="6C959D93" w14:textId="77777777" w:rsidR="00C06233" w:rsidRPr="006F5F57" w:rsidRDefault="00C06233" w:rsidP="00C06233">
      <w:pPr>
        <w:pStyle w:val="PL"/>
        <w:shd w:val="clear" w:color="auto" w:fill="E6E6E6"/>
        <w:rPr>
          <w:lang w:eastAsia="en-GB"/>
        </w:rPr>
      </w:pPr>
      <w:r w:rsidRPr="006F5F57">
        <w:tab/>
        <w:t>eutra-5GC-Parameters-r15</w:t>
      </w:r>
      <w:bookmarkEnd w:id="211"/>
      <w:r w:rsidRPr="006F5F57">
        <w:tab/>
      </w:r>
      <w:r w:rsidRPr="006F5F57">
        <w:tab/>
      </w:r>
      <w:r w:rsidRPr="006F5F57">
        <w:tab/>
      </w:r>
      <w:r w:rsidRPr="006F5F57">
        <w:tab/>
        <w:t>EUTRA-5GC-Parameters-r15</w:t>
      </w:r>
      <w:r w:rsidRPr="006F5F57">
        <w:tab/>
      </w:r>
      <w:r w:rsidRPr="006F5F57">
        <w:tab/>
      </w:r>
      <w:r w:rsidRPr="006F5F57">
        <w:tab/>
      </w:r>
      <w:r w:rsidRPr="006F5F57">
        <w:tab/>
        <w:t>OPTIONAL,</w:t>
      </w:r>
    </w:p>
    <w:p w14:paraId="42CAFCAD" w14:textId="77777777" w:rsidR="00C06233" w:rsidRPr="006F5F57" w:rsidRDefault="00C06233" w:rsidP="00C06233">
      <w:pPr>
        <w:pStyle w:val="PL"/>
        <w:shd w:val="clear" w:color="auto" w:fill="E6E6E6"/>
      </w:pPr>
      <w:r w:rsidRPr="006F5F57">
        <w:tab/>
        <w:t>fdd-Add-UE-EUTRA-Capabilities-v15a0</w:t>
      </w:r>
      <w:r w:rsidRPr="006F5F57">
        <w:tab/>
        <w:t>UE-EUTRA-CapabilityAddXDD-Mode-v15a0</w:t>
      </w:r>
      <w:r w:rsidRPr="006F5F57">
        <w:tab/>
        <w:t>OPTIONAL,</w:t>
      </w:r>
    </w:p>
    <w:p w14:paraId="004C3E76" w14:textId="77777777" w:rsidR="00C06233" w:rsidRPr="006F5F57" w:rsidRDefault="00C06233" w:rsidP="00C06233">
      <w:pPr>
        <w:pStyle w:val="PL"/>
        <w:shd w:val="clear" w:color="auto" w:fill="E6E6E6"/>
      </w:pPr>
      <w:r w:rsidRPr="006F5F57">
        <w:tab/>
        <w:t>tdd-Add-UE-EUTRA-Capabilities-v15a0</w:t>
      </w:r>
      <w:r w:rsidRPr="006F5F57">
        <w:tab/>
        <w:t>UE-EUTRA-CapabilityAddXDD-Mode-v15a0</w:t>
      </w:r>
      <w:r w:rsidRPr="006F5F57">
        <w:tab/>
        <w:t>OPTIONAL,</w:t>
      </w:r>
    </w:p>
    <w:p w14:paraId="0804DE8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10-IEs</w:t>
      </w:r>
      <w:r w:rsidRPr="006F5F57">
        <w:tab/>
      </w:r>
      <w:r w:rsidRPr="006F5F57">
        <w:tab/>
      </w:r>
      <w:r w:rsidRPr="006F5F57">
        <w:tab/>
        <w:t>OPTIONAL</w:t>
      </w:r>
    </w:p>
    <w:p w14:paraId="3DD9BA96" w14:textId="77777777" w:rsidR="00C06233" w:rsidRPr="006F5F57" w:rsidRDefault="00C06233" w:rsidP="00C06233">
      <w:pPr>
        <w:pStyle w:val="PL"/>
        <w:shd w:val="clear" w:color="auto" w:fill="E6E6E6"/>
      </w:pPr>
      <w:r w:rsidRPr="006F5F57">
        <w:t>}</w:t>
      </w:r>
    </w:p>
    <w:p w14:paraId="64D7D0AA" w14:textId="77777777" w:rsidR="00C06233" w:rsidRPr="006F5F57" w:rsidRDefault="00C06233" w:rsidP="00C06233">
      <w:pPr>
        <w:pStyle w:val="PL"/>
        <w:shd w:val="clear" w:color="auto" w:fill="E6E6E6"/>
      </w:pPr>
    </w:p>
    <w:p w14:paraId="466D05EA" w14:textId="77777777" w:rsidR="00C06233" w:rsidRPr="006F5F57" w:rsidRDefault="00C06233" w:rsidP="00C06233">
      <w:pPr>
        <w:pStyle w:val="PL"/>
        <w:shd w:val="clear" w:color="auto" w:fill="E6E6E6"/>
      </w:pPr>
      <w:r w:rsidRPr="006F5F57">
        <w:t>UE-EUTRA-Capability-v1610-IEs ::= SEQUENCE {</w:t>
      </w:r>
    </w:p>
    <w:p w14:paraId="5F88BB05" w14:textId="77777777" w:rsidR="00C06233" w:rsidRPr="006F5F57" w:rsidRDefault="00C06233" w:rsidP="00C06233">
      <w:pPr>
        <w:pStyle w:val="PL"/>
        <w:shd w:val="clear" w:color="auto" w:fill="E6E6E6"/>
      </w:pPr>
      <w:r w:rsidRPr="006F5F57">
        <w:tab/>
        <w:t>highSpeedEnhParameters-v1610</w:t>
      </w:r>
      <w:r w:rsidRPr="006F5F57">
        <w:tab/>
      </w:r>
      <w:r w:rsidRPr="006F5F57">
        <w:tab/>
      </w:r>
      <w:r w:rsidRPr="006F5F57">
        <w:tab/>
        <w:t>HighSpeedEnhParameters-v1610</w:t>
      </w:r>
      <w:r w:rsidRPr="006F5F57">
        <w:tab/>
      </w:r>
      <w:r w:rsidRPr="006F5F57">
        <w:tab/>
      </w:r>
      <w:r w:rsidRPr="006F5F57">
        <w:tab/>
      </w:r>
      <w:r w:rsidRPr="006F5F57">
        <w:tab/>
        <w:t>OPTIONAL,</w:t>
      </w:r>
    </w:p>
    <w:p w14:paraId="1B7BA6EE" w14:textId="77777777" w:rsidR="00C06233" w:rsidRPr="006F5F57" w:rsidRDefault="00C06233" w:rsidP="00C06233">
      <w:pPr>
        <w:pStyle w:val="PL"/>
        <w:shd w:val="clear" w:color="auto" w:fill="E6E6E6"/>
      </w:pPr>
      <w:r w:rsidRPr="006F5F57">
        <w:tab/>
        <w:t>neighCellSI-AcquisitionParameters-v1610</w:t>
      </w:r>
      <w:r w:rsidRPr="006F5F57">
        <w:tab/>
        <w:t>NeighCellSI-AcquisitionParameters-v1610</w:t>
      </w:r>
      <w:r w:rsidRPr="006F5F57">
        <w:tab/>
      </w:r>
      <w:r w:rsidRPr="006F5F57">
        <w:tab/>
        <w:t>OPTIONAL,</w:t>
      </w:r>
    </w:p>
    <w:p w14:paraId="71BFB274" w14:textId="77777777" w:rsidR="00C06233" w:rsidRPr="006F5F57" w:rsidRDefault="00C06233" w:rsidP="00C06233">
      <w:pPr>
        <w:pStyle w:val="PL"/>
        <w:shd w:val="clear" w:color="auto" w:fill="E6E6E6"/>
      </w:pPr>
      <w:r w:rsidRPr="006F5F57">
        <w:tab/>
        <w:t>mbms-Parameters-v1610</w:t>
      </w:r>
      <w:r w:rsidRPr="006F5F57">
        <w:tab/>
      </w:r>
      <w:r w:rsidRPr="006F5F57">
        <w:tab/>
      </w:r>
      <w:r w:rsidRPr="006F5F57">
        <w:tab/>
      </w:r>
      <w:r w:rsidRPr="006F5F57">
        <w:tab/>
      </w:r>
      <w:r w:rsidRPr="006F5F57">
        <w:tab/>
        <w:t>MBMS-Parameters-v1610</w:t>
      </w:r>
      <w:r w:rsidRPr="006F5F57">
        <w:tab/>
      </w:r>
      <w:r w:rsidRPr="006F5F57">
        <w:tab/>
      </w:r>
      <w:r w:rsidRPr="006F5F57">
        <w:tab/>
      </w:r>
      <w:r w:rsidRPr="006F5F57">
        <w:tab/>
      </w:r>
      <w:r w:rsidRPr="006F5F57">
        <w:tab/>
      </w:r>
      <w:r w:rsidRPr="006F5F57">
        <w:tab/>
        <w:t>OPTIONAL,</w:t>
      </w:r>
    </w:p>
    <w:p w14:paraId="622DFC9B" w14:textId="77777777" w:rsidR="00C06233" w:rsidRPr="006F5F57" w:rsidRDefault="00C06233" w:rsidP="00C06233">
      <w:pPr>
        <w:pStyle w:val="PL"/>
        <w:shd w:val="clear" w:color="auto" w:fill="E6E6E6"/>
      </w:pPr>
      <w:r w:rsidRPr="006F5F57">
        <w:tab/>
        <w:t>pdcp-Parameters-v1610</w:t>
      </w:r>
      <w:r w:rsidRPr="006F5F57">
        <w:tab/>
      </w:r>
      <w:r w:rsidRPr="006F5F57">
        <w:tab/>
      </w:r>
      <w:r w:rsidRPr="006F5F57">
        <w:tab/>
      </w:r>
      <w:r w:rsidRPr="006F5F57">
        <w:tab/>
      </w:r>
      <w:r w:rsidRPr="006F5F57">
        <w:tab/>
        <w:t>PDCP-Parameters-v1610</w:t>
      </w:r>
      <w:r w:rsidRPr="006F5F57">
        <w:tab/>
      </w:r>
      <w:r w:rsidRPr="006F5F57">
        <w:tab/>
      </w:r>
      <w:r w:rsidRPr="006F5F57">
        <w:tab/>
      </w:r>
      <w:r w:rsidRPr="006F5F57">
        <w:tab/>
      </w:r>
      <w:r w:rsidRPr="006F5F57">
        <w:tab/>
      </w:r>
      <w:r w:rsidRPr="006F5F57">
        <w:tab/>
        <w:t>OPTIONAL,</w:t>
      </w:r>
    </w:p>
    <w:p w14:paraId="1940B8E0" w14:textId="77777777" w:rsidR="00C06233" w:rsidRPr="006F5F57" w:rsidRDefault="00C06233" w:rsidP="00C06233">
      <w:pPr>
        <w:pStyle w:val="PL"/>
        <w:shd w:val="clear" w:color="auto" w:fill="E6E6E6"/>
      </w:pPr>
      <w:r w:rsidRPr="006F5F57">
        <w:tab/>
        <w:t>mac-Parameters-v1610</w:t>
      </w:r>
      <w:r w:rsidRPr="006F5F57">
        <w:tab/>
      </w:r>
      <w:r w:rsidRPr="006F5F57">
        <w:tab/>
      </w:r>
      <w:r w:rsidRPr="006F5F57">
        <w:tab/>
      </w:r>
      <w:r w:rsidRPr="006F5F57">
        <w:tab/>
      </w:r>
      <w:r w:rsidRPr="006F5F57">
        <w:tab/>
        <w:t>MAC-Parameters-v1610</w:t>
      </w:r>
      <w:r w:rsidRPr="006F5F57">
        <w:tab/>
      </w:r>
      <w:r w:rsidRPr="006F5F57">
        <w:tab/>
      </w:r>
      <w:r w:rsidRPr="006F5F57">
        <w:tab/>
      </w:r>
      <w:r w:rsidRPr="006F5F57">
        <w:tab/>
      </w:r>
      <w:r w:rsidRPr="006F5F57">
        <w:tab/>
      </w:r>
      <w:r w:rsidRPr="006F5F57">
        <w:tab/>
        <w:t>OPTIONAL,</w:t>
      </w:r>
    </w:p>
    <w:p w14:paraId="630138CC" w14:textId="77777777" w:rsidR="00C06233" w:rsidRPr="006F5F57" w:rsidRDefault="00C06233" w:rsidP="00C06233">
      <w:pPr>
        <w:pStyle w:val="PL"/>
        <w:shd w:val="clear" w:color="auto" w:fill="E6E6E6"/>
      </w:pPr>
      <w:r w:rsidRPr="006F5F57">
        <w:tab/>
        <w:t>phyLayerParameters-v1610</w:t>
      </w:r>
      <w:r w:rsidRPr="006F5F57">
        <w:tab/>
      </w:r>
      <w:r w:rsidRPr="006F5F57">
        <w:tab/>
      </w:r>
      <w:r w:rsidRPr="006F5F57">
        <w:tab/>
      </w:r>
      <w:r w:rsidRPr="006F5F57">
        <w:tab/>
        <w:t>PhyLayerParameters-v1610</w:t>
      </w:r>
      <w:r w:rsidRPr="006F5F57">
        <w:tab/>
      </w:r>
      <w:r w:rsidRPr="006F5F57">
        <w:tab/>
      </w:r>
      <w:r w:rsidRPr="006F5F57">
        <w:tab/>
      </w:r>
      <w:r w:rsidRPr="006F5F57">
        <w:tab/>
      </w:r>
      <w:r w:rsidRPr="006F5F57">
        <w:tab/>
        <w:t>OPTIONAL,</w:t>
      </w:r>
    </w:p>
    <w:p w14:paraId="40ECD8A1" w14:textId="77777777" w:rsidR="00C06233" w:rsidRPr="006F5F57" w:rsidRDefault="00C06233" w:rsidP="00C06233">
      <w:pPr>
        <w:pStyle w:val="PL"/>
        <w:shd w:val="clear" w:color="auto" w:fill="E6E6E6"/>
      </w:pPr>
      <w:r w:rsidRPr="006F5F57">
        <w:tab/>
        <w:t>measParameters-v1610</w:t>
      </w:r>
      <w:r w:rsidRPr="006F5F57">
        <w:tab/>
      </w:r>
      <w:r w:rsidRPr="006F5F57">
        <w:tab/>
      </w:r>
      <w:r w:rsidRPr="006F5F57">
        <w:tab/>
      </w:r>
      <w:r w:rsidRPr="006F5F57">
        <w:tab/>
      </w:r>
      <w:r w:rsidRPr="006F5F57">
        <w:tab/>
        <w:t>MeasParameters-v1610</w:t>
      </w:r>
      <w:r w:rsidRPr="006F5F57">
        <w:tab/>
      </w:r>
      <w:r w:rsidRPr="006F5F57">
        <w:tab/>
      </w:r>
      <w:r w:rsidRPr="006F5F57">
        <w:tab/>
      </w:r>
      <w:r w:rsidRPr="006F5F57">
        <w:tab/>
      </w:r>
      <w:r w:rsidRPr="006F5F57">
        <w:tab/>
      </w:r>
      <w:r w:rsidRPr="006F5F57">
        <w:tab/>
        <w:t>OPTIONAL,</w:t>
      </w:r>
    </w:p>
    <w:p w14:paraId="593F6F41" w14:textId="77777777" w:rsidR="00C06233" w:rsidRPr="006F5F57" w:rsidRDefault="00C06233" w:rsidP="00C06233">
      <w:pPr>
        <w:pStyle w:val="PL"/>
        <w:shd w:val="clear" w:color="auto" w:fill="E6E6E6"/>
      </w:pPr>
      <w:r w:rsidRPr="006F5F57">
        <w:tab/>
        <w:t>pur-Parameters-r16</w:t>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r>
      <w:r w:rsidRPr="006F5F57">
        <w:tab/>
        <w:t>OPTIONAL,</w:t>
      </w:r>
    </w:p>
    <w:p w14:paraId="719BF77D" w14:textId="77777777" w:rsidR="00C06233" w:rsidRPr="006F5F57" w:rsidRDefault="00C06233" w:rsidP="00C06233">
      <w:pPr>
        <w:pStyle w:val="PL"/>
        <w:shd w:val="clear" w:color="auto" w:fill="E6E6E6"/>
      </w:pPr>
      <w:r w:rsidRPr="006F5F57">
        <w:tab/>
        <w:t>eutra-5GC-Parameters-v1610</w:t>
      </w:r>
      <w:r w:rsidRPr="006F5F57">
        <w:tab/>
      </w:r>
      <w:r w:rsidRPr="006F5F57">
        <w:tab/>
      </w:r>
      <w:r w:rsidRPr="006F5F57">
        <w:tab/>
      </w:r>
      <w:r w:rsidRPr="006F5F57">
        <w:tab/>
        <w:t>EUTRA-5GC-Parameters-v1610</w:t>
      </w:r>
      <w:r w:rsidRPr="006F5F57">
        <w:tab/>
      </w:r>
      <w:r w:rsidRPr="006F5F57">
        <w:tab/>
      </w:r>
      <w:r w:rsidRPr="006F5F57">
        <w:tab/>
      </w:r>
      <w:r w:rsidRPr="006F5F57">
        <w:tab/>
      </w:r>
      <w:r w:rsidRPr="006F5F57">
        <w:tab/>
        <w:t>OPTIONAL,</w:t>
      </w:r>
    </w:p>
    <w:p w14:paraId="07725F50" w14:textId="77777777" w:rsidR="00C06233" w:rsidRPr="006F5F57" w:rsidRDefault="00C06233" w:rsidP="00C06233">
      <w:pPr>
        <w:pStyle w:val="PL"/>
        <w:shd w:val="clear" w:color="auto" w:fill="E6E6E6"/>
      </w:pPr>
      <w:r w:rsidRPr="006F5F57">
        <w:tab/>
        <w:t>otherParameters-v1610</w:t>
      </w:r>
      <w:r w:rsidRPr="006F5F57">
        <w:tab/>
      </w:r>
      <w:r w:rsidRPr="006F5F57">
        <w:tab/>
      </w:r>
      <w:r w:rsidRPr="006F5F57">
        <w:tab/>
      </w:r>
      <w:r w:rsidRPr="006F5F57">
        <w:tab/>
      </w:r>
      <w:r w:rsidRPr="006F5F57">
        <w:tab/>
        <w:t>Other-Parameters-v1610</w:t>
      </w:r>
      <w:r w:rsidRPr="006F5F57">
        <w:tab/>
      </w:r>
      <w:r w:rsidRPr="006F5F57">
        <w:tab/>
      </w:r>
      <w:r w:rsidRPr="006F5F57">
        <w:tab/>
      </w:r>
      <w:r w:rsidRPr="006F5F57">
        <w:tab/>
      </w:r>
      <w:r w:rsidRPr="006F5F57">
        <w:tab/>
      </w:r>
      <w:r w:rsidRPr="006F5F57">
        <w:tab/>
        <w:t>OPTIONAL,</w:t>
      </w:r>
    </w:p>
    <w:p w14:paraId="49BF3EED" w14:textId="77777777" w:rsidR="00C06233" w:rsidRPr="006F5F57" w:rsidRDefault="00C06233" w:rsidP="00C06233">
      <w:pPr>
        <w:pStyle w:val="PL"/>
        <w:shd w:val="clear" w:color="auto" w:fill="E6E6E6"/>
        <w:tabs>
          <w:tab w:val="clear" w:pos="4992"/>
        </w:tabs>
      </w:pPr>
      <w:r w:rsidRPr="006F5F57">
        <w:tab/>
        <w:t>dl-DedicatedMessageSegmentation-r16</w:t>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48DDF326" w14:textId="77777777" w:rsidR="00C06233" w:rsidRPr="006F5F57" w:rsidRDefault="00C06233" w:rsidP="00C06233">
      <w:pPr>
        <w:pStyle w:val="PL"/>
        <w:shd w:val="clear" w:color="auto" w:fill="E6E6E6"/>
        <w:tabs>
          <w:tab w:val="clear" w:pos="4992"/>
        </w:tabs>
      </w:pPr>
      <w:r w:rsidRPr="006F5F57">
        <w:tab/>
        <w:t>mmtel-Parameters-v1610</w:t>
      </w:r>
      <w:r w:rsidRPr="006F5F57">
        <w:tab/>
      </w:r>
      <w:r w:rsidRPr="006F5F57">
        <w:tab/>
      </w:r>
      <w:r w:rsidRPr="006F5F57">
        <w:tab/>
      </w:r>
      <w:r w:rsidRPr="006F5F57">
        <w:tab/>
      </w:r>
      <w:r w:rsidRPr="006F5F57">
        <w:tab/>
        <w:t>MMTEL-Parameters-v1610,</w:t>
      </w:r>
    </w:p>
    <w:p w14:paraId="05C5C59C" w14:textId="77777777" w:rsidR="00C06233" w:rsidRPr="006F5F57" w:rsidRDefault="00C06233" w:rsidP="00C06233">
      <w:pPr>
        <w:pStyle w:val="PL"/>
        <w:shd w:val="clear" w:color="auto" w:fill="E6E6E6"/>
        <w:tabs>
          <w:tab w:val="clear" w:pos="2304"/>
        </w:tabs>
      </w:pPr>
      <w:r w:rsidRPr="006F5F57">
        <w:tab/>
        <w:t>irat-ParametersNR-v1610</w:t>
      </w:r>
      <w:r w:rsidRPr="006F5F57">
        <w:tab/>
      </w:r>
      <w:r w:rsidRPr="006F5F57">
        <w:tab/>
      </w:r>
      <w:r w:rsidRPr="006F5F57">
        <w:tab/>
      </w:r>
      <w:r w:rsidRPr="006F5F57">
        <w:tab/>
      </w:r>
      <w:r w:rsidRPr="006F5F57">
        <w:tab/>
        <w:t>IRAT-ParametersNR-v1610</w:t>
      </w:r>
      <w:r w:rsidRPr="006F5F57">
        <w:tab/>
      </w:r>
      <w:r w:rsidRPr="006F5F57">
        <w:tab/>
      </w:r>
      <w:r w:rsidRPr="006F5F57">
        <w:tab/>
      </w:r>
      <w:r w:rsidRPr="006F5F57">
        <w:tab/>
      </w:r>
      <w:r w:rsidRPr="006F5F57">
        <w:tab/>
      </w:r>
      <w:r w:rsidRPr="006F5F57">
        <w:tab/>
        <w:t>OPTIONAL,</w:t>
      </w:r>
    </w:p>
    <w:p w14:paraId="0F3AAC1F" w14:textId="77777777" w:rsidR="00C06233" w:rsidRPr="006F5F57" w:rsidRDefault="00C06233" w:rsidP="00C06233">
      <w:pPr>
        <w:pStyle w:val="PL"/>
        <w:shd w:val="clear" w:color="auto" w:fill="E6E6E6"/>
      </w:pPr>
      <w:r w:rsidRPr="006F5F57">
        <w:tab/>
        <w:t>rf-Parameters-v1610</w:t>
      </w:r>
      <w:r w:rsidRPr="006F5F57">
        <w:tab/>
      </w:r>
      <w:r w:rsidRPr="006F5F57">
        <w:tab/>
      </w:r>
      <w:r w:rsidRPr="006F5F57">
        <w:tab/>
      </w:r>
      <w:r w:rsidRPr="006F5F57">
        <w:tab/>
      </w:r>
      <w:r w:rsidRPr="006F5F57">
        <w:tab/>
      </w:r>
      <w:r w:rsidRPr="006F5F57">
        <w:tab/>
        <w:t>RF-Parameters-v1610</w:t>
      </w:r>
      <w:r w:rsidRPr="006F5F57">
        <w:tab/>
      </w:r>
      <w:r w:rsidRPr="006F5F57">
        <w:tab/>
      </w:r>
      <w:r w:rsidRPr="006F5F57">
        <w:tab/>
      </w:r>
      <w:r w:rsidRPr="006F5F57">
        <w:tab/>
      </w:r>
      <w:r w:rsidRPr="006F5F57">
        <w:tab/>
      </w:r>
      <w:r w:rsidRPr="006F5F57">
        <w:tab/>
      </w:r>
      <w:r w:rsidRPr="006F5F57">
        <w:tab/>
        <w:t>OPTIONAL,</w:t>
      </w:r>
    </w:p>
    <w:p w14:paraId="58E9C873" w14:textId="77777777" w:rsidR="00C06233" w:rsidRPr="006F5F57" w:rsidRDefault="00C06233" w:rsidP="00C06233">
      <w:pPr>
        <w:pStyle w:val="PL"/>
        <w:shd w:val="clear" w:color="auto" w:fill="E6E6E6"/>
        <w:tabs>
          <w:tab w:val="clear" w:pos="4992"/>
        </w:tabs>
      </w:pPr>
      <w:r w:rsidRPr="006F5F57">
        <w:tab/>
        <w:t>mobilityParameters-v1610</w:t>
      </w:r>
      <w:r w:rsidRPr="006F5F57">
        <w:tab/>
      </w:r>
      <w:r w:rsidRPr="006F5F57">
        <w:tab/>
      </w:r>
      <w:r w:rsidRPr="006F5F57">
        <w:tab/>
      </w:r>
      <w:r w:rsidRPr="006F5F57">
        <w:tab/>
        <w:t>MobilityParameters-v1610</w:t>
      </w:r>
      <w:r w:rsidRPr="006F5F57">
        <w:tab/>
      </w:r>
      <w:r w:rsidRPr="006F5F57">
        <w:tab/>
      </w:r>
      <w:r w:rsidRPr="006F5F57">
        <w:tab/>
      </w:r>
      <w:r w:rsidRPr="006F5F57">
        <w:tab/>
      </w:r>
      <w:r w:rsidRPr="006F5F57">
        <w:tab/>
        <w:t>OPTIONAL,</w:t>
      </w:r>
    </w:p>
    <w:p w14:paraId="1BBBBD8B" w14:textId="77777777" w:rsidR="00C06233" w:rsidRPr="006F5F57" w:rsidRDefault="00C06233" w:rsidP="00C06233">
      <w:pPr>
        <w:pStyle w:val="PL"/>
        <w:shd w:val="clear" w:color="auto" w:fill="E6E6E6"/>
      </w:pPr>
      <w:r w:rsidRPr="006F5F57">
        <w:tab/>
        <w:t>ue-BasedNetwPerfMeasParameters-v1610</w:t>
      </w:r>
      <w:r w:rsidRPr="006F5F57">
        <w:tab/>
        <w:t>UE-BasedNetwPerfMeasParameters-v1610,</w:t>
      </w:r>
    </w:p>
    <w:p w14:paraId="0C634834" w14:textId="77777777" w:rsidR="00C06233" w:rsidRPr="006F5F57" w:rsidRDefault="00C06233" w:rsidP="00C06233">
      <w:pPr>
        <w:pStyle w:val="PL"/>
        <w:shd w:val="clear" w:color="auto" w:fill="E6E6E6"/>
      </w:pPr>
      <w:r w:rsidRPr="006F5F57">
        <w:tab/>
        <w:t>sl-Parameters-v1610</w:t>
      </w:r>
      <w:r w:rsidRPr="006F5F57">
        <w:tab/>
      </w:r>
      <w:r w:rsidRPr="006F5F57">
        <w:tab/>
      </w:r>
      <w:r w:rsidRPr="006F5F57">
        <w:tab/>
      </w:r>
      <w:r w:rsidRPr="006F5F57">
        <w:tab/>
      </w:r>
      <w:r w:rsidRPr="006F5F57">
        <w:tab/>
      </w:r>
      <w:r w:rsidRPr="006F5F57">
        <w:tab/>
        <w:t>SL-Parameters-v1610</w:t>
      </w:r>
      <w:r w:rsidRPr="006F5F57">
        <w:tab/>
      </w:r>
      <w:r w:rsidRPr="006F5F57">
        <w:tab/>
      </w:r>
      <w:r w:rsidRPr="006F5F57">
        <w:tab/>
      </w:r>
      <w:r w:rsidRPr="006F5F57">
        <w:tab/>
      </w:r>
      <w:r w:rsidRPr="006F5F57">
        <w:tab/>
      </w:r>
      <w:r w:rsidRPr="006F5F57">
        <w:tab/>
      </w:r>
      <w:r w:rsidRPr="006F5F57">
        <w:tab/>
        <w:t>OPTIONAL,</w:t>
      </w:r>
    </w:p>
    <w:p w14:paraId="57D5AA09" w14:textId="77777777" w:rsidR="00C06233" w:rsidRPr="006F5F57" w:rsidRDefault="00C06233" w:rsidP="00C06233">
      <w:pPr>
        <w:pStyle w:val="PL"/>
        <w:shd w:val="clear" w:color="auto" w:fill="E6E6E6"/>
      </w:pPr>
      <w:r w:rsidRPr="006F5F57">
        <w:lastRenderedPageBreak/>
        <w:tab/>
        <w:t>fdd-Add-UE-EUTRA-Capabilities-v1610</w:t>
      </w:r>
      <w:r w:rsidRPr="006F5F57">
        <w:tab/>
      </w:r>
      <w:r w:rsidRPr="006F5F57">
        <w:tab/>
        <w:t>UE-EUTRA-CapabilityAddXDD-Mode-v1610</w:t>
      </w:r>
      <w:r w:rsidRPr="006F5F57">
        <w:tab/>
      </w:r>
      <w:r w:rsidRPr="006F5F57">
        <w:tab/>
        <w:t>OPTIONAL,</w:t>
      </w:r>
    </w:p>
    <w:p w14:paraId="3AE90F7C" w14:textId="77777777" w:rsidR="00C06233" w:rsidRPr="006F5F57" w:rsidRDefault="00C06233" w:rsidP="00C06233">
      <w:pPr>
        <w:pStyle w:val="PL"/>
        <w:shd w:val="clear" w:color="auto" w:fill="E6E6E6"/>
      </w:pPr>
      <w:r w:rsidRPr="006F5F57">
        <w:tab/>
        <w:t>tdd-Add-UE-EUTRA-Capabilities-v1610</w:t>
      </w:r>
      <w:r w:rsidRPr="006F5F57">
        <w:tab/>
      </w:r>
      <w:r w:rsidRPr="006F5F57">
        <w:tab/>
        <w:t>UE-EUTRA-CapabilityAddXDD-Mode-v1610</w:t>
      </w:r>
      <w:r w:rsidRPr="006F5F57">
        <w:tab/>
      </w:r>
      <w:r w:rsidRPr="006F5F57">
        <w:tab/>
        <w:t>OPTIONAL,</w:t>
      </w:r>
    </w:p>
    <w:p w14:paraId="1A03D753" w14:textId="77777777" w:rsidR="00C06233" w:rsidRPr="006F5F57" w:rsidRDefault="00C06233" w:rsidP="00C06233">
      <w:pPr>
        <w:pStyle w:val="PL"/>
        <w:shd w:val="clear" w:color="auto" w:fill="E6E6E6"/>
        <w:tabs>
          <w:tab w:val="clear" w:pos="4992"/>
        </w:tabs>
      </w:pPr>
      <w:r w:rsidRPr="006F5F57">
        <w:tab/>
        <w:t>nonCriticalExtension</w:t>
      </w:r>
      <w:r w:rsidRPr="006F5F57">
        <w:tab/>
      </w:r>
      <w:r w:rsidRPr="006F5F57">
        <w:tab/>
      </w:r>
      <w:r w:rsidRPr="006F5F57">
        <w:tab/>
      </w:r>
      <w:r w:rsidRPr="006F5F57">
        <w:tab/>
      </w:r>
      <w:r w:rsidRPr="006F5F57">
        <w:tab/>
        <w:t>UE-EUTRA-Capability-v1630-IEs</w:t>
      </w:r>
      <w:r w:rsidRPr="006F5F57">
        <w:tab/>
      </w:r>
      <w:r w:rsidRPr="006F5F57">
        <w:tab/>
      </w:r>
      <w:r w:rsidRPr="006F5F57">
        <w:tab/>
      </w:r>
      <w:r w:rsidRPr="006F5F57">
        <w:tab/>
        <w:t>OPTIONAL</w:t>
      </w:r>
    </w:p>
    <w:p w14:paraId="20684560" w14:textId="77777777" w:rsidR="00C06233" w:rsidRPr="006F5F57" w:rsidRDefault="00C06233" w:rsidP="00C06233">
      <w:pPr>
        <w:pStyle w:val="PL"/>
        <w:shd w:val="clear" w:color="auto" w:fill="E6E6E6"/>
      </w:pPr>
      <w:r w:rsidRPr="006F5F57">
        <w:t>}</w:t>
      </w:r>
    </w:p>
    <w:p w14:paraId="5B3A2C85" w14:textId="77777777" w:rsidR="00C06233" w:rsidRPr="006F5F57" w:rsidRDefault="00C06233" w:rsidP="00C06233">
      <w:pPr>
        <w:pStyle w:val="PL"/>
        <w:shd w:val="clear" w:color="auto" w:fill="E6E6E6"/>
      </w:pPr>
    </w:p>
    <w:p w14:paraId="61CAD071" w14:textId="77777777" w:rsidR="00C06233" w:rsidRPr="006F5F57" w:rsidRDefault="00C06233" w:rsidP="00C06233">
      <w:pPr>
        <w:pStyle w:val="PL"/>
        <w:shd w:val="clear" w:color="auto" w:fill="E6E6E6"/>
      </w:pPr>
      <w:r w:rsidRPr="006F5F57">
        <w:t>UE-EUTRA-Capability-v1630-IEs ::= SEQUENCE {</w:t>
      </w:r>
    </w:p>
    <w:p w14:paraId="3CAB6EFF" w14:textId="77777777" w:rsidR="00C06233" w:rsidRPr="006F5F57" w:rsidRDefault="00C06233" w:rsidP="00C06233">
      <w:pPr>
        <w:pStyle w:val="PL"/>
        <w:shd w:val="clear" w:color="auto" w:fill="E6E6E6"/>
      </w:pPr>
      <w:r w:rsidRPr="006F5F57">
        <w:tab/>
        <w:t>rf-Parameters-v1630</w:t>
      </w:r>
      <w:r w:rsidRPr="006F5F57">
        <w:tab/>
      </w:r>
      <w:r w:rsidRPr="006F5F57">
        <w:tab/>
      </w:r>
      <w:r w:rsidRPr="006F5F57">
        <w:tab/>
      </w:r>
      <w:r w:rsidRPr="006F5F57">
        <w:tab/>
      </w:r>
      <w:r w:rsidRPr="006F5F57">
        <w:tab/>
      </w:r>
      <w:r w:rsidRPr="006F5F57">
        <w:tab/>
        <w:t>RF-Parameters-v1630</w:t>
      </w:r>
      <w:r w:rsidRPr="006F5F57">
        <w:tab/>
      </w:r>
      <w:r w:rsidRPr="006F5F57">
        <w:tab/>
      </w:r>
      <w:r w:rsidRPr="006F5F57">
        <w:tab/>
      </w:r>
      <w:r w:rsidRPr="006F5F57">
        <w:tab/>
      </w:r>
      <w:r w:rsidRPr="006F5F57">
        <w:tab/>
      </w:r>
      <w:r w:rsidRPr="006F5F57">
        <w:tab/>
      </w:r>
      <w:r w:rsidRPr="006F5F57">
        <w:tab/>
        <w:t>OPTIONAL,</w:t>
      </w:r>
    </w:p>
    <w:p w14:paraId="17CDEE5A" w14:textId="77777777" w:rsidR="00C06233" w:rsidRPr="006F5F57" w:rsidRDefault="00C06233" w:rsidP="00C06233">
      <w:pPr>
        <w:pStyle w:val="PL"/>
        <w:shd w:val="clear" w:color="auto" w:fill="E6E6E6"/>
      </w:pPr>
      <w:r w:rsidRPr="006F5F57">
        <w:tab/>
        <w:t>sl-Parameters-v1630</w:t>
      </w:r>
      <w:r w:rsidRPr="006F5F57">
        <w:tab/>
      </w:r>
      <w:r w:rsidRPr="006F5F57">
        <w:tab/>
      </w:r>
      <w:r w:rsidRPr="006F5F57">
        <w:tab/>
      </w:r>
      <w:r w:rsidRPr="006F5F57">
        <w:tab/>
      </w:r>
      <w:r w:rsidRPr="006F5F57">
        <w:tab/>
      </w:r>
      <w:r w:rsidRPr="006F5F57">
        <w:tab/>
        <w:t>SL-Parameters-v1630</w:t>
      </w:r>
      <w:r w:rsidRPr="006F5F57">
        <w:tab/>
      </w:r>
      <w:r w:rsidRPr="006F5F57">
        <w:tab/>
      </w:r>
      <w:r w:rsidRPr="006F5F57">
        <w:tab/>
      </w:r>
      <w:r w:rsidRPr="006F5F57">
        <w:tab/>
      </w:r>
      <w:r w:rsidRPr="006F5F57">
        <w:tab/>
      </w:r>
      <w:r w:rsidRPr="006F5F57">
        <w:tab/>
      </w:r>
      <w:r w:rsidRPr="006F5F57">
        <w:tab/>
        <w:t>OPTIONAL,</w:t>
      </w:r>
    </w:p>
    <w:p w14:paraId="523DB1A2" w14:textId="77777777" w:rsidR="00C06233" w:rsidRPr="006F5F57" w:rsidRDefault="00C06233" w:rsidP="00C06233">
      <w:pPr>
        <w:pStyle w:val="PL"/>
        <w:shd w:val="clear" w:color="auto" w:fill="E6E6E6"/>
      </w:pPr>
      <w:r w:rsidRPr="006F5F57">
        <w:tab/>
        <w:t>earlySecurityReactivation-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3D483DF" w14:textId="77777777" w:rsidR="00C06233" w:rsidRPr="006F5F57" w:rsidRDefault="00C06233" w:rsidP="00C06233">
      <w:pPr>
        <w:pStyle w:val="PL"/>
        <w:shd w:val="clear" w:color="auto" w:fill="E6E6E6"/>
      </w:pPr>
      <w:r w:rsidRPr="006F5F57">
        <w:tab/>
        <w:t>mac-Parameters-v1630</w:t>
      </w:r>
      <w:r w:rsidRPr="006F5F57">
        <w:tab/>
      </w:r>
      <w:r w:rsidRPr="006F5F57">
        <w:tab/>
      </w:r>
      <w:r w:rsidRPr="006F5F57">
        <w:tab/>
      </w:r>
      <w:r w:rsidRPr="006F5F57">
        <w:tab/>
      </w:r>
      <w:r w:rsidRPr="006F5F57">
        <w:tab/>
        <w:t>MAC-Parameters-v1630,</w:t>
      </w:r>
    </w:p>
    <w:p w14:paraId="2AD3CAB2" w14:textId="77777777" w:rsidR="00C06233" w:rsidRPr="006F5F57" w:rsidRDefault="00C06233" w:rsidP="00C06233">
      <w:pPr>
        <w:pStyle w:val="PL"/>
        <w:shd w:val="clear" w:color="auto" w:fill="E6E6E6"/>
      </w:pPr>
      <w:r w:rsidRPr="006F5F57">
        <w:tab/>
        <w:t>measParameters-v1630</w:t>
      </w:r>
      <w:r w:rsidRPr="006F5F57">
        <w:tab/>
      </w:r>
      <w:r w:rsidRPr="006F5F57">
        <w:tab/>
      </w:r>
      <w:r w:rsidRPr="006F5F57">
        <w:tab/>
      </w:r>
      <w:r w:rsidRPr="006F5F57">
        <w:tab/>
      </w:r>
      <w:r w:rsidRPr="006F5F57">
        <w:tab/>
        <w:t>MeasParameters-v1630</w:t>
      </w:r>
      <w:r w:rsidRPr="006F5F57">
        <w:tab/>
      </w:r>
      <w:r w:rsidRPr="006F5F57">
        <w:tab/>
      </w:r>
      <w:r w:rsidRPr="006F5F57">
        <w:tab/>
      </w:r>
      <w:r w:rsidRPr="006F5F57">
        <w:tab/>
      </w:r>
      <w:r w:rsidRPr="006F5F57">
        <w:tab/>
      </w:r>
      <w:r w:rsidRPr="006F5F57">
        <w:tab/>
        <w:t>OPTIONAL,</w:t>
      </w:r>
    </w:p>
    <w:p w14:paraId="1A13C97C" w14:textId="77777777" w:rsidR="00C06233" w:rsidRPr="006F5F57" w:rsidRDefault="00C06233" w:rsidP="00C06233">
      <w:pPr>
        <w:pStyle w:val="PL"/>
        <w:shd w:val="clear" w:color="auto" w:fill="E6E6E6"/>
      </w:pPr>
      <w:r w:rsidRPr="006F5F57">
        <w:tab/>
        <w:t>fdd-Add-UE-EUTRA-Capabilities-v1630</w:t>
      </w:r>
      <w:r w:rsidRPr="006F5F57">
        <w:tab/>
      </w:r>
      <w:r w:rsidRPr="006F5F57">
        <w:tab/>
        <w:t>UE-EUTRA-CapabilityAddXDD-Mode-v1630,</w:t>
      </w:r>
    </w:p>
    <w:p w14:paraId="04256414" w14:textId="77777777" w:rsidR="00C06233" w:rsidRPr="006F5F57" w:rsidRDefault="00C06233" w:rsidP="00C06233">
      <w:pPr>
        <w:pStyle w:val="PL"/>
        <w:shd w:val="clear" w:color="auto" w:fill="E6E6E6"/>
      </w:pPr>
      <w:r w:rsidRPr="006F5F57">
        <w:tab/>
        <w:t>tdd-Add-UE-EUTRA-Capabilities-v1630</w:t>
      </w:r>
      <w:r w:rsidRPr="006F5F57">
        <w:tab/>
      </w:r>
      <w:r w:rsidRPr="006F5F57">
        <w:tab/>
        <w:t>UE-EUTRA-CapabilityAddXDD-Mode-v1630,</w:t>
      </w:r>
    </w:p>
    <w:p w14:paraId="297D186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650-IEs</w:t>
      </w:r>
      <w:r w:rsidRPr="006F5F57">
        <w:tab/>
      </w:r>
      <w:r w:rsidRPr="006F5F57">
        <w:tab/>
        <w:t>OPTIONAL</w:t>
      </w:r>
    </w:p>
    <w:p w14:paraId="3F1EDA2D" w14:textId="77777777" w:rsidR="00C06233" w:rsidRPr="006F5F57" w:rsidRDefault="00C06233" w:rsidP="00C06233">
      <w:pPr>
        <w:pStyle w:val="PL"/>
        <w:shd w:val="clear" w:color="auto" w:fill="E6E6E6"/>
      </w:pPr>
      <w:r w:rsidRPr="006F5F57">
        <w:t>}</w:t>
      </w:r>
    </w:p>
    <w:p w14:paraId="1DA4BC41" w14:textId="77777777" w:rsidR="00C06233" w:rsidRPr="006F5F57" w:rsidRDefault="00C06233" w:rsidP="00C06233">
      <w:pPr>
        <w:pStyle w:val="PL"/>
        <w:shd w:val="clear" w:color="auto" w:fill="E6E6E6"/>
      </w:pPr>
    </w:p>
    <w:p w14:paraId="53D6BD2A" w14:textId="77777777" w:rsidR="00C06233" w:rsidRPr="006F5F57" w:rsidRDefault="00C06233" w:rsidP="00C06233">
      <w:pPr>
        <w:pStyle w:val="PL"/>
        <w:shd w:val="clear" w:color="auto" w:fill="E6E6E6"/>
      </w:pPr>
      <w:r w:rsidRPr="006F5F57">
        <w:t>UE-EUTRA-Capability-v1650-IEs ::= SEQUENCE {</w:t>
      </w:r>
    </w:p>
    <w:p w14:paraId="7023CCE5" w14:textId="77777777" w:rsidR="00C06233" w:rsidRPr="006F5F57" w:rsidRDefault="00C06233" w:rsidP="00C06233">
      <w:pPr>
        <w:pStyle w:val="PL"/>
        <w:shd w:val="clear" w:color="auto" w:fill="E6E6E6"/>
      </w:pPr>
      <w:r w:rsidRPr="006F5F57">
        <w:tab/>
        <w:t>otherParameters-v1650</w:t>
      </w:r>
      <w:r w:rsidRPr="006F5F57">
        <w:tab/>
      </w:r>
      <w:r w:rsidRPr="006F5F57">
        <w:tab/>
      </w:r>
      <w:r w:rsidRPr="006F5F57">
        <w:tab/>
      </w:r>
      <w:r w:rsidRPr="006F5F57">
        <w:tab/>
        <w:t>Other-Parameters-v1650</w:t>
      </w:r>
      <w:r w:rsidRPr="006F5F57">
        <w:tab/>
      </w:r>
      <w:r w:rsidRPr="006F5F57">
        <w:tab/>
      </w:r>
      <w:r w:rsidRPr="006F5F57">
        <w:tab/>
        <w:t>OPTIONAL,</w:t>
      </w:r>
    </w:p>
    <w:p w14:paraId="287868D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60-IEs</w:t>
      </w:r>
      <w:r w:rsidRPr="006F5F57">
        <w:tab/>
      </w:r>
      <w:r w:rsidRPr="006F5F57">
        <w:tab/>
        <w:t>OPTIONAL</w:t>
      </w:r>
    </w:p>
    <w:p w14:paraId="2E5A3567" w14:textId="77777777" w:rsidR="00C06233" w:rsidRPr="006F5F57" w:rsidRDefault="00C06233" w:rsidP="00C06233">
      <w:pPr>
        <w:pStyle w:val="PL"/>
        <w:shd w:val="clear" w:color="auto" w:fill="E6E6E6"/>
      </w:pPr>
      <w:r w:rsidRPr="006F5F57">
        <w:t>}</w:t>
      </w:r>
    </w:p>
    <w:p w14:paraId="55BF8696" w14:textId="77777777" w:rsidR="00C06233" w:rsidRPr="006F5F57" w:rsidRDefault="00C06233" w:rsidP="00C06233">
      <w:pPr>
        <w:pStyle w:val="PL"/>
        <w:shd w:val="clear" w:color="auto" w:fill="E6E6E6"/>
      </w:pPr>
    </w:p>
    <w:p w14:paraId="2F9AFDFD" w14:textId="77777777" w:rsidR="00C06233" w:rsidRPr="006F5F57" w:rsidRDefault="00C06233" w:rsidP="00C06233">
      <w:pPr>
        <w:pStyle w:val="PL"/>
        <w:shd w:val="clear" w:color="auto" w:fill="E6E6E6"/>
      </w:pPr>
      <w:r w:rsidRPr="006F5F57">
        <w:t>UE-EUTRA-Capability-v1660-IEs ::= SEQUENCE {</w:t>
      </w:r>
    </w:p>
    <w:p w14:paraId="680E900D" w14:textId="77777777" w:rsidR="00C06233" w:rsidRPr="006F5F57" w:rsidRDefault="00C06233" w:rsidP="00C06233">
      <w:pPr>
        <w:pStyle w:val="PL"/>
        <w:shd w:val="clear" w:color="auto" w:fill="E6E6E6"/>
      </w:pPr>
      <w:r w:rsidRPr="006F5F57">
        <w:tab/>
        <w:t>irat-ParametersNR-v1660</w:t>
      </w:r>
      <w:r w:rsidRPr="006F5F57">
        <w:tab/>
      </w:r>
      <w:r w:rsidRPr="006F5F57">
        <w:tab/>
      </w:r>
      <w:r w:rsidRPr="006F5F57">
        <w:tab/>
        <w:t>IRAT-ParametersNR-v1660,</w:t>
      </w:r>
    </w:p>
    <w:p w14:paraId="11B924F5"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90-IEs</w:t>
      </w:r>
      <w:r w:rsidRPr="006F5F57">
        <w:tab/>
      </w:r>
      <w:r w:rsidRPr="006F5F57">
        <w:tab/>
        <w:t>OPTIONAL</w:t>
      </w:r>
    </w:p>
    <w:p w14:paraId="06CB8381" w14:textId="77777777" w:rsidR="00C06233" w:rsidRPr="006F5F57" w:rsidRDefault="00C06233" w:rsidP="00C06233">
      <w:pPr>
        <w:pStyle w:val="PL"/>
        <w:shd w:val="clear" w:color="auto" w:fill="E6E6E6"/>
      </w:pPr>
      <w:r w:rsidRPr="006F5F57">
        <w:t>}</w:t>
      </w:r>
    </w:p>
    <w:p w14:paraId="48809DB1" w14:textId="77777777" w:rsidR="00C06233" w:rsidRPr="006F5F57" w:rsidRDefault="00C06233" w:rsidP="00C06233">
      <w:pPr>
        <w:pStyle w:val="PL"/>
        <w:shd w:val="clear" w:color="auto" w:fill="E6E6E6"/>
      </w:pPr>
    </w:p>
    <w:p w14:paraId="092E6120" w14:textId="77777777" w:rsidR="00C06233" w:rsidRPr="006F5F57" w:rsidRDefault="00C06233" w:rsidP="00C06233">
      <w:pPr>
        <w:pStyle w:val="PL"/>
        <w:shd w:val="clear" w:color="auto" w:fill="E6E6E6"/>
      </w:pPr>
      <w:r w:rsidRPr="006F5F57">
        <w:t>UE-EUTRA-Capability-v1690-IEs ::= SEQUENCE {</w:t>
      </w:r>
    </w:p>
    <w:p w14:paraId="5350C996" w14:textId="77777777" w:rsidR="00C06233" w:rsidRPr="006F5F57" w:rsidRDefault="00C06233" w:rsidP="00C06233">
      <w:pPr>
        <w:pStyle w:val="PL"/>
        <w:shd w:val="clear" w:color="auto" w:fill="E6E6E6"/>
      </w:pPr>
      <w:r w:rsidRPr="006F5F57">
        <w:tab/>
        <w:t>other-Parameters-v1690</w:t>
      </w:r>
      <w:r w:rsidRPr="006F5F57">
        <w:tab/>
      </w:r>
      <w:r w:rsidRPr="006F5F57">
        <w:tab/>
      </w:r>
      <w:r w:rsidRPr="006F5F57">
        <w:tab/>
        <w:t>Other-Parameters-v1690,</w:t>
      </w:r>
    </w:p>
    <w:p w14:paraId="5D526BD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700-IEs</w:t>
      </w:r>
      <w:r w:rsidRPr="006F5F57">
        <w:tab/>
      </w:r>
      <w:r w:rsidRPr="006F5F57">
        <w:tab/>
      </w:r>
      <w:r w:rsidRPr="006F5F57">
        <w:tab/>
      </w:r>
      <w:r w:rsidRPr="006F5F57">
        <w:tab/>
        <w:t>OPTIONAL</w:t>
      </w:r>
    </w:p>
    <w:p w14:paraId="3DFFE39C" w14:textId="77777777" w:rsidR="00C06233" w:rsidRPr="006F5F57" w:rsidRDefault="00C06233" w:rsidP="00C06233">
      <w:pPr>
        <w:pStyle w:val="PL"/>
        <w:shd w:val="clear" w:color="auto" w:fill="E6E6E6"/>
      </w:pPr>
      <w:r w:rsidRPr="006F5F57">
        <w:t>}</w:t>
      </w:r>
    </w:p>
    <w:p w14:paraId="1CCB9C9C" w14:textId="77777777" w:rsidR="00C06233" w:rsidRPr="006F5F57" w:rsidRDefault="00C06233" w:rsidP="00C06233">
      <w:pPr>
        <w:pStyle w:val="PL"/>
        <w:shd w:val="clear" w:color="auto" w:fill="E6E6E6"/>
      </w:pPr>
    </w:p>
    <w:p w14:paraId="4A43C458" w14:textId="77777777" w:rsidR="00C06233" w:rsidRPr="006F5F57" w:rsidRDefault="00C06233" w:rsidP="00C06233">
      <w:pPr>
        <w:pStyle w:val="PL"/>
        <w:shd w:val="clear" w:color="auto" w:fill="E6E6E6"/>
      </w:pPr>
      <w:r w:rsidRPr="006F5F57">
        <w:t>UE-EUTRA-Capability-v1700-IEs ::= SEQUENCE {</w:t>
      </w:r>
    </w:p>
    <w:p w14:paraId="24D03C3C" w14:textId="77777777" w:rsidR="00C06233" w:rsidRPr="006F5F57" w:rsidRDefault="00C06233" w:rsidP="00C06233">
      <w:pPr>
        <w:pStyle w:val="PL"/>
        <w:shd w:val="clear" w:color="auto" w:fill="E6E6E6"/>
      </w:pPr>
      <w:r w:rsidRPr="006F5F57">
        <w:tab/>
        <w:t>measParameters-v1700</w:t>
      </w:r>
      <w:r w:rsidRPr="006F5F57">
        <w:tab/>
      </w:r>
      <w:r w:rsidRPr="006F5F57">
        <w:tab/>
      </w:r>
      <w:r w:rsidRPr="006F5F57">
        <w:tab/>
      </w:r>
      <w:r w:rsidRPr="006F5F57">
        <w:tab/>
      </w:r>
      <w:r w:rsidRPr="006F5F57">
        <w:tab/>
        <w:t>MeasParameters-v1700</w:t>
      </w:r>
      <w:r w:rsidRPr="006F5F57">
        <w:tab/>
      </w:r>
      <w:r w:rsidRPr="006F5F57">
        <w:tab/>
      </w:r>
      <w:r w:rsidRPr="006F5F57">
        <w:tab/>
      </w:r>
      <w:r w:rsidRPr="006F5F57">
        <w:tab/>
      </w:r>
      <w:r w:rsidRPr="006F5F57">
        <w:tab/>
        <w:t>OPTIONAL,</w:t>
      </w:r>
    </w:p>
    <w:p w14:paraId="63A3A296" w14:textId="77777777" w:rsidR="00C06233" w:rsidRPr="006F5F57" w:rsidRDefault="00C06233" w:rsidP="00C06233">
      <w:pPr>
        <w:pStyle w:val="PL"/>
        <w:shd w:val="clear" w:color="auto" w:fill="E6E6E6"/>
      </w:pPr>
      <w:r w:rsidRPr="006F5F57">
        <w:tab/>
        <w:t>ue-BasedNetwPerfMeasParameters-v1700</w:t>
      </w:r>
      <w:r w:rsidRPr="006F5F57">
        <w:tab/>
        <w:t>UE-BasedNetwPerfMeasParameters-v1700</w:t>
      </w:r>
      <w:r w:rsidRPr="006F5F57">
        <w:tab/>
        <w:t>OPTIONAL,</w:t>
      </w:r>
    </w:p>
    <w:p w14:paraId="17A137B3" w14:textId="77777777" w:rsidR="00C06233" w:rsidRPr="006F5F57" w:rsidRDefault="00C06233" w:rsidP="00C06233">
      <w:pPr>
        <w:pStyle w:val="PL"/>
        <w:shd w:val="clear" w:color="auto" w:fill="E6E6E6"/>
      </w:pPr>
      <w:r w:rsidRPr="006F5F57">
        <w:tab/>
        <w:t>phyLayerParameters-v1700</w:t>
      </w:r>
      <w:r w:rsidRPr="006F5F57">
        <w:tab/>
      </w:r>
      <w:r w:rsidRPr="006F5F57">
        <w:tab/>
      </w:r>
      <w:r w:rsidRPr="006F5F57">
        <w:tab/>
      </w:r>
      <w:r w:rsidRPr="006F5F57">
        <w:tab/>
        <w:t>PhyLayerParameters-v1700,</w:t>
      </w:r>
    </w:p>
    <w:p w14:paraId="1EE29463" w14:textId="77777777" w:rsidR="00C06233" w:rsidRPr="006F5F57" w:rsidRDefault="00C06233" w:rsidP="00C06233">
      <w:pPr>
        <w:pStyle w:val="PL"/>
        <w:shd w:val="clear" w:color="auto" w:fill="E6E6E6"/>
      </w:pPr>
      <w:r w:rsidRPr="006F5F57">
        <w:tab/>
        <w:t>ntn-Parameters-r17</w:t>
      </w:r>
      <w:r w:rsidRPr="006F5F57">
        <w:tab/>
      </w:r>
      <w:r w:rsidRPr="006F5F57">
        <w:tab/>
      </w:r>
      <w:r w:rsidRPr="006F5F57">
        <w:tab/>
      </w:r>
      <w:r w:rsidRPr="006F5F57">
        <w:tab/>
      </w:r>
      <w:r w:rsidRPr="006F5F57">
        <w:tab/>
      </w:r>
      <w:r w:rsidRPr="006F5F57">
        <w:tab/>
        <w:t>NTN-Parameters-r17</w:t>
      </w:r>
      <w:r w:rsidRPr="006F5F57">
        <w:tab/>
      </w:r>
      <w:r w:rsidRPr="006F5F57">
        <w:tab/>
      </w:r>
      <w:r w:rsidRPr="006F5F57">
        <w:tab/>
      </w:r>
      <w:r w:rsidRPr="006F5F57">
        <w:tab/>
      </w:r>
      <w:r w:rsidRPr="006F5F57">
        <w:tab/>
      </w:r>
      <w:r w:rsidRPr="006F5F57">
        <w:tab/>
        <w:t>OPTIONAL,</w:t>
      </w:r>
    </w:p>
    <w:p w14:paraId="756362F1" w14:textId="77777777" w:rsidR="00C06233" w:rsidRPr="006F5F57" w:rsidRDefault="00C06233" w:rsidP="00C06233">
      <w:pPr>
        <w:pStyle w:val="PL"/>
        <w:shd w:val="clear" w:color="auto" w:fill="E6E6E6"/>
      </w:pPr>
      <w:r w:rsidRPr="006F5F57">
        <w:tab/>
        <w:t>irat-ParametersNR-v1700</w:t>
      </w:r>
      <w:r w:rsidRPr="006F5F57">
        <w:tab/>
      </w:r>
      <w:r w:rsidRPr="006F5F57">
        <w:tab/>
      </w:r>
      <w:r w:rsidRPr="006F5F57">
        <w:tab/>
      </w:r>
      <w:r w:rsidRPr="006F5F57">
        <w:tab/>
        <w:t>IRAT-ParametersNR-v1700</w:t>
      </w:r>
      <w:r w:rsidRPr="006F5F57">
        <w:tab/>
      </w:r>
      <w:r w:rsidRPr="006F5F57">
        <w:tab/>
      </w:r>
      <w:r w:rsidRPr="006F5F57">
        <w:tab/>
      </w:r>
      <w:r w:rsidRPr="006F5F57">
        <w:tab/>
        <w:t>OPTIONAL,</w:t>
      </w:r>
    </w:p>
    <w:p w14:paraId="00D7B49C" w14:textId="77777777" w:rsidR="00C06233" w:rsidRPr="006F5F57" w:rsidRDefault="00C06233" w:rsidP="00C06233">
      <w:pPr>
        <w:pStyle w:val="PL"/>
        <w:shd w:val="clear" w:color="auto" w:fill="E6E6E6"/>
      </w:pPr>
      <w:r w:rsidRPr="006F5F57">
        <w:tab/>
        <w:t>mbms-Parameters-v1700</w:t>
      </w:r>
      <w:r w:rsidRPr="006F5F57">
        <w:tab/>
      </w:r>
      <w:r w:rsidRPr="006F5F57">
        <w:tab/>
      </w:r>
      <w:r w:rsidRPr="006F5F57">
        <w:tab/>
      </w:r>
      <w:r w:rsidRPr="006F5F57">
        <w:tab/>
      </w:r>
      <w:r w:rsidRPr="006F5F57">
        <w:tab/>
        <w:t>MBMS-Parameters-v1700,</w:t>
      </w:r>
    </w:p>
    <w:p w14:paraId="6E387E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710-IEs</w:t>
      </w:r>
      <w:r w:rsidRPr="006F5F57">
        <w:tab/>
      </w:r>
      <w:r w:rsidRPr="006F5F57">
        <w:tab/>
        <w:t>OPTIONAL</w:t>
      </w:r>
    </w:p>
    <w:p w14:paraId="0851D0E0" w14:textId="77777777" w:rsidR="00C06233" w:rsidRPr="006F5F57" w:rsidRDefault="00C06233" w:rsidP="00C06233">
      <w:pPr>
        <w:pStyle w:val="PL"/>
        <w:shd w:val="clear" w:color="auto" w:fill="E6E6E6"/>
      </w:pPr>
      <w:r w:rsidRPr="006F5F57">
        <w:t>}</w:t>
      </w:r>
    </w:p>
    <w:p w14:paraId="45C6E748" w14:textId="77777777" w:rsidR="00C06233" w:rsidRPr="006F5F57" w:rsidRDefault="00C06233" w:rsidP="00C06233">
      <w:pPr>
        <w:pStyle w:val="PL"/>
        <w:shd w:val="clear" w:color="auto" w:fill="E6E6E6"/>
      </w:pPr>
    </w:p>
    <w:p w14:paraId="7AA3A10D" w14:textId="77777777" w:rsidR="00C06233" w:rsidRPr="006F5F57" w:rsidRDefault="00C06233" w:rsidP="00C06233">
      <w:pPr>
        <w:pStyle w:val="PL"/>
        <w:shd w:val="clear" w:color="auto" w:fill="E6E6E6"/>
      </w:pPr>
      <w:r w:rsidRPr="006F5F57">
        <w:t>UE-EUTRA-Capability-v1710-IEs ::= SEQUENCE {</w:t>
      </w:r>
    </w:p>
    <w:p w14:paraId="72665F23" w14:textId="77777777" w:rsidR="00C06233" w:rsidRPr="006F5F57" w:rsidRDefault="00C06233" w:rsidP="00C06233">
      <w:pPr>
        <w:pStyle w:val="PL"/>
        <w:shd w:val="clear" w:color="auto" w:fill="E6E6E6"/>
      </w:pPr>
      <w:r w:rsidRPr="006F5F57">
        <w:tab/>
        <w:t>irat-ParametersNR-v1710</w:t>
      </w:r>
      <w:r w:rsidRPr="006F5F57">
        <w:tab/>
      </w:r>
      <w:r w:rsidRPr="006F5F57">
        <w:tab/>
      </w:r>
      <w:r w:rsidRPr="006F5F57">
        <w:tab/>
      </w:r>
      <w:r w:rsidRPr="006F5F57">
        <w:tab/>
      </w:r>
      <w:r w:rsidRPr="006F5F57">
        <w:tab/>
        <w:t>IRAT-ParametersNR-v1710,</w:t>
      </w:r>
    </w:p>
    <w:p w14:paraId="5C5CC5D0" w14:textId="77777777" w:rsidR="00C06233" w:rsidRPr="006F5F57" w:rsidRDefault="00C06233" w:rsidP="00C06233">
      <w:pPr>
        <w:pStyle w:val="PL"/>
        <w:shd w:val="clear" w:color="auto" w:fill="E6E6E6"/>
      </w:pPr>
      <w:r w:rsidRPr="006F5F57">
        <w:tab/>
        <w:t>neighCellSI-AcquisitionParameters-v1710</w:t>
      </w:r>
      <w:r w:rsidRPr="006F5F57">
        <w:tab/>
        <w:t>NeighCellSI-AcquisitionParameters-v1710</w:t>
      </w:r>
      <w:r w:rsidRPr="006F5F57">
        <w:tab/>
        <w:t>OPTIONAL,</w:t>
      </w:r>
    </w:p>
    <w:p w14:paraId="6E1D9F64" w14:textId="77777777" w:rsidR="00C06233" w:rsidRPr="006F5F57" w:rsidRDefault="00C06233" w:rsidP="00C06233">
      <w:pPr>
        <w:pStyle w:val="PL"/>
        <w:shd w:val="clear" w:color="auto" w:fill="E6E6E6"/>
      </w:pPr>
      <w:r w:rsidRPr="006F5F57">
        <w:tab/>
        <w:t>sl-Parameters-v1710</w:t>
      </w:r>
      <w:r w:rsidRPr="006F5F57">
        <w:tab/>
      </w:r>
      <w:r w:rsidRPr="006F5F57">
        <w:tab/>
      </w:r>
      <w:r w:rsidRPr="006F5F57">
        <w:tab/>
      </w:r>
      <w:r w:rsidRPr="006F5F57">
        <w:tab/>
      </w:r>
      <w:r w:rsidRPr="006F5F57">
        <w:tab/>
      </w:r>
      <w:r w:rsidRPr="006F5F57">
        <w:tab/>
        <w:t>SL-Parameters-v1710</w:t>
      </w:r>
      <w:r w:rsidRPr="006F5F57">
        <w:tab/>
      </w:r>
      <w:r w:rsidRPr="006F5F57">
        <w:tab/>
      </w:r>
      <w:r w:rsidRPr="006F5F57">
        <w:tab/>
      </w:r>
      <w:r w:rsidRPr="006F5F57">
        <w:tab/>
      </w:r>
      <w:r w:rsidRPr="006F5F57">
        <w:tab/>
        <w:t>OPTIONAL,</w:t>
      </w:r>
    </w:p>
    <w:p w14:paraId="0178AF93" w14:textId="77777777" w:rsidR="00C06233" w:rsidRPr="006F5F57" w:rsidRDefault="00C06233" w:rsidP="00C06233">
      <w:pPr>
        <w:pStyle w:val="PL"/>
        <w:shd w:val="clear" w:color="auto" w:fill="E6E6E6"/>
      </w:pPr>
      <w:r w:rsidRPr="006F5F57">
        <w:tab/>
        <w:t>sidelinkRequested-r17</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0DF451C7"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Pr="006F5F57">
        <w:rPr>
          <w:rFonts w:cs="Courier New"/>
          <w:lang w:eastAsia="sv-SE"/>
        </w:rPr>
        <w:t>UE-EUTRA-Capability-v1720-IEs</w:t>
      </w:r>
      <w:r w:rsidRPr="006F5F57">
        <w:tab/>
      </w:r>
      <w:r w:rsidRPr="006F5F57">
        <w:tab/>
      </w:r>
      <w:r w:rsidRPr="006F5F57">
        <w:tab/>
        <w:t>OPTIONAL</w:t>
      </w:r>
    </w:p>
    <w:p w14:paraId="70F1FBAF" w14:textId="77777777" w:rsidR="00C06233" w:rsidRPr="006F5F57" w:rsidRDefault="00C06233" w:rsidP="00C06233">
      <w:pPr>
        <w:pStyle w:val="PL"/>
        <w:shd w:val="clear" w:color="auto" w:fill="E6E6E6"/>
      </w:pPr>
      <w:r w:rsidRPr="006F5F57">
        <w:t>}</w:t>
      </w:r>
    </w:p>
    <w:p w14:paraId="0E515D5A" w14:textId="77777777" w:rsidR="00C06233" w:rsidRPr="006F5F57" w:rsidRDefault="00C06233" w:rsidP="00C06233">
      <w:pPr>
        <w:pStyle w:val="PL"/>
        <w:shd w:val="clear" w:color="auto" w:fill="E6E6E6"/>
      </w:pPr>
    </w:p>
    <w:p w14:paraId="62770FCC" w14:textId="77777777" w:rsidR="00C06233" w:rsidRPr="006F5F57" w:rsidRDefault="00C06233" w:rsidP="00C06233">
      <w:pPr>
        <w:pStyle w:val="PL"/>
        <w:shd w:val="clear" w:color="auto" w:fill="E6E6E6"/>
      </w:pPr>
      <w:r w:rsidRPr="006F5F57">
        <w:t>UE-EUTRA-Capability-v1720-IEs ::= SEQUENCE {</w:t>
      </w:r>
    </w:p>
    <w:p w14:paraId="0CA5F79A" w14:textId="77777777" w:rsidR="00C06233" w:rsidRPr="006F5F57" w:rsidRDefault="00C06233" w:rsidP="00C06233">
      <w:pPr>
        <w:pStyle w:val="PL"/>
        <w:shd w:val="clear" w:color="auto" w:fill="E6E6E6"/>
      </w:pPr>
      <w:r w:rsidRPr="006F5F57">
        <w:tab/>
        <w:t>ntn-Parameters-v1720</w:t>
      </w:r>
      <w:r w:rsidRPr="006F5F57">
        <w:tab/>
      </w:r>
      <w:r w:rsidRPr="006F5F57">
        <w:tab/>
      </w:r>
      <w:r w:rsidRPr="006F5F57">
        <w:tab/>
      </w:r>
      <w:r w:rsidRPr="006F5F57">
        <w:tab/>
      </w:r>
      <w:r w:rsidRPr="006F5F57">
        <w:tab/>
      </w:r>
      <w:r w:rsidRPr="006F5F57">
        <w:tab/>
        <w:t>NTN-Parameters-v1720,</w:t>
      </w:r>
    </w:p>
    <w:p w14:paraId="5618976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UE-EUTRA-Capability-v1730-IEs</w:t>
      </w:r>
      <w:r w:rsidRPr="006F5F57">
        <w:tab/>
      </w:r>
      <w:r w:rsidRPr="006F5F57">
        <w:tab/>
        <w:t>OPTIONAL</w:t>
      </w:r>
    </w:p>
    <w:p w14:paraId="087516B3" w14:textId="77777777" w:rsidR="00C06233" w:rsidRPr="006F5F57" w:rsidRDefault="00C06233" w:rsidP="00C06233">
      <w:pPr>
        <w:pStyle w:val="PL"/>
        <w:shd w:val="clear" w:color="auto" w:fill="E6E6E6"/>
      </w:pPr>
      <w:r w:rsidRPr="006F5F57">
        <w:t>}</w:t>
      </w:r>
    </w:p>
    <w:p w14:paraId="0EF4810F" w14:textId="77777777" w:rsidR="00C06233" w:rsidRPr="006F5F57" w:rsidRDefault="00C06233" w:rsidP="00C06233">
      <w:pPr>
        <w:pStyle w:val="PL"/>
        <w:shd w:val="clear" w:color="auto" w:fill="E6E6E6"/>
      </w:pPr>
    </w:p>
    <w:p w14:paraId="5507E07C" w14:textId="77777777" w:rsidR="00C06233" w:rsidRPr="006F5F57" w:rsidRDefault="00C06233" w:rsidP="00C06233">
      <w:pPr>
        <w:pStyle w:val="PL"/>
        <w:shd w:val="clear" w:color="auto" w:fill="E6E6E6"/>
      </w:pPr>
      <w:r w:rsidRPr="006F5F57">
        <w:t>UE-EUTRA-Capability-v1730-IEs ::= SEQUENCE {</w:t>
      </w:r>
    </w:p>
    <w:p w14:paraId="2A3BCC31" w14:textId="77777777" w:rsidR="00C06233" w:rsidRPr="006F5F57" w:rsidRDefault="00C06233" w:rsidP="00C06233">
      <w:pPr>
        <w:pStyle w:val="PL"/>
        <w:shd w:val="clear" w:color="auto" w:fill="E6E6E6"/>
      </w:pPr>
      <w:r w:rsidRPr="006F5F57">
        <w:tab/>
        <w:t>phyLayerParameters-v1730</w:t>
      </w:r>
      <w:r w:rsidRPr="006F5F57">
        <w:tab/>
      </w:r>
      <w:r w:rsidRPr="006F5F57">
        <w:tab/>
      </w:r>
      <w:r w:rsidRPr="006F5F57">
        <w:tab/>
      </w:r>
      <w:r w:rsidRPr="006F5F57">
        <w:tab/>
      </w:r>
      <w:r w:rsidRPr="006F5F57">
        <w:tab/>
        <w:t>PhyLayerParameters-v1730,</w:t>
      </w:r>
    </w:p>
    <w:p w14:paraId="531530C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UE-EUTRA-Capability-v1770-IEs</w:t>
      </w:r>
      <w:r w:rsidRPr="006F5F57">
        <w:tab/>
      </w:r>
      <w:r w:rsidRPr="006F5F57">
        <w:tab/>
        <w:t>OPTIONAL</w:t>
      </w:r>
    </w:p>
    <w:p w14:paraId="6EFDB00A" w14:textId="77777777" w:rsidR="00C06233" w:rsidRPr="006F5F57" w:rsidRDefault="00C06233" w:rsidP="00C06233">
      <w:pPr>
        <w:pStyle w:val="PL"/>
        <w:shd w:val="clear" w:color="auto" w:fill="E6E6E6"/>
      </w:pPr>
      <w:r w:rsidRPr="006F5F57">
        <w:t>}</w:t>
      </w:r>
    </w:p>
    <w:p w14:paraId="155756BD" w14:textId="77777777" w:rsidR="00C06233" w:rsidRPr="006F5F57" w:rsidRDefault="00C06233" w:rsidP="00C06233">
      <w:pPr>
        <w:pStyle w:val="PL"/>
        <w:shd w:val="clear" w:color="auto" w:fill="E6E6E6"/>
      </w:pPr>
    </w:p>
    <w:p w14:paraId="52A741BD" w14:textId="77777777" w:rsidR="00C06233" w:rsidRPr="006F5F57" w:rsidRDefault="00C06233" w:rsidP="00C06233">
      <w:pPr>
        <w:pStyle w:val="PL"/>
        <w:shd w:val="clear" w:color="auto" w:fill="E6E6E6"/>
      </w:pPr>
      <w:r w:rsidRPr="006F5F57">
        <w:t>UE-EUTRA-Capability-v1770-IEs ::= SEQUENCE {</w:t>
      </w:r>
    </w:p>
    <w:p w14:paraId="7591C886" w14:textId="77777777" w:rsidR="00C06233" w:rsidRPr="006F5F57" w:rsidRDefault="00C06233" w:rsidP="00C06233">
      <w:pPr>
        <w:pStyle w:val="PL"/>
        <w:shd w:val="clear" w:color="auto" w:fill="E6E6E6"/>
      </w:pPr>
      <w:r w:rsidRPr="006F5F57">
        <w:tab/>
        <w:t>measParameters-v1770</w:t>
      </w:r>
      <w:r w:rsidRPr="006F5F57">
        <w:tab/>
      </w:r>
      <w:r w:rsidRPr="006F5F57">
        <w:tab/>
      </w:r>
      <w:r w:rsidRPr="006F5F57">
        <w:tab/>
      </w:r>
      <w:r w:rsidRPr="006F5F57">
        <w:tab/>
        <w:t>MeasParameters-v1770,</w:t>
      </w:r>
    </w:p>
    <w:p w14:paraId="74C6A6D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800-IEs</w:t>
      </w:r>
      <w:r w:rsidRPr="006F5F57">
        <w:tab/>
      </w:r>
      <w:r w:rsidRPr="006F5F57">
        <w:tab/>
      </w:r>
      <w:r w:rsidRPr="006F5F57">
        <w:tab/>
      </w:r>
      <w:r w:rsidRPr="006F5F57">
        <w:tab/>
      </w:r>
      <w:r w:rsidRPr="006F5F57">
        <w:tab/>
        <w:t>OPTIONAL</w:t>
      </w:r>
    </w:p>
    <w:p w14:paraId="03FBE1E0" w14:textId="77777777" w:rsidR="00C06233" w:rsidRPr="006F5F57" w:rsidRDefault="00C06233" w:rsidP="00C06233">
      <w:pPr>
        <w:pStyle w:val="PL"/>
        <w:shd w:val="clear" w:color="auto" w:fill="E6E6E6"/>
      </w:pPr>
      <w:r w:rsidRPr="006F5F57">
        <w:t>}</w:t>
      </w:r>
    </w:p>
    <w:p w14:paraId="7114F868" w14:textId="77777777" w:rsidR="00C06233" w:rsidRPr="006F5F57" w:rsidRDefault="00C06233" w:rsidP="00C06233">
      <w:pPr>
        <w:pStyle w:val="PL"/>
        <w:shd w:val="clear" w:color="auto" w:fill="E6E6E6"/>
      </w:pPr>
    </w:p>
    <w:p w14:paraId="4C8AAA29" w14:textId="77777777" w:rsidR="00C06233" w:rsidRPr="006F5F57" w:rsidRDefault="00C06233" w:rsidP="00C06233">
      <w:pPr>
        <w:pStyle w:val="PL"/>
        <w:shd w:val="clear" w:color="auto" w:fill="E6E6E6"/>
      </w:pPr>
      <w:r w:rsidRPr="006F5F57">
        <w:t>UE-EUTRA-Capability-v1800-IEs ::= SEQUENCE {</w:t>
      </w:r>
    </w:p>
    <w:p w14:paraId="7EAED4D0" w14:textId="77777777" w:rsidR="00C06233" w:rsidRPr="006F5F57" w:rsidRDefault="00C06233" w:rsidP="00C06233">
      <w:pPr>
        <w:pStyle w:val="PL"/>
        <w:shd w:val="clear" w:color="auto" w:fill="E6E6E6"/>
      </w:pPr>
      <w:r w:rsidRPr="006F5F57">
        <w:tab/>
        <w:t>measParameters-v1800</w:t>
      </w:r>
      <w:r w:rsidRPr="006F5F57">
        <w:tab/>
      </w:r>
      <w:r w:rsidRPr="006F5F57">
        <w:tab/>
      </w:r>
      <w:r w:rsidRPr="006F5F57">
        <w:tab/>
      </w:r>
      <w:r w:rsidRPr="006F5F57">
        <w:tab/>
      </w:r>
      <w:r w:rsidRPr="006F5F57">
        <w:tab/>
        <w:t>MeasParameters-v1800</w:t>
      </w:r>
      <w:r w:rsidRPr="006F5F57">
        <w:tab/>
      </w:r>
      <w:r w:rsidRPr="006F5F57">
        <w:tab/>
      </w:r>
      <w:r w:rsidRPr="006F5F57">
        <w:tab/>
      </w:r>
      <w:r w:rsidRPr="006F5F57">
        <w:tab/>
      </w:r>
      <w:r w:rsidRPr="006F5F57">
        <w:tab/>
        <w:t>OPTIONAL,</w:t>
      </w:r>
    </w:p>
    <w:p w14:paraId="14271B50" w14:textId="77777777" w:rsidR="00C06233" w:rsidRPr="006F5F57" w:rsidRDefault="00C06233" w:rsidP="00C06233">
      <w:pPr>
        <w:pStyle w:val="PL"/>
        <w:shd w:val="clear" w:color="auto" w:fill="E6E6E6"/>
      </w:pPr>
      <w:r w:rsidRPr="006F5F57">
        <w:tab/>
        <w:t>rf-Parameters-v1800</w:t>
      </w:r>
      <w:r w:rsidRPr="006F5F57">
        <w:tab/>
      </w:r>
      <w:r w:rsidRPr="006F5F57">
        <w:tab/>
      </w:r>
      <w:r w:rsidRPr="006F5F57">
        <w:tab/>
      </w:r>
      <w:r w:rsidRPr="006F5F57">
        <w:tab/>
      </w:r>
      <w:r w:rsidRPr="006F5F57">
        <w:tab/>
      </w:r>
      <w:r w:rsidRPr="006F5F57">
        <w:tab/>
        <w:t>RF-Parameters-v1800</w:t>
      </w:r>
      <w:r w:rsidRPr="006F5F57">
        <w:tab/>
      </w:r>
      <w:r w:rsidRPr="006F5F57">
        <w:tab/>
      </w:r>
      <w:r w:rsidRPr="006F5F57">
        <w:tab/>
      </w:r>
      <w:r w:rsidRPr="006F5F57">
        <w:tab/>
      </w:r>
      <w:r w:rsidRPr="006F5F57">
        <w:tab/>
      </w:r>
      <w:r w:rsidRPr="006F5F57">
        <w:tab/>
        <w:t>OPTIONAL,</w:t>
      </w:r>
    </w:p>
    <w:p w14:paraId="3B4F8755" w14:textId="77777777" w:rsidR="00C06233" w:rsidRPr="006F5F57" w:rsidRDefault="00C06233" w:rsidP="00C06233">
      <w:pPr>
        <w:pStyle w:val="PL"/>
        <w:shd w:val="clear" w:color="auto" w:fill="E6E6E6"/>
      </w:pPr>
      <w:r w:rsidRPr="006F5F57">
        <w:tab/>
        <w:t>ntn-Parameters-v1800</w:t>
      </w:r>
      <w:r w:rsidRPr="006F5F57">
        <w:tab/>
      </w:r>
      <w:r w:rsidRPr="006F5F57">
        <w:tab/>
      </w:r>
      <w:r w:rsidRPr="006F5F57">
        <w:tab/>
      </w:r>
      <w:r w:rsidRPr="006F5F57">
        <w:tab/>
      </w:r>
      <w:r w:rsidRPr="006F5F57">
        <w:tab/>
        <w:t>NTN-Parameters-v1800</w:t>
      </w:r>
      <w:r w:rsidRPr="006F5F57">
        <w:tab/>
      </w:r>
      <w:r w:rsidRPr="006F5F57">
        <w:tab/>
      </w:r>
      <w:r w:rsidRPr="006F5F57">
        <w:tab/>
      </w:r>
      <w:r w:rsidRPr="006F5F57">
        <w:tab/>
      </w:r>
      <w:r w:rsidRPr="006F5F57">
        <w:tab/>
        <w:t>OPTIONAL,</w:t>
      </w:r>
    </w:p>
    <w:p w14:paraId="7507955A" w14:textId="77777777" w:rsidR="00C06233" w:rsidRPr="006F5F57" w:rsidRDefault="00C06233" w:rsidP="00C06233">
      <w:pPr>
        <w:pStyle w:val="PL"/>
        <w:shd w:val="clear" w:color="auto" w:fill="E6E6E6"/>
      </w:pPr>
      <w:r w:rsidRPr="006F5F57">
        <w:tab/>
        <w:t>-- A2X capabilities</w:t>
      </w:r>
    </w:p>
    <w:p w14:paraId="3EF996DB" w14:textId="77777777" w:rsidR="00C06233" w:rsidRPr="006F5F57" w:rsidRDefault="00C06233" w:rsidP="00C06233">
      <w:pPr>
        <w:pStyle w:val="PL"/>
        <w:shd w:val="clear" w:color="auto" w:fill="E6E6E6"/>
      </w:pPr>
      <w:r w:rsidRPr="006F5F57">
        <w:tab/>
        <w:t>sl-Parameters-v1800</w:t>
      </w:r>
      <w:r w:rsidRPr="006F5F57">
        <w:tab/>
      </w:r>
      <w:r w:rsidRPr="006F5F57">
        <w:tab/>
      </w:r>
      <w:r w:rsidRPr="006F5F57">
        <w:tab/>
      </w:r>
      <w:r w:rsidRPr="006F5F57">
        <w:tab/>
      </w:r>
      <w:r w:rsidRPr="006F5F57">
        <w:tab/>
      </w:r>
      <w:r w:rsidRPr="006F5F57">
        <w:tab/>
        <w:t>SL-Parameters-v1800</w:t>
      </w:r>
      <w:r w:rsidRPr="006F5F57">
        <w:tab/>
      </w:r>
      <w:r w:rsidRPr="006F5F57">
        <w:tab/>
      </w:r>
      <w:r w:rsidRPr="006F5F57">
        <w:tab/>
      </w:r>
      <w:r w:rsidRPr="006F5F57">
        <w:tab/>
      </w:r>
      <w:r w:rsidRPr="006F5F57">
        <w:tab/>
      </w:r>
      <w:r w:rsidRPr="006F5F57">
        <w:tab/>
        <w:t>OPTIONAL,</w:t>
      </w:r>
    </w:p>
    <w:p w14:paraId="081D1E76" w14:textId="77777777" w:rsidR="00C06233" w:rsidRPr="006F5F57" w:rsidRDefault="00C06233" w:rsidP="00C06233">
      <w:pPr>
        <w:pStyle w:val="PL"/>
        <w:shd w:val="clear" w:color="auto" w:fill="E6E6E6"/>
      </w:pPr>
      <w:r w:rsidRPr="006F5F57">
        <w:tab/>
        <w:t>son-Parameters-v1800</w:t>
      </w:r>
      <w:r w:rsidRPr="006F5F57">
        <w:tab/>
      </w:r>
      <w:r w:rsidRPr="006F5F57">
        <w:tab/>
      </w:r>
      <w:r w:rsidRPr="006F5F57">
        <w:tab/>
      </w:r>
      <w:r w:rsidRPr="006F5F57">
        <w:tab/>
      </w:r>
      <w:r w:rsidRPr="006F5F57">
        <w:tab/>
        <w:t>SON-Parameters-v1800,</w:t>
      </w:r>
    </w:p>
    <w:p w14:paraId="6026529B" w14:textId="77777777" w:rsidR="00C06233" w:rsidRPr="006F5F57" w:rsidRDefault="00C06233" w:rsidP="00C06233">
      <w:pPr>
        <w:pStyle w:val="PL"/>
        <w:shd w:val="clear" w:color="auto" w:fill="E6E6E6"/>
      </w:pPr>
      <w:r w:rsidRPr="006F5F57">
        <w:tab/>
        <w:t>ue-BasedNetwPerfMeasParameters-v1800</w:t>
      </w:r>
      <w:r w:rsidRPr="006F5F57">
        <w:tab/>
        <w:t>UE-BasedNetwPerfMeasParameters-v1800,</w:t>
      </w:r>
    </w:p>
    <w:p w14:paraId="393BF7E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830-IEs</w:t>
      </w:r>
      <w:r w:rsidRPr="006F5F57">
        <w:tab/>
      </w:r>
      <w:r w:rsidRPr="006F5F57">
        <w:tab/>
      </w:r>
      <w:r w:rsidRPr="006F5F57">
        <w:tab/>
        <w:t>OPTIONAL</w:t>
      </w:r>
    </w:p>
    <w:p w14:paraId="4CA2FCFD" w14:textId="77777777" w:rsidR="00C06233" w:rsidRPr="006F5F57" w:rsidRDefault="00C06233" w:rsidP="00C06233">
      <w:pPr>
        <w:pStyle w:val="PL"/>
        <w:shd w:val="clear" w:color="auto" w:fill="E6E6E6"/>
      </w:pPr>
      <w:r w:rsidRPr="006F5F57">
        <w:t>}</w:t>
      </w:r>
    </w:p>
    <w:p w14:paraId="23D0511A" w14:textId="77777777" w:rsidR="00C06233" w:rsidRPr="006F5F57" w:rsidRDefault="00C06233" w:rsidP="00C06233">
      <w:pPr>
        <w:pStyle w:val="PL"/>
        <w:shd w:val="clear" w:color="auto" w:fill="E6E6E6"/>
      </w:pPr>
    </w:p>
    <w:p w14:paraId="09C40819" w14:textId="77777777" w:rsidR="00C06233" w:rsidRPr="006F5F57" w:rsidRDefault="00C06233" w:rsidP="00C06233">
      <w:pPr>
        <w:pStyle w:val="PL"/>
        <w:shd w:val="clear" w:color="auto" w:fill="E6E6E6"/>
      </w:pPr>
      <w:r w:rsidRPr="006F5F57">
        <w:t>UE-EUTRA-Capability-v1830-IEs ::= SEQUENCE {</w:t>
      </w:r>
    </w:p>
    <w:p w14:paraId="40775CA8" w14:textId="77777777" w:rsidR="00C06233" w:rsidRPr="006F5F57" w:rsidRDefault="00C06233" w:rsidP="00C06233">
      <w:pPr>
        <w:pStyle w:val="PL"/>
        <w:shd w:val="clear" w:color="auto" w:fill="E6E6E6"/>
      </w:pPr>
      <w:r w:rsidRPr="006F5F57">
        <w:tab/>
        <w:t>ntn-Parameters-v1830</w:t>
      </w:r>
      <w:r w:rsidRPr="006F5F57">
        <w:tab/>
      </w:r>
      <w:r w:rsidRPr="006F5F57">
        <w:tab/>
      </w:r>
      <w:r w:rsidRPr="006F5F57">
        <w:tab/>
      </w:r>
      <w:r w:rsidRPr="006F5F57">
        <w:tab/>
      </w:r>
      <w:r w:rsidRPr="006F5F57">
        <w:tab/>
        <w:t>NTN-Parameters-v1830,</w:t>
      </w:r>
    </w:p>
    <w:p w14:paraId="3E2A6E0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7CCACF16" w14:textId="77777777" w:rsidR="00C06233" w:rsidRPr="006F5F57" w:rsidRDefault="00C06233" w:rsidP="00C06233">
      <w:pPr>
        <w:pStyle w:val="PL"/>
        <w:shd w:val="clear" w:color="auto" w:fill="E6E6E6"/>
      </w:pPr>
      <w:r w:rsidRPr="006F5F57">
        <w:lastRenderedPageBreak/>
        <w:t>}</w:t>
      </w:r>
    </w:p>
    <w:p w14:paraId="0B777E13" w14:textId="77777777" w:rsidR="00C06233" w:rsidRPr="006F5F57" w:rsidRDefault="00C06233" w:rsidP="00C06233">
      <w:pPr>
        <w:pStyle w:val="PL"/>
        <w:shd w:val="clear" w:color="auto" w:fill="E6E6E6"/>
      </w:pPr>
    </w:p>
    <w:p w14:paraId="022C54C8" w14:textId="77777777" w:rsidR="00C06233" w:rsidRPr="006F5F57" w:rsidRDefault="00C06233" w:rsidP="00C06233">
      <w:pPr>
        <w:pStyle w:val="PL"/>
        <w:shd w:val="clear" w:color="auto" w:fill="E6E6E6"/>
      </w:pPr>
      <w:r w:rsidRPr="006F5F57">
        <w:t>UE-EUTRA-CapabilityAddXDD-Mode-r9 ::=</w:t>
      </w:r>
      <w:r w:rsidRPr="006F5F57">
        <w:tab/>
        <w:t>SEQUENCE {</w:t>
      </w:r>
    </w:p>
    <w:p w14:paraId="79BD20C5" w14:textId="77777777" w:rsidR="00C06233" w:rsidRPr="006F5F57" w:rsidRDefault="00C06233" w:rsidP="00C06233">
      <w:pPr>
        <w:pStyle w:val="PL"/>
        <w:shd w:val="clear" w:color="auto" w:fill="E6E6E6"/>
      </w:pPr>
      <w:r w:rsidRPr="006F5F57">
        <w:tab/>
        <w:t>phyLayerParameters-r9</w:t>
      </w:r>
      <w:r w:rsidRPr="006F5F57">
        <w:tab/>
      </w:r>
      <w:r w:rsidRPr="006F5F57">
        <w:tab/>
      </w:r>
      <w:r w:rsidRPr="006F5F57">
        <w:tab/>
      </w:r>
      <w:r w:rsidRPr="006F5F57">
        <w:tab/>
      </w:r>
      <w:r w:rsidRPr="006F5F57">
        <w:tab/>
        <w:t>PhyLayerParameters</w:t>
      </w:r>
      <w:r w:rsidRPr="006F5F57">
        <w:tab/>
      </w:r>
      <w:r w:rsidRPr="006F5F57">
        <w:tab/>
      </w:r>
      <w:r w:rsidRPr="006F5F57">
        <w:tab/>
      </w:r>
      <w:r w:rsidRPr="006F5F57">
        <w:tab/>
      </w:r>
      <w:r w:rsidRPr="006F5F57">
        <w:tab/>
      </w:r>
      <w:r w:rsidRPr="006F5F57">
        <w:tab/>
        <w:t>OPTIONAL,</w:t>
      </w:r>
    </w:p>
    <w:p w14:paraId="679F1489" w14:textId="77777777" w:rsidR="00C06233" w:rsidRPr="006F5F57" w:rsidRDefault="00C06233" w:rsidP="00C06233">
      <w:pPr>
        <w:pStyle w:val="PL"/>
        <w:shd w:val="clear" w:color="auto" w:fill="E6E6E6"/>
      </w:pPr>
      <w:r w:rsidRPr="006F5F57">
        <w:tab/>
        <w:t>featureGroupIndicators-r9</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5CE3BCFC" w14:textId="77777777" w:rsidR="00C06233" w:rsidRPr="006F5F57" w:rsidRDefault="00C06233" w:rsidP="00C06233">
      <w:pPr>
        <w:pStyle w:val="PL"/>
        <w:shd w:val="clear" w:color="auto" w:fill="E6E6E6"/>
      </w:pPr>
      <w:r w:rsidRPr="006F5F57">
        <w:tab/>
        <w:t>featureGroupIndRel9Add-r9</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27D5FAFF" w14:textId="77777777" w:rsidR="00C06233" w:rsidRPr="006F5F57" w:rsidRDefault="00C06233" w:rsidP="00C06233">
      <w:pPr>
        <w:pStyle w:val="PL"/>
        <w:shd w:val="clear" w:color="auto" w:fill="E6E6E6"/>
      </w:pPr>
      <w:r w:rsidRPr="006F5F57">
        <w:tab/>
        <w:t>interRAT-ParametersGERAN-r9</w:t>
      </w:r>
      <w:r w:rsidRPr="006F5F57">
        <w:tab/>
      </w:r>
      <w:r w:rsidRPr="006F5F57">
        <w:tab/>
      </w:r>
      <w:r w:rsidRPr="006F5F57">
        <w:tab/>
      </w:r>
      <w:r w:rsidRPr="006F5F57">
        <w:tab/>
        <w:t>IRAT-ParametersGERAN</w:t>
      </w:r>
      <w:r w:rsidRPr="006F5F57">
        <w:tab/>
      </w:r>
      <w:r w:rsidRPr="006F5F57">
        <w:tab/>
      </w:r>
      <w:r w:rsidRPr="006F5F57">
        <w:tab/>
      </w:r>
      <w:r w:rsidRPr="006F5F57">
        <w:tab/>
      </w:r>
      <w:r w:rsidRPr="006F5F57">
        <w:tab/>
        <w:t>OPTIONAL,</w:t>
      </w:r>
    </w:p>
    <w:p w14:paraId="570ACE3E" w14:textId="77777777" w:rsidR="00C06233" w:rsidRPr="006F5F57" w:rsidRDefault="00C06233" w:rsidP="00C06233">
      <w:pPr>
        <w:pStyle w:val="PL"/>
        <w:shd w:val="clear" w:color="auto" w:fill="E6E6E6"/>
      </w:pPr>
      <w:r w:rsidRPr="006F5F57">
        <w:tab/>
        <w:t>interRAT-ParametersUTRA-r9</w:t>
      </w:r>
      <w:r w:rsidRPr="006F5F57">
        <w:tab/>
      </w:r>
      <w:r w:rsidRPr="006F5F57">
        <w:tab/>
      </w:r>
      <w:r w:rsidRPr="006F5F57">
        <w:tab/>
      </w:r>
      <w:r w:rsidRPr="006F5F57">
        <w:tab/>
        <w:t>IRAT-ParametersUTRA-v920</w:t>
      </w:r>
      <w:r w:rsidRPr="006F5F57">
        <w:tab/>
      </w:r>
      <w:r w:rsidRPr="006F5F57">
        <w:tab/>
      </w:r>
      <w:r w:rsidRPr="006F5F57">
        <w:tab/>
      </w:r>
      <w:r w:rsidRPr="006F5F57">
        <w:tab/>
        <w:t>OPTIONAL,</w:t>
      </w:r>
    </w:p>
    <w:p w14:paraId="549716E9" w14:textId="77777777" w:rsidR="00C06233" w:rsidRPr="006F5F57" w:rsidRDefault="00C06233" w:rsidP="00C06233">
      <w:pPr>
        <w:pStyle w:val="PL"/>
        <w:shd w:val="clear" w:color="auto" w:fill="E6E6E6"/>
      </w:pPr>
      <w:r w:rsidRPr="006F5F57">
        <w:tab/>
        <w:t>interRAT-ParametersCDMA2000-r9</w:t>
      </w:r>
      <w:r w:rsidRPr="006F5F57">
        <w:tab/>
      </w:r>
      <w:r w:rsidRPr="006F5F57">
        <w:tab/>
      </w:r>
      <w:r w:rsidRPr="006F5F57">
        <w:tab/>
        <w:t>IRAT-ParametersCDMA2000-1XRTT-v920</w:t>
      </w:r>
      <w:r w:rsidRPr="006F5F57">
        <w:tab/>
      </w:r>
      <w:r w:rsidRPr="006F5F57">
        <w:tab/>
        <w:t>OPTIONAL,</w:t>
      </w:r>
    </w:p>
    <w:p w14:paraId="4356C22F" w14:textId="77777777" w:rsidR="00C06233" w:rsidRPr="006F5F57" w:rsidRDefault="00C06233" w:rsidP="00C06233">
      <w:pPr>
        <w:pStyle w:val="PL"/>
        <w:shd w:val="clear" w:color="auto" w:fill="E6E6E6"/>
      </w:pPr>
      <w:r w:rsidRPr="006F5F57">
        <w:tab/>
        <w:t>neighCellSI-AcquisitionParameters-r9</w:t>
      </w:r>
      <w:r w:rsidRPr="006F5F57">
        <w:tab/>
        <w:t>NeighCellSI-AcquisitionParameters-r9</w:t>
      </w:r>
      <w:r w:rsidRPr="006F5F57">
        <w:tab/>
        <w:t>OPTIONAL,</w:t>
      </w:r>
    </w:p>
    <w:p w14:paraId="7264613C" w14:textId="77777777" w:rsidR="00C06233" w:rsidRPr="006F5F57" w:rsidRDefault="00C06233" w:rsidP="00C06233">
      <w:pPr>
        <w:pStyle w:val="PL"/>
        <w:shd w:val="clear" w:color="auto" w:fill="E6E6E6"/>
      </w:pPr>
      <w:r w:rsidRPr="006F5F57">
        <w:tab/>
        <w:t>...</w:t>
      </w:r>
    </w:p>
    <w:p w14:paraId="0FF324AC" w14:textId="77777777" w:rsidR="00C06233" w:rsidRPr="006F5F57" w:rsidRDefault="00C06233" w:rsidP="00C06233">
      <w:pPr>
        <w:pStyle w:val="PL"/>
        <w:shd w:val="clear" w:color="auto" w:fill="E6E6E6"/>
      </w:pPr>
      <w:r w:rsidRPr="006F5F57">
        <w:t>}</w:t>
      </w:r>
    </w:p>
    <w:p w14:paraId="7DD2A748" w14:textId="77777777" w:rsidR="00C06233" w:rsidRPr="006F5F57" w:rsidRDefault="00C06233" w:rsidP="00C06233">
      <w:pPr>
        <w:pStyle w:val="PL"/>
        <w:shd w:val="clear" w:color="auto" w:fill="E6E6E6"/>
      </w:pPr>
    </w:p>
    <w:p w14:paraId="15687C54" w14:textId="77777777" w:rsidR="00C06233" w:rsidRPr="006F5F57" w:rsidRDefault="00C06233" w:rsidP="00C06233">
      <w:pPr>
        <w:pStyle w:val="PL"/>
        <w:shd w:val="clear" w:color="auto" w:fill="E6E6E6"/>
      </w:pPr>
      <w:r w:rsidRPr="006F5F57">
        <w:t>UE-EUTRA-CapabilityAddXDD-Mode-v1060 ::=</w:t>
      </w:r>
      <w:r w:rsidRPr="006F5F57">
        <w:tab/>
        <w:t>SEQUENCE {</w:t>
      </w:r>
    </w:p>
    <w:p w14:paraId="64767011" w14:textId="77777777" w:rsidR="00C06233" w:rsidRPr="006F5F57" w:rsidRDefault="00C06233" w:rsidP="00C06233">
      <w:pPr>
        <w:pStyle w:val="PL"/>
        <w:shd w:val="clear" w:color="auto" w:fill="E6E6E6"/>
      </w:pPr>
      <w:r w:rsidRPr="006F5F57">
        <w:tab/>
        <w:t>phyLayerParameters-v1060</w:t>
      </w:r>
      <w:r w:rsidRPr="006F5F57">
        <w:tab/>
      </w:r>
      <w:r w:rsidRPr="006F5F57">
        <w:tab/>
      </w:r>
      <w:r w:rsidRPr="006F5F57">
        <w:tab/>
      </w:r>
      <w:r w:rsidRPr="006F5F57">
        <w:tab/>
        <w:t>PhyLayerParameters-v1020</w:t>
      </w:r>
      <w:r w:rsidRPr="006F5F57">
        <w:tab/>
      </w:r>
      <w:r w:rsidRPr="006F5F57">
        <w:tab/>
      </w:r>
      <w:r w:rsidRPr="006F5F57">
        <w:tab/>
      </w:r>
      <w:r w:rsidRPr="006F5F57">
        <w:tab/>
        <w:t>OPTIONAL,</w:t>
      </w:r>
    </w:p>
    <w:p w14:paraId="2EB615F1" w14:textId="77777777" w:rsidR="00C06233" w:rsidRPr="006F5F57" w:rsidRDefault="00C06233" w:rsidP="00C06233">
      <w:pPr>
        <w:pStyle w:val="PL"/>
        <w:shd w:val="clear" w:color="auto" w:fill="E6E6E6"/>
      </w:pPr>
      <w:r w:rsidRPr="006F5F57">
        <w:tab/>
        <w:t>featureGroupIndRel10-v1060</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1A748942" w14:textId="77777777" w:rsidR="00C06233" w:rsidRPr="006F5F57" w:rsidRDefault="00C06233" w:rsidP="00C06233">
      <w:pPr>
        <w:pStyle w:val="PL"/>
        <w:shd w:val="clear" w:color="auto" w:fill="E6E6E6"/>
      </w:pPr>
      <w:r w:rsidRPr="006F5F57">
        <w:tab/>
        <w:t>interRAT-ParametersCDMA2000-v1060</w:t>
      </w:r>
      <w:r w:rsidRPr="006F5F57">
        <w:tab/>
      </w:r>
      <w:r w:rsidRPr="006F5F57">
        <w:tab/>
        <w:t>IRAT-ParametersCDMA2000-1XRTT-v1020</w:t>
      </w:r>
      <w:r w:rsidRPr="006F5F57">
        <w:tab/>
      </w:r>
      <w:r w:rsidRPr="006F5F57">
        <w:tab/>
        <w:t>OPTIONAL,</w:t>
      </w:r>
    </w:p>
    <w:p w14:paraId="03C26021" w14:textId="77777777" w:rsidR="00C06233" w:rsidRPr="006F5F57" w:rsidRDefault="00C06233" w:rsidP="00C06233">
      <w:pPr>
        <w:pStyle w:val="PL"/>
        <w:shd w:val="clear" w:color="auto" w:fill="E6E6E6"/>
      </w:pPr>
      <w:r w:rsidRPr="006F5F57">
        <w:tab/>
        <w:t>interRAT-ParametersUTRA-TDD-v1060</w:t>
      </w:r>
      <w:r w:rsidRPr="006F5F57">
        <w:tab/>
      </w:r>
      <w:r w:rsidRPr="006F5F57">
        <w:tab/>
        <w:t>IRAT-ParametersUTRA-TDD-v1020</w:t>
      </w:r>
      <w:r w:rsidRPr="006F5F57">
        <w:tab/>
      </w:r>
      <w:r w:rsidRPr="006F5F57">
        <w:tab/>
      </w:r>
      <w:r w:rsidRPr="006F5F57">
        <w:tab/>
        <w:t>OPTIONAL,</w:t>
      </w:r>
    </w:p>
    <w:p w14:paraId="52EE797A" w14:textId="77777777" w:rsidR="00C06233" w:rsidRPr="006F5F57" w:rsidRDefault="00C06233" w:rsidP="00C06233">
      <w:pPr>
        <w:pStyle w:val="PL"/>
        <w:shd w:val="clear" w:color="auto" w:fill="E6E6E6"/>
      </w:pPr>
      <w:r w:rsidRPr="006F5F57">
        <w:tab/>
        <w:t>...,</w:t>
      </w:r>
    </w:p>
    <w:p w14:paraId="21B70C99" w14:textId="77777777" w:rsidR="00C06233" w:rsidRPr="006F5F57" w:rsidRDefault="00C06233" w:rsidP="00C06233">
      <w:pPr>
        <w:pStyle w:val="PL"/>
        <w:shd w:val="clear" w:color="auto" w:fill="E6E6E6"/>
      </w:pPr>
      <w:r w:rsidRPr="006F5F57">
        <w:tab/>
        <w:t>[[</w:t>
      </w:r>
      <w:r w:rsidRPr="006F5F57">
        <w:tab/>
        <w:t>otdoa-PositioningCapabilities-r10</w:t>
      </w:r>
      <w:r w:rsidRPr="006F5F57">
        <w:tab/>
        <w:t>OTDOA-PositioningCapabilities-r10</w:t>
      </w:r>
      <w:r w:rsidRPr="006F5F57">
        <w:tab/>
      </w:r>
      <w:r w:rsidRPr="006F5F57">
        <w:tab/>
        <w:t>OPTIONAL</w:t>
      </w:r>
    </w:p>
    <w:p w14:paraId="066B03CE" w14:textId="77777777" w:rsidR="00C06233" w:rsidRPr="006F5F57" w:rsidRDefault="00C06233" w:rsidP="00C06233">
      <w:pPr>
        <w:pStyle w:val="PL"/>
        <w:shd w:val="clear" w:color="auto" w:fill="E6E6E6"/>
      </w:pPr>
      <w:r w:rsidRPr="006F5F57">
        <w:tab/>
        <w:t>]]</w:t>
      </w:r>
    </w:p>
    <w:p w14:paraId="527DAE7B" w14:textId="77777777" w:rsidR="00C06233" w:rsidRPr="006F5F57" w:rsidRDefault="00C06233" w:rsidP="00C06233">
      <w:pPr>
        <w:pStyle w:val="PL"/>
        <w:shd w:val="clear" w:color="auto" w:fill="E6E6E6"/>
      </w:pPr>
      <w:r w:rsidRPr="006F5F57">
        <w:t>}</w:t>
      </w:r>
    </w:p>
    <w:p w14:paraId="3A9B8AD0" w14:textId="77777777" w:rsidR="00C06233" w:rsidRPr="006F5F57" w:rsidRDefault="00C06233" w:rsidP="00C06233">
      <w:pPr>
        <w:pStyle w:val="PL"/>
        <w:shd w:val="clear" w:color="auto" w:fill="E6E6E6"/>
      </w:pPr>
    </w:p>
    <w:p w14:paraId="7C291724" w14:textId="77777777" w:rsidR="00C06233" w:rsidRPr="006F5F57" w:rsidRDefault="00C06233" w:rsidP="00C06233">
      <w:pPr>
        <w:pStyle w:val="PL"/>
        <w:shd w:val="clear" w:color="auto" w:fill="E6E6E6"/>
      </w:pPr>
      <w:r w:rsidRPr="006F5F57">
        <w:t>UE-EUTRA-CapabilityAddXDD-Mode-v1130 ::=</w:t>
      </w:r>
      <w:r w:rsidRPr="006F5F57">
        <w:tab/>
        <w:t>SEQUENCE {</w:t>
      </w:r>
    </w:p>
    <w:p w14:paraId="4F69A827" w14:textId="77777777" w:rsidR="00C06233" w:rsidRPr="006F5F57" w:rsidRDefault="00C06233" w:rsidP="00C06233">
      <w:pPr>
        <w:pStyle w:val="PL"/>
        <w:shd w:val="clear" w:color="auto" w:fill="E6E6E6"/>
      </w:pPr>
      <w:r w:rsidRPr="006F5F57">
        <w:tab/>
        <w:t>phyLayerParameters-v1130</w:t>
      </w:r>
      <w:r w:rsidRPr="006F5F57">
        <w:tab/>
      </w:r>
      <w:r w:rsidRPr="006F5F57">
        <w:tab/>
      </w:r>
      <w:r w:rsidRPr="006F5F57">
        <w:tab/>
      </w:r>
      <w:r w:rsidRPr="006F5F57">
        <w:tab/>
      </w:r>
      <w:r w:rsidRPr="006F5F57">
        <w:tab/>
        <w:t>PhyLayerParameters-v1130</w:t>
      </w:r>
      <w:r w:rsidRPr="006F5F57">
        <w:tab/>
      </w:r>
      <w:r w:rsidRPr="006F5F57">
        <w:tab/>
      </w:r>
      <w:r w:rsidRPr="006F5F57">
        <w:tab/>
        <w:t>OPTIONAL,</w:t>
      </w:r>
    </w:p>
    <w:p w14:paraId="2364C58C" w14:textId="77777777" w:rsidR="00C06233" w:rsidRPr="006F5F57" w:rsidRDefault="00C06233" w:rsidP="00C06233">
      <w:pPr>
        <w:pStyle w:val="PL"/>
        <w:shd w:val="clear" w:color="auto" w:fill="E6E6E6"/>
      </w:pPr>
      <w:r w:rsidRPr="006F5F57">
        <w:tab/>
        <w:t>measParameters-v1130</w:t>
      </w:r>
      <w:r w:rsidRPr="006F5F57">
        <w:tab/>
      </w:r>
      <w:r w:rsidRPr="006F5F57">
        <w:tab/>
      </w:r>
      <w:r w:rsidRPr="006F5F57">
        <w:tab/>
      </w:r>
      <w:r w:rsidRPr="006F5F57">
        <w:tab/>
      </w:r>
      <w:r w:rsidRPr="006F5F57">
        <w:tab/>
      </w:r>
      <w:r w:rsidRPr="006F5F57">
        <w:tab/>
        <w:t>MeasParameters-v1130</w:t>
      </w:r>
      <w:r w:rsidRPr="006F5F57">
        <w:tab/>
      </w:r>
      <w:r w:rsidRPr="006F5F57">
        <w:tab/>
      </w:r>
      <w:r w:rsidRPr="006F5F57">
        <w:tab/>
      </w:r>
      <w:r w:rsidRPr="006F5F57">
        <w:tab/>
        <w:t>OPTIONAL,</w:t>
      </w:r>
    </w:p>
    <w:p w14:paraId="6BFB5C7B" w14:textId="77777777" w:rsidR="00C06233" w:rsidRPr="006F5F57" w:rsidRDefault="00C06233" w:rsidP="00C06233">
      <w:pPr>
        <w:pStyle w:val="PL"/>
        <w:shd w:val="clear" w:color="auto" w:fill="E6E6E6"/>
      </w:pPr>
      <w:r w:rsidRPr="006F5F57">
        <w:tab/>
        <w:t>otherParameters-r11</w:t>
      </w:r>
      <w:r w:rsidRPr="006F5F57">
        <w:tab/>
      </w:r>
      <w:r w:rsidRPr="006F5F57">
        <w:tab/>
      </w:r>
      <w:r w:rsidRPr="006F5F57">
        <w:tab/>
      </w:r>
      <w:r w:rsidRPr="006F5F57">
        <w:tab/>
      </w:r>
      <w:r w:rsidRPr="006F5F57">
        <w:tab/>
      </w:r>
      <w:r w:rsidRPr="006F5F57">
        <w:tab/>
      </w:r>
      <w:r w:rsidRPr="006F5F57">
        <w:tab/>
        <w:t>Other-Parameters-r11</w:t>
      </w:r>
      <w:r w:rsidRPr="006F5F57">
        <w:tab/>
      </w:r>
      <w:r w:rsidRPr="006F5F57">
        <w:tab/>
      </w:r>
      <w:r w:rsidRPr="006F5F57">
        <w:tab/>
      </w:r>
      <w:r w:rsidRPr="006F5F57">
        <w:tab/>
        <w:t>OPTIONAL,</w:t>
      </w:r>
    </w:p>
    <w:p w14:paraId="2517C59C" w14:textId="77777777" w:rsidR="00C06233" w:rsidRPr="006F5F57" w:rsidRDefault="00C06233" w:rsidP="00C06233">
      <w:pPr>
        <w:pStyle w:val="PL"/>
        <w:shd w:val="clear" w:color="auto" w:fill="E6E6E6"/>
      </w:pPr>
      <w:r w:rsidRPr="006F5F57">
        <w:tab/>
        <w:t>...</w:t>
      </w:r>
    </w:p>
    <w:p w14:paraId="1C04ACF1" w14:textId="77777777" w:rsidR="00C06233" w:rsidRPr="006F5F57" w:rsidRDefault="00C06233" w:rsidP="00C06233">
      <w:pPr>
        <w:pStyle w:val="PL"/>
        <w:shd w:val="clear" w:color="auto" w:fill="E6E6E6"/>
      </w:pPr>
      <w:r w:rsidRPr="006F5F57">
        <w:t>}</w:t>
      </w:r>
    </w:p>
    <w:p w14:paraId="7A6B6706" w14:textId="77777777" w:rsidR="00C06233" w:rsidRPr="006F5F57" w:rsidRDefault="00C06233" w:rsidP="00C06233">
      <w:pPr>
        <w:pStyle w:val="PL"/>
        <w:shd w:val="clear" w:color="auto" w:fill="E6E6E6"/>
      </w:pPr>
    </w:p>
    <w:p w14:paraId="055C4A58" w14:textId="77777777" w:rsidR="00C06233" w:rsidRPr="006F5F57" w:rsidRDefault="00C06233" w:rsidP="00C06233">
      <w:pPr>
        <w:pStyle w:val="PL"/>
        <w:shd w:val="clear" w:color="auto" w:fill="E6E6E6"/>
      </w:pPr>
      <w:r w:rsidRPr="006F5F57">
        <w:t>UE-EUTRA-CapabilityAddXDD-Mode-v1180 ::=</w:t>
      </w:r>
      <w:r w:rsidRPr="006F5F57">
        <w:tab/>
        <w:t>SEQUENCE {</w:t>
      </w:r>
    </w:p>
    <w:p w14:paraId="409CBA81" w14:textId="77777777" w:rsidR="00C06233" w:rsidRPr="006F5F57" w:rsidRDefault="00C06233" w:rsidP="00C06233">
      <w:pPr>
        <w:pStyle w:val="PL"/>
        <w:shd w:val="clear" w:color="auto" w:fill="E6E6E6"/>
      </w:pPr>
      <w:r w:rsidRPr="006F5F57">
        <w:tab/>
        <w:t>mbms-Parameters-r11</w:t>
      </w:r>
      <w:r w:rsidRPr="006F5F57">
        <w:tab/>
      </w:r>
      <w:r w:rsidRPr="006F5F57">
        <w:tab/>
      </w:r>
      <w:r w:rsidRPr="006F5F57">
        <w:tab/>
      </w:r>
      <w:r w:rsidRPr="006F5F57">
        <w:tab/>
      </w:r>
      <w:r w:rsidRPr="006F5F57">
        <w:tab/>
        <w:t>MBMS-Parameters-r11</w:t>
      </w:r>
    </w:p>
    <w:p w14:paraId="57ABCAF7" w14:textId="77777777" w:rsidR="00C06233" w:rsidRPr="006F5F57" w:rsidRDefault="00C06233" w:rsidP="00C06233">
      <w:pPr>
        <w:pStyle w:val="PL"/>
        <w:shd w:val="clear" w:color="auto" w:fill="E6E6E6"/>
      </w:pPr>
      <w:r w:rsidRPr="006F5F57">
        <w:t>}</w:t>
      </w:r>
    </w:p>
    <w:p w14:paraId="74965958" w14:textId="77777777" w:rsidR="00C06233" w:rsidRPr="006F5F57" w:rsidRDefault="00C06233" w:rsidP="00C06233">
      <w:pPr>
        <w:pStyle w:val="PL"/>
        <w:shd w:val="clear" w:color="auto" w:fill="E6E6E6"/>
      </w:pPr>
    </w:p>
    <w:p w14:paraId="46EE6939" w14:textId="77777777" w:rsidR="00C06233" w:rsidRPr="006F5F57" w:rsidRDefault="00C06233" w:rsidP="00C06233">
      <w:pPr>
        <w:pStyle w:val="PL"/>
        <w:shd w:val="clear" w:color="auto" w:fill="E6E6E6"/>
      </w:pPr>
      <w:r w:rsidRPr="006F5F57">
        <w:t>UE-EUTRA-CapabilityAddXDD-Mode-v1250 ::=</w:t>
      </w:r>
      <w:r w:rsidRPr="006F5F57">
        <w:tab/>
        <w:t>SEQUENCE {</w:t>
      </w:r>
    </w:p>
    <w:p w14:paraId="43478B0B" w14:textId="77777777" w:rsidR="00C06233" w:rsidRPr="006F5F57" w:rsidRDefault="00C06233" w:rsidP="00C06233">
      <w:pPr>
        <w:pStyle w:val="PL"/>
        <w:shd w:val="clear" w:color="auto" w:fill="E6E6E6"/>
      </w:pPr>
      <w:r w:rsidRPr="006F5F57">
        <w:tab/>
        <w:t>phyLayerParameters-v1250</w:t>
      </w:r>
      <w:r w:rsidRPr="006F5F57">
        <w:tab/>
      </w:r>
      <w:r w:rsidRPr="006F5F57">
        <w:tab/>
      </w:r>
      <w:r w:rsidRPr="006F5F57">
        <w:tab/>
        <w:t>PhyLayerParameters-v1250</w:t>
      </w:r>
      <w:r w:rsidRPr="006F5F57">
        <w:tab/>
      </w:r>
      <w:r w:rsidRPr="006F5F57">
        <w:tab/>
      </w:r>
      <w:r w:rsidRPr="006F5F57">
        <w:tab/>
        <w:t>OPTIONAL,</w:t>
      </w:r>
    </w:p>
    <w:p w14:paraId="2AAE0EF2" w14:textId="77777777" w:rsidR="00C06233" w:rsidRPr="006F5F57" w:rsidRDefault="00C06233" w:rsidP="00C06233">
      <w:pPr>
        <w:pStyle w:val="PL"/>
        <w:shd w:val="clear" w:color="auto" w:fill="E6E6E6"/>
      </w:pPr>
      <w:r w:rsidRPr="006F5F57">
        <w:tab/>
        <w:t>measParameters-v1250</w:t>
      </w:r>
      <w:r w:rsidRPr="006F5F57">
        <w:tab/>
      </w:r>
      <w:r w:rsidRPr="006F5F57">
        <w:tab/>
      </w:r>
      <w:r w:rsidRPr="006F5F57">
        <w:tab/>
      </w:r>
      <w:r w:rsidRPr="006F5F57">
        <w:tab/>
        <w:t>MeasParameters-v1250</w:t>
      </w:r>
      <w:r w:rsidRPr="006F5F57">
        <w:tab/>
      </w:r>
      <w:r w:rsidRPr="006F5F57">
        <w:tab/>
      </w:r>
      <w:r w:rsidRPr="006F5F57">
        <w:tab/>
      </w:r>
      <w:r w:rsidRPr="006F5F57">
        <w:tab/>
        <w:t>OPTIONAL</w:t>
      </w:r>
    </w:p>
    <w:p w14:paraId="72802D9B" w14:textId="77777777" w:rsidR="00C06233" w:rsidRPr="006F5F57" w:rsidRDefault="00C06233" w:rsidP="00C06233">
      <w:pPr>
        <w:pStyle w:val="PL"/>
        <w:shd w:val="clear" w:color="auto" w:fill="E6E6E6"/>
      </w:pPr>
      <w:r w:rsidRPr="006F5F57">
        <w:t>}</w:t>
      </w:r>
    </w:p>
    <w:p w14:paraId="3A628F64" w14:textId="77777777" w:rsidR="00C06233" w:rsidRPr="006F5F57" w:rsidRDefault="00C06233" w:rsidP="00C06233">
      <w:pPr>
        <w:pStyle w:val="PL"/>
        <w:shd w:val="clear" w:color="auto" w:fill="E6E6E6"/>
      </w:pPr>
    </w:p>
    <w:p w14:paraId="7223C15F" w14:textId="77777777" w:rsidR="00C06233" w:rsidRPr="006F5F57" w:rsidRDefault="00C06233" w:rsidP="00C06233">
      <w:pPr>
        <w:pStyle w:val="PL"/>
        <w:shd w:val="clear" w:color="auto" w:fill="E6E6E6"/>
      </w:pPr>
      <w:r w:rsidRPr="006F5F57">
        <w:t>UE-EUTRA-CapabilityAddXDD-Mode-v1310 ::=</w:t>
      </w:r>
      <w:r w:rsidRPr="006F5F57">
        <w:tab/>
        <w:t>SEQUENCE {</w:t>
      </w:r>
    </w:p>
    <w:p w14:paraId="60BE55BE" w14:textId="77777777" w:rsidR="00C06233" w:rsidRPr="006F5F57" w:rsidRDefault="00C06233" w:rsidP="00C06233">
      <w:pPr>
        <w:pStyle w:val="PL"/>
        <w:shd w:val="clear" w:color="auto" w:fill="E6E6E6"/>
      </w:pPr>
      <w:r w:rsidRPr="006F5F57">
        <w:tab/>
        <w:t>phyLayerParameters-v1310</w:t>
      </w:r>
      <w:r w:rsidRPr="006F5F57">
        <w:tab/>
      </w:r>
      <w:r w:rsidRPr="006F5F57">
        <w:tab/>
      </w:r>
      <w:r w:rsidRPr="006F5F57">
        <w:tab/>
        <w:t>PhyLayerParameters-v1310</w:t>
      </w:r>
      <w:r w:rsidRPr="006F5F57">
        <w:tab/>
      </w:r>
      <w:r w:rsidRPr="006F5F57">
        <w:tab/>
      </w:r>
      <w:r w:rsidRPr="006F5F57">
        <w:tab/>
        <w:t>OPTIONAL</w:t>
      </w:r>
    </w:p>
    <w:p w14:paraId="00EC3A29" w14:textId="77777777" w:rsidR="00C06233" w:rsidRPr="006F5F57" w:rsidRDefault="00C06233" w:rsidP="00C06233">
      <w:pPr>
        <w:pStyle w:val="PL"/>
        <w:shd w:val="clear" w:color="auto" w:fill="E6E6E6"/>
      </w:pPr>
      <w:r w:rsidRPr="006F5F57">
        <w:t>}</w:t>
      </w:r>
    </w:p>
    <w:p w14:paraId="017FEC19" w14:textId="77777777" w:rsidR="00C06233" w:rsidRPr="006F5F57" w:rsidRDefault="00C06233" w:rsidP="00C06233">
      <w:pPr>
        <w:pStyle w:val="PL"/>
        <w:shd w:val="clear" w:color="auto" w:fill="E6E6E6"/>
      </w:pPr>
    </w:p>
    <w:p w14:paraId="23912D36" w14:textId="77777777" w:rsidR="00C06233" w:rsidRPr="006F5F57" w:rsidRDefault="00C06233" w:rsidP="00C06233">
      <w:pPr>
        <w:pStyle w:val="PL"/>
        <w:shd w:val="clear" w:color="auto" w:fill="E6E6E6"/>
      </w:pPr>
      <w:r w:rsidRPr="006F5F57">
        <w:t>UE-EUTRA-CapabilityAddXDD-Mode-v1320 ::=</w:t>
      </w:r>
      <w:r w:rsidRPr="006F5F57">
        <w:tab/>
        <w:t>SEQUENCE {</w:t>
      </w:r>
    </w:p>
    <w:p w14:paraId="13804373" w14:textId="77777777" w:rsidR="00C06233" w:rsidRPr="006F5F57" w:rsidRDefault="00C06233" w:rsidP="00C06233">
      <w:pPr>
        <w:pStyle w:val="PL"/>
        <w:shd w:val="clear" w:color="auto" w:fill="E6E6E6"/>
      </w:pPr>
      <w:r w:rsidRPr="006F5F57">
        <w:tab/>
        <w:t>phyLayerParameters-v1320</w:t>
      </w:r>
      <w:r w:rsidRPr="006F5F57">
        <w:tab/>
      </w:r>
      <w:r w:rsidRPr="006F5F57">
        <w:tab/>
      </w:r>
      <w:r w:rsidRPr="006F5F57">
        <w:tab/>
        <w:t>PhyLayerParameters-v1320</w:t>
      </w:r>
      <w:r w:rsidRPr="006F5F57">
        <w:tab/>
      </w:r>
      <w:r w:rsidRPr="006F5F57">
        <w:tab/>
      </w:r>
      <w:r w:rsidRPr="006F5F57">
        <w:tab/>
        <w:t>OPTIONAL,</w:t>
      </w:r>
    </w:p>
    <w:p w14:paraId="3AA86144" w14:textId="77777777" w:rsidR="00C06233" w:rsidRPr="006F5F57" w:rsidRDefault="00C06233" w:rsidP="00C06233">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t>OPTIONAL</w:t>
      </w:r>
    </w:p>
    <w:p w14:paraId="68A83EA9" w14:textId="77777777" w:rsidR="00C06233" w:rsidRPr="006F5F57" w:rsidRDefault="00C06233" w:rsidP="00C06233">
      <w:pPr>
        <w:pStyle w:val="PL"/>
        <w:shd w:val="clear" w:color="auto" w:fill="E6E6E6"/>
      </w:pPr>
      <w:r w:rsidRPr="006F5F57">
        <w:t>}</w:t>
      </w:r>
    </w:p>
    <w:p w14:paraId="1978D088" w14:textId="77777777" w:rsidR="00C06233" w:rsidRPr="006F5F57" w:rsidRDefault="00C06233" w:rsidP="00C06233">
      <w:pPr>
        <w:pStyle w:val="PL"/>
        <w:shd w:val="clear" w:color="auto" w:fill="E6E6E6"/>
      </w:pPr>
    </w:p>
    <w:p w14:paraId="4AE4C3E7" w14:textId="77777777" w:rsidR="00C06233" w:rsidRPr="006F5F57" w:rsidRDefault="00C06233" w:rsidP="00C06233">
      <w:pPr>
        <w:pStyle w:val="PL"/>
        <w:shd w:val="clear" w:color="auto" w:fill="E6E6E6"/>
      </w:pPr>
      <w:r w:rsidRPr="006F5F57">
        <w:t>UE-EUTRA-CapabilityAddXDD-Mode-v1370 ::=</w:t>
      </w:r>
      <w:r w:rsidRPr="006F5F57">
        <w:tab/>
        <w:t>SEQUENCE {</w:t>
      </w:r>
    </w:p>
    <w:p w14:paraId="453C4E3C" w14:textId="77777777" w:rsidR="00C06233" w:rsidRPr="006F5F57" w:rsidRDefault="00C06233" w:rsidP="00C06233">
      <w:pPr>
        <w:pStyle w:val="PL"/>
        <w:shd w:val="clear" w:color="auto" w:fill="E6E6E6"/>
      </w:pPr>
      <w:r w:rsidRPr="006F5F57">
        <w:tab/>
        <w:t>ce-Parameters-v1370</w:t>
      </w:r>
      <w:r w:rsidRPr="006F5F57">
        <w:tab/>
      </w:r>
      <w:r w:rsidRPr="006F5F57">
        <w:tab/>
      </w:r>
      <w:r w:rsidRPr="006F5F57">
        <w:tab/>
      </w:r>
      <w:r w:rsidRPr="006F5F57">
        <w:tab/>
      </w:r>
      <w:r w:rsidRPr="006F5F57">
        <w:tab/>
        <w:t>CE-Parameters-v1370</w:t>
      </w:r>
      <w:r w:rsidRPr="006F5F57">
        <w:tab/>
      </w:r>
      <w:r w:rsidRPr="006F5F57">
        <w:tab/>
      </w:r>
      <w:r w:rsidRPr="006F5F57">
        <w:tab/>
      </w:r>
      <w:r w:rsidRPr="006F5F57">
        <w:tab/>
      </w:r>
      <w:r w:rsidRPr="006F5F57">
        <w:tab/>
        <w:t>OPTIONAL</w:t>
      </w:r>
    </w:p>
    <w:p w14:paraId="35921B0E" w14:textId="77777777" w:rsidR="00C06233" w:rsidRPr="006F5F57" w:rsidRDefault="00C06233" w:rsidP="00C06233">
      <w:pPr>
        <w:pStyle w:val="PL"/>
        <w:shd w:val="clear" w:color="auto" w:fill="E6E6E6"/>
      </w:pPr>
      <w:r w:rsidRPr="006F5F57">
        <w:t>}</w:t>
      </w:r>
    </w:p>
    <w:p w14:paraId="4124B7F6" w14:textId="77777777" w:rsidR="00C06233" w:rsidRPr="006F5F57" w:rsidRDefault="00C06233" w:rsidP="00C06233">
      <w:pPr>
        <w:pStyle w:val="PL"/>
        <w:shd w:val="clear" w:color="auto" w:fill="E6E6E6"/>
      </w:pPr>
    </w:p>
    <w:p w14:paraId="38B223F8" w14:textId="77777777" w:rsidR="00C06233" w:rsidRPr="006F5F57" w:rsidRDefault="00C06233" w:rsidP="00C06233">
      <w:pPr>
        <w:pStyle w:val="PL"/>
        <w:shd w:val="clear" w:color="auto" w:fill="E6E6E6"/>
      </w:pPr>
      <w:r w:rsidRPr="006F5F57">
        <w:t>UE-EUTRA-CapabilityAddXDD-Mode-v1380 ::=</w:t>
      </w:r>
      <w:r w:rsidRPr="006F5F57">
        <w:tab/>
        <w:t>SEQUENCE {</w:t>
      </w:r>
    </w:p>
    <w:p w14:paraId="251AC580" w14:textId="77777777" w:rsidR="00C06233" w:rsidRPr="006F5F57" w:rsidRDefault="00C06233" w:rsidP="00C06233">
      <w:pPr>
        <w:pStyle w:val="PL"/>
        <w:shd w:val="clear" w:color="auto" w:fill="E6E6E6"/>
      </w:pPr>
      <w:r w:rsidRPr="006F5F57">
        <w:tab/>
        <w:t>ce-Parameters-v1380</w:t>
      </w:r>
      <w:r w:rsidRPr="006F5F57">
        <w:tab/>
      </w:r>
      <w:r w:rsidRPr="006F5F57">
        <w:tab/>
      </w:r>
      <w:r w:rsidRPr="006F5F57">
        <w:tab/>
      </w:r>
      <w:r w:rsidRPr="006F5F57">
        <w:tab/>
      </w:r>
      <w:r w:rsidRPr="006F5F57">
        <w:tab/>
        <w:t>CE-Parameters-v1380</w:t>
      </w:r>
    </w:p>
    <w:p w14:paraId="0F178244" w14:textId="77777777" w:rsidR="00C06233" w:rsidRPr="006F5F57" w:rsidRDefault="00C06233" w:rsidP="00C06233">
      <w:pPr>
        <w:pStyle w:val="PL"/>
        <w:shd w:val="clear" w:color="auto" w:fill="E6E6E6"/>
      </w:pPr>
      <w:r w:rsidRPr="006F5F57">
        <w:t>}</w:t>
      </w:r>
    </w:p>
    <w:p w14:paraId="13ED181D" w14:textId="77777777" w:rsidR="00C06233" w:rsidRPr="006F5F57" w:rsidRDefault="00C06233" w:rsidP="00C06233">
      <w:pPr>
        <w:pStyle w:val="PL"/>
        <w:shd w:val="clear" w:color="auto" w:fill="E6E6E6"/>
      </w:pPr>
    </w:p>
    <w:p w14:paraId="09C2C6DD" w14:textId="77777777" w:rsidR="00C06233" w:rsidRPr="006F5F57" w:rsidRDefault="00C06233" w:rsidP="00C06233">
      <w:pPr>
        <w:pStyle w:val="PL"/>
        <w:shd w:val="clear" w:color="auto" w:fill="E6E6E6"/>
      </w:pPr>
      <w:r w:rsidRPr="006F5F57">
        <w:t>UE-EUTRA-CapabilityAddXDD-Mode-v1430 ::=</w:t>
      </w:r>
      <w:r w:rsidRPr="006F5F57">
        <w:tab/>
        <w:t>SEQUENCE {</w:t>
      </w:r>
    </w:p>
    <w:p w14:paraId="1053B3DA" w14:textId="77777777" w:rsidR="00C06233" w:rsidRPr="006F5F57" w:rsidRDefault="00C06233" w:rsidP="00C06233">
      <w:pPr>
        <w:pStyle w:val="PL"/>
        <w:shd w:val="clear" w:color="auto" w:fill="E6E6E6"/>
      </w:pPr>
      <w:r w:rsidRPr="006F5F57">
        <w:tab/>
        <w:t>phyLayerParameters-v1430</w:t>
      </w:r>
      <w:r w:rsidRPr="006F5F57">
        <w:tab/>
      </w:r>
      <w:r w:rsidRPr="006F5F57">
        <w:tab/>
      </w:r>
      <w:r w:rsidRPr="006F5F57">
        <w:tab/>
        <w:t>PhyLayerParameters-v1430</w:t>
      </w:r>
      <w:r w:rsidRPr="006F5F57">
        <w:tab/>
      </w:r>
      <w:r w:rsidRPr="006F5F57">
        <w:tab/>
      </w:r>
      <w:r w:rsidRPr="006F5F57">
        <w:tab/>
        <w:t>OPTIONAL,</w:t>
      </w:r>
    </w:p>
    <w:p w14:paraId="76276212" w14:textId="77777777" w:rsidR="00C06233" w:rsidRPr="006F5F57" w:rsidRDefault="00C06233" w:rsidP="00C06233">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Pr="006F5F57">
        <w:tab/>
        <w:t>OPTIONAL</w:t>
      </w:r>
    </w:p>
    <w:p w14:paraId="5FEA4F5D" w14:textId="77777777" w:rsidR="00C06233" w:rsidRPr="006F5F57" w:rsidRDefault="00C06233" w:rsidP="00C06233">
      <w:pPr>
        <w:pStyle w:val="PL"/>
        <w:shd w:val="clear" w:color="auto" w:fill="E6E6E6"/>
      </w:pPr>
      <w:r w:rsidRPr="006F5F57">
        <w:t>}</w:t>
      </w:r>
    </w:p>
    <w:p w14:paraId="3AF38252" w14:textId="77777777" w:rsidR="00C06233" w:rsidRPr="006F5F57" w:rsidRDefault="00C06233" w:rsidP="00C06233">
      <w:pPr>
        <w:pStyle w:val="PL"/>
        <w:shd w:val="clear" w:color="auto" w:fill="E6E6E6"/>
      </w:pPr>
    </w:p>
    <w:p w14:paraId="2ADB4DF8" w14:textId="77777777" w:rsidR="00C06233" w:rsidRPr="006F5F57" w:rsidRDefault="00C06233" w:rsidP="00C06233">
      <w:pPr>
        <w:pStyle w:val="PL"/>
        <w:shd w:val="clear" w:color="auto" w:fill="E6E6E6"/>
      </w:pPr>
      <w:r w:rsidRPr="006F5F57">
        <w:t>UE-EUTRA-CapabilityAddXDD-Mode-v1510 ::=</w:t>
      </w:r>
      <w:r w:rsidRPr="006F5F57">
        <w:tab/>
        <w:t>SEQUENCE {</w:t>
      </w:r>
    </w:p>
    <w:p w14:paraId="3A4AF631" w14:textId="77777777" w:rsidR="00C06233" w:rsidRPr="006F5F57" w:rsidRDefault="00C06233" w:rsidP="00C06233">
      <w:pPr>
        <w:pStyle w:val="PL"/>
        <w:shd w:val="clear" w:color="auto" w:fill="E6E6E6"/>
      </w:pPr>
      <w:r w:rsidRPr="006F5F57">
        <w:tab/>
        <w:t>pdcp-ParametersNR-r15</w:t>
      </w:r>
      <w:r w:rsidRPr="006F5F57">
        <w:tab/>
      </w:r>
      <w:r w:rsidRPr="006F5F57">
        <w:tab/>
      </w:r>
      <w:r w:rsidRPr="006F5F57">
        <w:tab/>
      </w:r>
      <w:r w:rsidRPr="006F5F57">
        <w:tab/>
      </w:r>
      <w:r w:rsidRPr="006F5F57">
        <w:tab/>
      </w:r>
      <w:r w:rsidRPr="006F5F57">
        <w:tab/>
        <w:t>PDCP-ParametersNR-r15</w:t>
      </w:r>
      <w:r w:rsidRPr="006F5F57">
        <w:tab/>
      </w:r>
      <w:r w:rsidRPr="006F5F57">
        <w:tab/>
        <w:t>OPTIONAL</w:t>
      </w:r>
    </w:p>
    <w:p w14:paraId="68D37A22" w14:textId="77777777" w:rsidR="00C06233" w:rsidRPr="006F5F57" w:rsidRDefault="00C06233" w:rsidP="00C06233">
      <w:pPr>
        <w:pStyle w:val="PL"/>
        <w:shd w:val="clear" w:color="auto" w:fill="E6E6E6"/>
      </w:pPr>
      <w:r w:rsidRPr="006F5F57">
        <w:t>}</w:t>
      </w:r>
    </w:p>
    <w:p w14:paraId="14015D5F" w14:textId="77777777" w:rsidR="00C06233" w:rsidRPr="006F5F57" w:rsidRDefault="00C06233" w:rsidP="00C06233">
      <w:pPr>
        <w:pStyle w:val="PL"/>
        <w:shd w:val="clear" w:color="auto" w:fill="E6E6E6"/>
      </w:pPr>
    </w:p>
    <w:p w14:paraId="1367B206" w14:textId="77777777" w:rsidR="00C06233" w:rsidRPr="006F5F57" w:rsidRDefault="00C06233" w:rsidP="00C06233">
      <w:pPr>
        <w:pStyle w:val="PL"/>
        <w:shd w:val="clear" w:color="auto" w:fill="E6E6E6"/>
      </w:pPr>
      <w:r w:rsidRPr="006F5F57">
        <w:t>UE-EUTRA-CapabilityAddXDD-Mode-v1530 ::=</w:t>
      </w:r>
      <w:r w:rsidRPr="006F5F57">
        <w:tab/>
        <w:t>SEQUENCE {</w:t>
      </w:r>
    </w:p>
    <w:p w14:paraId="0C253F9D" w14:textId="77777777" w:rsidR="00C06233" w:rsidRPr="006F5F57" w:rsidRDefault="00C06233" w:rsidP="00C06233">
      <w:pPr>
        <w:pStyle w:val="PL"/>
        <w:shd w:val="clear" w:color="auto" w:fill="E6E6E6"/>
      </w:pPr>
      <w:r w:rsidRPr="006F5F57">
        <w:tab/>
        <w:t>neighCellSI-AcquisitionParameters-v1530</w:t>
      </w:r>
      <w:r w:rsidRPr="006F5F57">
        <w:tab/>
        <w:t>NeighCellSI-AcquisitionParameters-v1530</w:t>
      </w:r>
      <w:r w:rsidRPr="006F5F57">
        <w:tab/>
        <w:t>OPTIONAL,</w:t>
      </w:r>
    </w:p>
    <w:p w14:paraId="0C061CB1" w14:textId="77777777" w:rsidR="00C06233" w:rsidRPr="006F5F57" w:rsidRDefault="00C06233" w:rsidP="00C06233">
      <w:pPr>
        <w:pStyle w:val="PL"/>
        <w:shd w:val="clear" w:color="auto" w:fill="E6E6E6"/>
      </w:pPr>
      <w:r w:rsidRPr="006F5F57">
        <w:tab/>
        <w:t>reducedCP-Latency-r15</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1875DAF" w14:textId="77777777" w:rsidR="00C06233" w:rsidRPr="006F5F57" w:rsidRDefault="00C06233" w:rsidP="00C06233">
      <w:pPr>
        <w:pStyle w:val="PL"/>
        <w:shd w:val="clear" w:color="auto" w:fill="E6E6E6"/>
      </w:pPr>
      <w:r w:rsidRPr="006F5F57">
        <w:t>}</w:t>
      </w:r>
    </w:p>
    <w:p w14:paraId="2121E2EF" w14:textId="77777777" w:rsidR="00C06233" w:rsidRPr="006F5F57" w:rsidRDefault="00C06233" w:rsidP="00C06233">
      <w:pPr>
        <w:pStyle w:val="PL"/>
        <w:shd w:val="clear" w:color="auto" w:fill="E6E6E6"/>
      </w:pPr>
    </w:p>
    <w:p w14:paraId="2C0BB4EE" w14:textId="77777777" w:rsidR="00C06233" w:rsidRPr="006F5F57" w:rsidRDefault="00C06233" w:rsidP="00C06233">
      <w:pPr>
        <w:pStyle w:val="PL"/>
        <w:shd w:val="clear" w:color="auto" w:fill="E6E6E6"/>
      </w:pPr>
      <w:r w:rsidRPr="006F5F57">
        <w:t>UE-EUTRA-CapabilityAddXDD-Mode-v1540 ::=</w:t>
      </w:r>
      <w:r w:rsidRPr="006F5F57">
        <w:tab/>
        <w:t>SEQUENCE {</w:t>
      </w:r>
    </w:p>
    <w:p w14:paraId="5828DA96" w14:textId="77777777" w:rsidR="00C06233" w:rsidRPr="006F5F57" w:rsidRDefault="00C06233" w:rsidP="00C06233">
      <w:pPr>
        <w:pStyle w:val="PL"/>
        <w:shd w:val="clear" w:color="auto" w:fill="E6E6E6"/>
      </w:pPr>
      <w:r w:rsidRPr="006F5F57">
        <w:tab/>
        <w:t>eutra-5GC-Parameters-r15</w:t>
      </w:r>
      <w:r w:rsidRPr="006F5F57">
        <w:tab/>
      </w:r>
      <w:r w:rsidRPr="006F5F57">
        <w:tab/>
      </w:r>
      <w:r w:rsidRPr="006F5F57">
        <w:tab/>
      </w:r>
      <w:r w:rsidRPr="006F5F57">
        <w:tab/>
      </w:r>
      <w:r w:rsidRPr="006F5F57">
        <w:tab/>
        <w:t>EUTRA-5GC-Parameters-r15</w:t>
      </w:r>
      <w:r w:rsidRPr="006F5F57">
        <w:tab/>
      </w:r>
      <w:r w:rsidRPr="006F5F57">
        <w:tab/>
        <w:t>OPTIONAL,</w:t>
      </w:r>
    </w:p>
    <w:p w14:paraId="32569B50" w14:textId="77777777" w:rsidR="00C06233" w:rsidRPr="006F5F57" w:rsidRDefault="00C06233" w:rsidP="00C06233">
      <w:pPr>
        <w:pStyle w:val="PL"/>
        <w:shd w:val="clear" w:color="auto" w:fill="E6E6E6"/>
      </w:pPr>
      <w:r w:rsidRPr="006F5F57">
        <w:tab/>
        <w:t>irat-ParametersNR-v1540</w:t>
      </w:r>
      <w:r w:rsidRPr="006F5F57">
        <w:tab/>
      </w:r>
      <w:r w:rsidRPr="006F5F57">
        <w:tab/>
      </w:r>
      <w:r w:rsidRPr="006F5F57">
        <w:tab/>
      </w:r>
      <w:r w:rsidRPr="006F5F57">
        <w:tab/>
      </w:r>
      <w:r w:rsidRPr="006F5F57">
        <w:tab/>
      </w:r>
      <w:r w:rsidRPr="006F5F57">
        <w:tab/>
        <w:t>IRAT-ParametersNR-v1540</w:t>
      </w:r>
      <w:r w:rsidRPr="006F5F57">
        <w:tab/>
      </w:r>
      <w:r w:rsidRPr="006F5F57">
        <w:tab/>
      </w:r>
      <w:r w:rsidRPr="006F5F57">
        <w:tab/>
        <w:t>OPTIONAL</w:t>
      </w:r>
    </w:p>
    <w:p w14:paraId="3F911857" w14:textId="77777777" w:rsidR="00C06233" w:rsidRPr="006F5F57" w:rsidRDefault="00C06233" w:rsidP="00C06233">
      <w:pPr>
        <w:pStyle w:val="PL"/>
        <w:shd w:val="clear" w:color="auto" w:fill="E6E6E6"/>
      </w:pPr>
      <w:r w:rsidRPr="006F5F57">
        <w:t>}</w:t>
      </w:r>
    </w:p>
    <w:p w14:paraId="3C5F9800" w14:textId="77777777" w:rsidR="00C06233" w:rsidRPr="006F5F57" w:rsidRDefault="00C06233" w:rsidP="00C06233">
      <w:pPr>
        <w:pStyle w:val="PL"/>
        <w:shd w:val="clear" w:color="auto" w:fill="E6E6E6"/>
      </w:pPr>
    </w:p>
    <w:p w14:paraId="3A56FC09" w14:textId="77777777" w:rsidR="00C06233" w:rsidRPr="006F5F57" w:rsidRDefault="00C06233" w:rsidP="00C06233">
      <w:pPr>
        <w:pStyle w:val="PL"/>
        <w:shd w:val="clear" w:color="auto" w:fill="E6E6E6"/>
      </w:pPr>
      <w:r w:rsidRPr="006F5F57">
        <w:t>UE-EUTRA-CapabilityAddXDD-Mode-v1550 ::=</w:t>
      </w:r>
      <w:r w:rsidRPr="006F5F57">
        <w:tab/>
        <w:t>SEQUENCE {</w:t>
      </w:r>
    </w:p>
    <w:p w14:paraId="360FBC69" w14:textId="77777777" w:rsidR="00C06233" w:rsidRPr="006F5F57" w:rsidRDefault="00C06233" w:rsidP="00C06233">
      <w:pPr>
        <w:pStyle w:val="PL"/>
        <w:shd w:val="clear" w:color="auto" w:fill="E6E6E6"/>
      </w:pPr>
      <w:r w:rsidRPr="006F5F57">
        <w:tab/>
        <w:t>neighCellSI-AcquisitionParameters-v1550</w:t>
      </w:r>
      <w:r w:rsidRPr="006F5F57">
        <w:tab/>
        <w:t>NeighCellSI-AcquisitionParameters-v1550</w:t>
      </w:r>
      <w:r w:rsidRPr="006F5F57">
        <w:tab/>
        <w:t>OPTIONAL</w:t>
      </w:r>
    </w:p>
    <w:p w14:paraId="14BBEB81" w14:textId="77777777" w:rsidR="00C06233" w:rsidRPr="006F5F57" w:rsidRDefault="00C06233" w:rsidP="00C06233">
      <w:pPr>
        <w:pStyle w:val="PL"/>
        <w:shd w:val="clear" w:color="auto" w:fill="E6E6E6"/>
      </w:pPr>
      <w:r w:rsidRPr="006F5F57">
        <w:t>}</w:t>
      </w:r>
    </w:p>
    <w:p w14:paraId="084661CC" w14:textId="77777777" w:rsidR="00C06233" w:rsidRPr="006F5F57" w:rsidRDefault="00C06233" w:rsidP="00C06233">
      <w:pPr>
        <w:pStyle w:val="PL"/>
        <w:shd w:val="clear" w:color="auto" w:fill="E6E6E6"/>
      </w:pPr>
    </w:p>
    <w:p w14:paraId="0F228FDA" w14:textId="77777777" w:rsidR="00C06233" w:rsidRPr="006F5F57" w:rsidRDefault="00C06233" w:rsidP="00C06233">
      <w:pPr>
        <w:pStyle w:val="PL"/>
        <w:shd w:val="clear" w:color="auto" w:fill="E6E6E6"/>
      </w:pPr>
      <w:r w:rsidRPr="006F5F57">
        <w:t>UE-EUTRA-CapabilityAddXDD-Mode-v1560 ::=</w:t>
      </w:r>
      <w:r w:rsidRPr="006F5F57">
        <w:tab/>
        <w:t>SEQUENCE {</w:t>
      </w:r>
    </w:p>
    <w:p w14:paraId="3BF54F46" w14:textId="77777777" w:rsidR="00C06233" w:rsidRPr="006F5F57" w:rsidRDefault="00C06233" w:rsidP="00C06233">
      <w:pPr>
        <w:pStyle w:val="PL"/>
        <w:shd w:val="clear" w:color="auto" w:fill="E6E6E6"/>
      </w:pPr>
      <w:r w:rsidRPr="006F5F57">
        <w:tab/>
        <w:t>pdcp-ParametersNR-v1560</w:t>
      </w:r>
      <w:r w:rsidRPr="006F5F57">
        <w:tab/>
      </w:r>
      <w:r w:rsidRPr="006F5F57">
        <w:tab/>
      </w:r>
      <w:r w:rsidRPr="006F5F57">
        <w:tab/>
      </w:r>
      <w:r w:rsidRPr="006F5F57">
        <w:tab/>
      </w:r>
      <w:r w:rsidRPr="006F5F57">
        <w:tab/>
        <w:t>PDCP-ParametersNR-v1560</w:t>
      </w:r>
    </w:p>
    <w:p w14:paraId="4CEF094B" w14:textId="77777777" w:rsidR="00C06233" w:rsidRPr="006F5F57" w:rsidRDefault="00C06233" w:rsidP="00C06233">
      <w:pPr>
        <w:pStyle w:val="PL"/>
        <w:shd w:val="clear" w:color="auto" w:fill="E6E6E6"/>
      </w:pPr>
      <w:r w:rsidRPr="006F5F57">
        <w:t>}</w:t>
      </w:r>
    </w:p>
    <w:p w14:paraId="09446C6C" w14:textId="77777777" w:rsidR="00C06233" w:rsidRPr="006F5F57" w:rsidRDefault="00C06233" w:rsidP="00C06233">
      <w:pPr>
        <w:pStyle w:val="PL"/>
        <w:shd w:val="clear" w:color="auto" w:fill="E6E6E6"/>
      </w:pPr>
    </w:p>
    <w:p w14:paraId="21002D79" w14:textId="77777777" w:rsidR="00C06233" w:rsidRPr="006F5F57" w:rsidRDefault="00C06233" w:rsidP="00C06233">
      <w:pPr>
        <w:pStyle w:val="PL"/>
        <w:shd w:val="clear" w:color="auto" w:fill="E6E6E6"/>
      </w:pPr>
    </w:p>
    <w:p w14:paraId="1EDD4450" w14:textId="77777777" w:rsidR="00C06233" w:rsidRPr="006F5F57" w:rsidRDefault="00C06233" w:rsidP="00C06233">
      <w:pPr>
        <w:pStyle w:val="PL"/>
        <w:shd w:val="clear" w:color="auto" w:fill="E6E6E6"/>
      </w:pPr>
      <w:r w:rsidRPr="006F5F57">
        <w:t>UE-EUTRA-CapabilityAddXDD-Mode-v15a0 ::=</w:t>
      </w:r>
      <w:r w:rsidRPr="006F5F57">
        <w:tab/>
        <w:t>SEQUENCE {</w:t>
      </w:r>
    </w:p>
    <w:p w14:paraId="2992843C" w14:textId="77777777" w:rsidR="00C06233" w:rsidRPr="006F5F57" w:rsidRDefault="00C06233" w:rsidP="00C06233">
      <w:pPr>
        <w:pStyle w:val="PL"/>
        <w:shd w:val="clear" w:color="auto" w:fill="E6E6E6"/>
      </w:pPr>
      <w:r w:rsidRPr="006F5F57">
        <w:tab/>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74E7BD19" w14:textId="77777777" w:rsidR="00C06233" w:rsidRPr="006F5F57" w:rsidRDefault="00C06233" w:rsidP="00C06233">
      <w:pPr>
        <w:pStyle w:val="PL"/>
        <w:shd w:val="clear" w:color="auto" w:fill="E6E6E6"/>
      </w:pPr>
      <w:r w:rsidRPr="006F5F57">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794E56F9" w14:textId="77777777" w:rsidR="00C06233" w:rsidRPr="006F5F57" w:rsidRDefault="00C06233" w:rsidP="00C06233">
      <w:pPr>
        <w:pStyle w:val="PL"/>
        <w:shd w:val="clear" w:color="auto" w:fill="E6E6E6"/>
      </w:pPr>
      <w:r w:rsidRPr="006F5F57">
        <w:tab/>
        <w:t>phyLayerParameters-v1550</w:t>
      </w:r>
      <w:r w:rsidRPr="006F5F57">
        <w:tab/>
      </w:r>
      <w:r w:rsidRPr="006F5F57">
        <w:tab/>
      </w:r>
      <w:r w:rsidRPr="006F5F57">
        <w:tab/>
      </w:r>
      <w:r w:rsidRPr="006F5F57">
        <w:tab/>
        <w:t>PhyLayerParameters-v1550</w:t>
      </w:r>
      <w:r w:rsidRPr="006F5F57">
        <w:tab/>
      </w:r>
      <w:r w:rsidRPr="006F5F57">
        <w:tab/>
      </w:r>
      <w:r w:rsidRPr="006F5F57">
        <w:tab/>
      </w:r>
      <w:r w:rsidRPr="006F5F57">
        <w:tab/>
        <w:t>OPTIONAL,</w:t>
      </w:r>
    </w:p>
    <w:p w14:paraId="4D6B8811" w14:textId="77777777" w:rsidR="00C06233" w:rsidRPr="006F5F57" w:rsidRDefault="00C06233" w:rsidP="00C06233">
      <w:pPr>
        <w:pStyle w:val="PL"/>
        <w:shd w:val="clear" w:color="auto" w:fill="E6E6E6"/>
      </w:pPr>
      <w:r w:rsidRPr="006F5F57">
        <w:tab/>
        <w:t>neighCellSI-AcquisitionParameters-v15a0</w:t>
      </w:r>
      <w:r w:rsidRPr="006F5F57">
        <w:tab/>
        <w:t>NeighCellSI-AcquisitionParameters-v15a0</w:t>
      </w:r>
    </w:p>
    <w:p w14:paraId="314FC686" w14:textId="77777777" w:rsidR="00C06233" w:rsidRPr="006F5F57" w:rsidRDefault="00C06233" w:rsidP="00C06233">
      <w:pPr>
        <w:pStyle w:val="PL"/>
        <w:shd w:val="clear" w:color="auto" w:fill="E6E6E6"/>
      </w:pPr>
      <w:r w:rsidRPr="006F5F57">
        <w:t>}</w:t>
      </w:r>
    </w:p>
    <w:p w14:paraId="5C7FCE0E" w14:textId="77777777" w:rsidR="00C06233" w:rsidRPr="006F5F57" w:rsidRDefault="00C06233" w:rsidP="00C06233">
      <w:pPr>
        <w:pStyle w:val="PL"/>
        <w:shd w:val="clear" w:color="auto" w:fill="E6E6E6"/>
      </w:pPr>
    </w:p>
    <w:p w14:paraId="2E10E4F3" w14:textId="77777777" w:rsidR="00C06233" w:rsidRPr="006F5F57" w:rsidRDefault="00C06233" w:rsidP="00C06233">
      <w:pPr>
        <w:pStyle w:val="PL"/>
        <w:shd w:val="clear" w:color="auto" w:fill="E6E6E6"/>
      </w:pPr>
      <w:r w:rsidRPr="006F5F57">
        <w:t>UE-EUTRA-CapabilityAddXDD-Mode-v1610 ::= SEQUENCE {</w:t>
      </w:r>
    </w:p>
    <w:p w14:paraId="592C0D67" w14:textId="77777777" w:rsidR="00C06233" w:rsidRPr="006F5F57" w:rsidRDefault="00C06233" w:rsidP="00C06233">
      <w:pPr>
        <w:pStyle w:val="PL"/>
        <w:shd w:val="clear" w:color="auto" w:fill="E6E6E6"/>
      </w:pPr>
      <w:r w:rsidRPr="006F5F57">
        <w:tab/>
        <w:t>phyLayerParameters-v1610</w:t>
      </w:r>
      <w:r w:rsidRPr="006F5F57">
        <w:tab/>
      </w:r>
      <w:r w:rsidRPr="006F5F57">
        <w:tab/>
      </w:r>
      <w:r w:rsidRPr="006F5F57">
        <w:tab/>
      </w:r>
      <w:r w:rsidRPr="006F5F57">
        <w:tab/>
      </w:r>
      <w:r w:rsidRPr="006F5F57">
        <w:tab/>
        <w:t>PhyLayerParameters-v1610</w:t>
      </w:r>
      <w:r w:rsidRPr="006F5F57">
        <w:tab/>
      </w:r>
      <w:r w:rsidRPr="006F5F57">
        <w:tab/>
      </w:r>
      <w:r w:rsidRPr="006F5F57">
        <w:tab/>
      </w:r>
      <w:r w:rsidRPr="006F5F57">
        <w:tab/>
        <w:t>OPTIONAL,</w:t>
      </w:r>
    </w:p>
    <w:p w14:paraId="0A0AFB11" w14:textId="77777777" w:rsidR="00C06233" w:rsidRPr="006F5F57" w:rsidRDefault="00C06233" w:rsidP="00C06233">
      <w:pPr>
        <w:pStyle w:val="PL"/>
        <w:shd w:val="clear" w:color="auto" w:fill="E6E6E6"/>
      </w:pPr>
      <w:r w:rsidRPr="006F5F57">
        <w:tab/>
        <w:t>pur-Parameters-r16</w:t>
      </w:r>
      <w:r w:rsidRPr="006F5F57">
        <w:tab/>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t>OPTIONAL,</w:t>
      </w:r>
    </w:p>
    <w:p w14:paraId="624E7C10" w14:textId="77777777" w:rsidR="00C06233" w:rsidRPr="006F5F57" w:rsidRDefault="00C06233" w:rsidP="00C06233">
      <w:pPr>
        <w:pStyle w:val="PL"/>
        <w:shd w:val="clear" w:color="auto" w:fill="E6E6E6"/>
      </w:pPr>
      <w:r w:rsidRPr="006F5F57">
        <w:tab/>
        <w:t>measParameters-v1610</w:t>
      </w:r>
      <w:r w:rsidRPr="006F5F57">
        <w:tab/>
      </w:r>
      <w:r w:rsidRPr="006F5F57">
        <w:tab/>
      </w:r>
      <w:r w:rsidRPr="006F5F57">
        <w:tab/>
      </w:r>
      <w:r w:rsidRPr="006F5F57">
        <w:tab/>
      </w:r>
      <w:r w:rsidRPr="006F5F57">
        <w:tab/>
      </w:r>
      <w:r w:rsidRPr="006F5F57">
        <w:tab/>
        <w:t>MeasParameters-v1610</w:t>
      </w:r>
      <w:r w:rsidRPr="006F5F57">
        <w:tab/>
      </w:r>
      <w:r w:rsidRPr="006F5F57">
        <w:tab/>
      </w:r>
      <w:r w:rsidRPr="006F5F57">
        <w:tab/>
      </w:r>
      <w:r w:rsidRPr="006F5F57">
        <w:tab/>
      </w:r>
      <w:r w:rsidRPr="006F5F57">
        <w:tab/>
        <w:t>OPTIONAL,</w:t>
      </w:r>
    </w:p>
    <w:p w14:paraId="77FA5730" w14:textId="77777777" w:rsidR="00C06233" w:rsidRPr="006F5F57" w:rsidRDefault="00C06233" w:rsidP="00C06233">
      <w:pPr>
        <w:pStyle w:val="PL"/>
        <w:shd w:val="clear" w:color="auto" w:fill="E6E6E6"/>
      </w:pPr>
      <w:r w:rsidRPr="006F5F57">
        <w:tab/>
        <w:t>eutra-5GC-Parameters-v1610</w:t>
      </w:r>
      <w:r w:rsidRPr="006F5F57">
        <w:tab/>
      </w:r>
      <w:r w:rsidRPr="006F5F57">
        <w:tab/>
      </w:r>
      <w:r w:rsidRPr="006F5F57">
        <w:tab/>
      </w:r>
      <w:r w:rsidRPr="006F5F57">
        <w:tab/>
      </w:r>
      <w:r w:rsidRPr="006F5F57">
        <w:tab/>
        <w:t>EUTRA-5GC-Parameters-v1610</w:t>
      </w:r>
      <w:r w:rsidRPr="006F5F57">
        <w:tab/>
      </w:r>
      <w:r w:rsidRPr="006F5F57">
        <w:tab/>
      </w:r>
      <w:r w:rsidRPr="006F5F57">
        <w:tab/>
      </w:r>
      <w:r w:rsidRPr="006F5F57">
        <w:tab/>
        <w:t>OPTIONAL,</w:t>
      </w:r>
    </w:p>
    <w:p w14:paraId="59EFC36C" w14:textId="77777777" w:rsidR="00C06233" w:rsidRPr="006F5F57" w:rsidRDefault="00C06233" w:rsidP="00C06233">
      <w:pPr>
        <w:pStyle w:val="PL"/>
        <w:shd w:val="clear" w:color="auto" w:fill="E6E6E6"/>
      </w:pPr>
      <w:r w:rsidRPr="006F5F57">
        <w:tab/>
        <w:t>irat-ParametersNR-v1610</w:t>
      </w:r>
      <w:r w:rsidRPr="006F5F57">
        <w:tab/>
      </w:r>
      <w:r w:rsidRPr="006F5F57">
        <w:tab/>
      </w:r>
      <w:r w:rsidRPr="006F5F57">
        <w:tab/>
      </w:r>
      <w:r w:rsidRPr="006F5F57">
        <w:tab/>
      </w:r>
      <w:r w:rsidRPr="006F5F57">
        <w:tab/>
      </w:r>
      <w:r w:rsidRPr="006F5F57">
        <w:tab/>
        <w:t>IRAT-ParametersNR-v1610</w:t>
      </w:r>
      <w:r w:rsidRPr="006F5F57">
        <w:tab/>
      </w:r>
      <w:r w:rsidRPr="006F5F57">
        <w:tab/>
      </w:r>
      <w:r w:rsidRPr="006F5F57">
        <w:tab/>
      </w:r>
      <w:r w:rsidRPr="006F5F57">
        <w:tab/>
      </w:r>
      <w:r w:rsidRPr="006F5F57">
        <w:tab/>
        <w:t>OPTIONAL,</w:t>
      </w:r>
    </w:p>
    <w:p w14:paraId="5E28F128" w14:textId="77777777" w:rsidR="00C06233" w:rsidRPr="006F5F57" w:rsidRDefault="00C06233" w:rsidP="00C06233">
      <w:pPr>
        <w:pStyle w:val="PL"/>
        <w:shd w:val="clear" w:color="auto" w:fill="E6E6E6"/>
      </w:pPr>
      <w:r w:rsidRPr="006F5F57">
        <w:tab/>
        <w:t>neighCellSI-AcquisitionParameters-v1610</w:t>
      </w:r>
      <w:r w:rsidRPr="006F5F57">
        <w:tab/>
      </w:r>
      <w:r w:rsidRPr="006F5F57">
        <w:tab/>
        <w:t>NeighCellSI-AcquisitionParameters-v1610</w:t>
      </w:r>
      <w:r w:rsidRPr="006F5F57">
        <w:tab/>
        <w:t>OPTIONAL,</w:t>
      </w:r>
    </w:p>
    <w:p w14:paraId="63B86D16" w14:textId="77777777" w:rsidR="00C06233" w:rsidRPr="006F5F57" w:rsidRDefault="00C06233" w:rsidP="00C06233">
      <w:pPr>
        <w:pStyle w:val="PL"/>
        <w:shd w:val="clear" w:color="auto" w:fill="E6E6E6"/>
      </w:pPr>
      <w:r w:rsidRPr="006F5F57">
        <w:tab/>
        <w:t>mobilityParameters-v1610</w:t>
      </w:r>
      <w:r w:rsidRPr="006F5F57">
        <w:tab/>
      </w:r>
      <w:r w:rsidRPr="006F5F57">
        <w:tab/>
      </w:r>
      <w:r w:rsidRPr="006F5F57">
        <w:tab/>
      </w:r>
      <w:r w:rsidRPr="006F5F57">
        <w:tab/>
      </w:r>
      <w:r w:rsidRPr="006F5F57">
        <w:tab/>
        <w:t>MobilityParameters-v1610</w:t>
      </w:r>
      <w:r w:rsidRPr="006F5F57">
        <w:tab/>
      </w:r>
      <w:r w:rsidRPr="006F5F57">
        <w:tab/>
      </w:r>
      <w:r w:rsidRPr="006F5F57">
        <w:tab/>
      </w:r>
      <w:r w:rsidRPr="006F5F57">
        <w:tab/>
        <w:t>OPTIONAL</w:t>
      </w:r>
    </w:p>
    <w:p w14:paraId="353DD1DD" w14:textId="77777777" w:rsidR="00C06233" w:rsidRPr="006F5F57" w:rsidRDefault="00C06233" w:rsidP="00C06233">
      <w:pPr>
        <w:pStyle w:val="PL"/>
        <w:shd w:val="clear" w:color="auto" w:fill="E6E6E6"/>
      </w:pPr>
      <w:r w:rsidRPr="006F5F57">
        <w:t>}</w:t>
      </w:r>
    </w:p>
    <w:p w14:paraId="1FA8E234" w14:textId="77777777" w:rsidR="00C06233" w:rsidRPr="006F5F57" w:rsidRDefault="00C06233" w:rsidP="00C06233">
      <w:pPr>
        <w:pStyle w:val="PL"/>
        <w:shd w:val="clear" w:color="auto" w:fill="E6E6E6"/>
      </w:pPr>
    </w:p>
    <w:p w14:paraId="2CFAB358" w14:textId="77777777" w:rsidR="00C06233" w:rsidRPr="006F5F57" w:rsidRDefault="00C06233" w:rsidP="00C06233">
      <w:pPr>
        <w:pStyle w:val="PL"/>
        <w:shd w:val="clear" w:color="auto" w:fill="E6E6E6"/>
      </w:pPr>
      <w:r w:rsidRPr="006F5F57">
        <w:t>UE-EUTRA-CapabilityAddXDD-Mode-v1630 ::= SEQUENCE {</w:t>
      </w:r>
    </w:p>
    <w:p w14:paraId="28BEF144" w14:textId="77777777" w:rsidR="00C06233" w:rsidRPr="006F5F57" w:rsidRDefault="00C06233" w:rsidP="00C06233">
      <w:pPr>
        <w:pStyle w:val="PL"/>
        <w:shd w:val="clear" w:color="auto" w:fill="E6E6E6"/>
      </w:pPr>
      <w:r w:rsidRPr="006F5F57">
        <w:tab/>
        <w:t>measParameters-v1630</w:t>
      </w:r>
      <w:r w:rsidRPr="006F5F57">
        <w:tab/>
      </w:r>
      <w:r w:rsidRPr="006F5F57">
        <w:tab/>
      </w:r>
      <w:r w:rsidRPr="006F5F57">
        <w:tab/>
      </w:r>
      <w:r w:rsidRPr="006F5F57">
        <w:tab/>
      </w:r>
      <w:r w:rsidRPr="006F5F57">
        <w:tab/>
      </w:r>
      <w:r w:rsidRPr="006F5F57">
        <w:tab/>
        <w:t>MeasParameters-v1630</w:t>
      </w:r>
    </w:p>
    <w:p w14:paraId="403A7D51" w14:textId="77777777" w:rsidR="00C06233" w:rsidRPr="006F5F57" w:rsidRDefault="00C06233" w:rsidP="00C06233">
      <w:pPr>
        <w:pStyle w:val="PL"/>
        <w:shd w:val="clear" w:color="auto" w:fill="E6E6E6"/>
      </w:pPr>
      <w:r w:rsidRPr="006F5F57">
        <w:t>}</w:t>
      </w:r>
    </w:p>
    <w:p w14:paraId="1EE66E6F" w14:textId="77777777" w:rsidR="00C06233" w:rsidRPr="006F5F57" w:rsidRDefault="00C06233" w:rsidP="00C06233">
      <w:pPr>
        <w:pStyle w:val="PL"/>
        <w:shd w:val="clear" w:color="auto" w:fill="E6E6E6"/>
      </w:pPr>
    </w:p>
    <w:p w14:paraId="09276248" w14:textId="77777777" w:rsidR="00C06233" w:rsidRPr="006F5F57" w:rsidRDefault="00C06233" w:rsidP="00C06233">
      <w:pPr>
        <w:pStyle w:val="PL"/>
        <w:shd w:val="clear" w:color="auto" w:fill="E6E6E6"/>
      </w:pPr>
      <w:r w:rsidRPr="006F5F57">
        <w:t>AccessStratumRelease ::=</w:t>
      </w:r>
      <w:r w:rsidRPr="006F5F57">
        <w:tab/>
      </w:r>
      <w:r w:rsidRPr="006F5F57">
        <w:tab/>
      </w:r>
      <w:r w:rsidRPr="006F5F57">
        <w:tab/>
        <w:t>ENUMERATED {</w:t>
      </w:r>
    </w:p>
    <w:p w14:paraId="46F22259"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8, rel9, rel10, rel11, rel12, rel13,</w:t>
      </w:r>
    </w:p>
    <w:p w14:paraId="521C810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14, rel15, ..., rel16, rel17, rel18}</w:t>
      </w:r>
    </w:p>
    <w:p w14:paraId="2A8EDB70" w14:textId="77777777" w:rsidR="00C06233" w:rsidRPr="006F5F57" w:rsidRDefault="00C06233" w:rsidP="00C06233">
      <w:pPr>
        <w:pStyle w:val="PL"/>
        <w:shd w:val="clear" w:color="auto" w:fill="E6E6E6"/>
      </w:pPr>
    </w:p>
    <w:p w14:paraId="45850EC3" w14:textId="77777777" w:rsidR="00C06233" w:rsidRPr="006F5F57" w:rsidRDefault="00C06233" w:rsidP="00C06233">
      <w:pPr>
        <w:pStyle w:val="PL"/>
        <w:shd w:val="clear" w:color="auto" w:fill="E6E6E6"/>
      </w:pPr>
      <w:r w:rsidRPr="006F5F57">
        <w:t>FeatureSetsEUTRA-r15 ::=</w:t>
      </w:r>
      <w:r w:rsidRPr="006F5F57">
        <w:tab/>
        <w:t>SEQUENCE {</w:t>
      </w:r>
    </w:p>
    <w:p w14:paraId="1C9415B9" w14:textId="77777777" w:rsidR="00C06233" w:rsidRPr="006F5F57" w:rsidRDefault="00C06233" w:rsidP="00C06233">
      <w:pPr>
        <w:pStyle w:val="PL"/>
        <w:shd w:val="clear" w:color="auto" w:fill="E6E6E6"/>
      </w:pPr>
      <w:r w:rsidRPr="006F5F57">
        <w:tab/>
        <w:t>featureSetsDL-r15</w:t>
      </w:r>
      <w:r w:rsidRPr="006F5F57">
        <w:tab/>
      </w:r>
      <w:r w:rsidRPr="006F5F57">
        <w:tab/>
      </w:r>
      <w:r w:rsidRPr="006F5F57">
        <w:tab/>
        <w:t>SEQUENCE (SIZE (1..maxFeatureSets-r15)) OF FeatureSetDL-r15</w:t>
      </w:r>
      <w:r w:rsidRPr="006F5F57">
        <w:tab/>
      </w:r>
      <w:r w:rsidRPr="006F5F57">
        <w:tab/>
        <w:t>OPTIONAL,</w:t>
      </w:r>
    </w:p>
    <w:p w14:paraId="78122D99" w14:textId="77777777" w:rsidR="00C06233" w:rsidRPr="006F5F57" w:rsidRDefault="00C06233" w:rsidP="00C06233">
      <w:pPr>
        <w:pStyle w:val="PL"/>
        <w:shd w:val="clear" w:color="auto" w:fill="E6E6E6"/>
      </w:pPr>
      <w:r w:rsidRPr="006F5F57">
        <w:tab/>
        <w:t>featureSetsDL-PerCC-r15</w:t>
      </w:r>
      <w:r w:rsidRPr="006F5F57">
        <w:tab/>
      </w:r>
      <w:r w:rsidRPr="006F5F57">
        <w:tab/>
        <w:t>SEQUENCE (SIZE (1..maxPerCC-FeatureSets-r15)) OF FeatureSetDL-PerCC-r15</w:t>
      </w:r>
      <w:r w:rsidRPr="006F5F57">
        <w:tab/>
      </w:r>
      <w:r w:rsidRPr="006F5F57">
        <w:tab/>
        <w:t>OPTIONAL,</w:t>
      </w:r>
    </w:p>
    <w:p w14:paraId="6C6C4D27" w14:textId="77777777" w:rsidR="00C06233" w:rsidRPr="006F5F57" w:rsidRDefault="00C06233" w:rsidP="00C06233">
      <w:pPr>
        <w:pStyle w:val="PL"/>
        <w:shd w:val="clear" w:color="auto" w:fill="E6E6E6"/>
      </w:pPr>
      <w:r w:rsidRPr="006F5F57">
        <w:tab/>
        <w:t>featureSetsUL-r15</w:t>
      </w:r>
      <w:r w:rsidRPr="006F5F57">
        <w:tab/>
      </w:r>
      <w:r w:rsidRPr="006F5F57">
        <w:tab/>
      </w:r>
      <w:r w:rsidRPr="006F5F57">
        <w:tab/>
        <w:t>SEQUENCE (SIZE (1..maxFeatureSets-r15)) OF FeatureSetUL-r15</w:t>
      </w:r>
      <w:r w:rsidRPr="006F5F57">
        <w:tab/>
      </w:r>
      <w:r w:rsidRPr="006F5F57">
        <w:tab/>
        <w:t>OPTIONAL,</w:t>
      </w:r>
    </w:p>
    <w:p w14:paraId="11D8B3B4" w14:textId="77777777" w:rsidR="00C06233" w:rsidRPr="006F5F57" w:rsidRDefault="00C06233" w:rsidP="00C06233">
      <w:pPr>
        <w:pStyle w:val="PL"/>
        <w:shd w:val="clear" w:color="auto" w:fill="E6E6E6"/>
      </w:pPr>
      <w:r w:rsidRPr="006F5F57">
        <w:tab/>
        <w:t>featureSetsUL-PerCC-r15</w:t>
      </w:r>
      <w:r w:rsidRPr="006F5F57">
        <w:tab/>
      </w:r>
      <w:r w:rsidRPr="006F5F57">
        <w:tab/>
        <w:t>SEQUENCE (SIZE (1..maxPerCC-FeatureSets-r15)) OF FeatureSetUL-PerCC-r15</w:t>
      </w:r>
      <w:r w:rsidRPr="006F5F57">
        <w:tab/>
      </w:r>
      <w:r w:rsidRPr="006F5F57">
        <w:tab/>
        <w:t>OPTIONAL,</w:t>
      </w:r>
    </w:p>
    <w:p w14:paraId="4172AE79" w14:textId="77777777" w:rsidR="00C06233" w:rsidRPr="006F5F57" w:rsidRDefault="00C06233" w:rsidP="00C06233">
      <w:pPr>
        <w:pStyle w:val="PL"/>
        <w:shd w:val="clear" w:color="auto" w:fill="E6E6E6"/>
      </w:pPr>
      <w:r w:rsidRPr="006F5F57">
        <w:tab/>
        <w:t>...,</w:t>
      </w:r>
    </w:p>
    <w:p w14:paraId="679C26A1" w14:textId="77777777" w:rsidR="00C06233" w:rsidRPr="006F5F57" w:rsidRDefault="00C06233" w:rsidP="00C06233">
      <w:pPr>
        <w:pStyle w:val="PL"/>
        <w:shd w:val="clear" w:color="auto" w:fill="E6E6E6"/>
      </w:pPr>
      <w:r w:rsidRPr="006F5F57">
        <w:tab/>
        <w:t>[[</w:t>
      </w:r>
      <w:r w:rsidRPr="006F5F57">
        <w:tab/>
        <w:t>featureSetsDL-v1550</w:t>
      </w:r>
      <w:r w:rsidRPr="006F5F57">
        <w:tab/>
      </w:r>
      <w:r w:rsidRPr="006F5F57">
        <w:tab/>
        <w:t>SEQUENCE (SIZE (1..maxFeatureSets-r15)) OF FeatureSetDL-v1550</w:t>
      </w:r>
      <w:r w:rsidRPr="006F5F57">
        <w:tab/>
        <w:t>OPTIONAL</w:t>
      </w:r>
    </w:p>
    <w:p w14:paraId="6C82E40C" w14:textId="77777777" w:rsidR="00C06233" w:rsidRPr="006F5F57" w:rsidRDefault="00C06233" w:rsidP="00C06233">
      <w:pPr>
        <w:pStyle w:val="PL"/>
        <w:shd w:val="clear" w:color="auto" w:fill="E6E6E6"/>
      </w:pPr>
      <w:r w:rsidRPr="006F5F57">
        <w:tab/>
        <w:t>]]</w:t>
      </w:r>
    </w:p>
    <w:p w14:paraId="7473A056" w14:textId="77777777" w:rsidR="00C06233" w:rsidRPr="006F5F57" w:rsidRDefault="00C06233" w:rsidP="00C06233">
      <w:pPr>
        <w:pStyle w:val="PL"/>
        <w:shd w:val="clear" w:color="auto" w:fill="E6E6E6"/>
      </w:pPr>
    </w:p>
    <w:p w14:paraId="12DAE660" w14:textId="77777777" w:rsidR="00C06233" w:rsidRPr="006F5F57" w:rsidRDefault="00C06233" w:rsidP="00C06233">
      <w:pPr>
        <w:pStyle w:val="PL"/>
        <w:shd w:val="clear" w:color="auto" w:fill="E6E6E6"/>
      </w:pPr>
      <w:r w:rsidRPr="006F5F57">
        <w:t>}</w:t>
      </w:r>
    </w:p>
    <w:p w14:paraId="72C4B056" w14:textId="77777777" w:rsidR="00C06233" w:rsidRPr="006F5F57" w:rsidRDefault="00C06233" w:rsidP="00C06233">
      <w:pPr>
        <w:pStyle w:val="PL"/>
        <w:shd w:val="clear" w:color="auto" w:fill="E6E6E6"/>
      </w:pPr>
    </w:p>
    <w:p w14:paraId="7EADCDAC" w14:textId="77777777" w:rsidR="00C06233" w:rsidRPr="006F5F57" w:rsidRDefault="00C06233" w:rsidP="00C06233">
      <w:pPr>
        <w:pStyle w:val="PL"/>
        <w:shd w:val="clear" w:color="auto" w:fill="E6E6E6"/>
      </w:pPr>
      <w:r w:rsidRPr="006F5F57">
        <w:t>MobilityParameters-r14 ::=</w:t>
      </w:r>
      <w:r w:rsidRPr="006F5F57">
        <w:tab/>
      </w:r>
      <w:r w:rsidRPr="006F5F57">
        <w:tab/>
      </w:r>
      <w:r w:rsidRPr="006F5F57">
        <w:tab/>
        <w:t>SEQUENCE {</w:t>
      </w:r>
    </w:p>
    <w:p w14:paraId="6CB83831" w14:textId="77777777" w:rsidR="00C06233" w:rsidRPr="006F5F57" w:rsidRDefault="00C06233" w:rsidP="00C06233">
      <w:pPr>
        <w:pStyle w:val="PL"/>
        <w:shd w:val="clear" w:color="auto" w:fill="E6E6E6"/>
      </w:pPr>
      <w:r w:rsidRPr="006F5F57">
        <w:tab/>
        <w:t>makeBeforeBreak-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250A19D" w14:textId="77777777" w:rsidR="00C06233" w:rsidRPr="006F5F57" w:rsidRDefault="00C06233" w:rsidP="00C06233">
      <w:pPr>
        <w:pStyle w:val="PL"/>
        <w:shd w:val="clear" w:color="auto" w:fill="E6E6E6"/>
      </w:pPr>
      <w:r w:rsidRPr="006F5F57">
        <w:tab/>
        <w:t>rach-Les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A5500F1" w14:textId="77777777" w:rsidR="00C06233" w:rsidRPr="006F5F57" w:rsidRDefault="00C06233" w:rsidP="00C06233">
      <w:pPr>
        <w:pStyle w:val="PL"/>
        <w:shd w:val="clear" w:color="auto" w:fill="E6E6E6"/>
      </w:pPr>
      <w:r w:rsidRPr="006F5F57">
        <w:t>}</w:t>
      </w:r>
    </w:p>
    <w:p w14:paraId="4A11EF99" w14:textId="77777777" w:rsidR="00C06233" w:rsidRPr="006F5F57" w:rsidRDefault="00C06233" w:rsidP="00C06233">
      <w:pPr>
        <w:pStyle w:val="PL"/>
        <w:shd w:val="clear" w:color="auto" w:fill="E6E6E6"/>
      </w:pPr>
    </w:p>
    <w:p w14:paraId="2D219674" w14:textId="77777777" w:rsidR="00C06233" w:rsidRPr="006F5F57" w:rsidRDefault="00C06233" w:rsidP="00C06233">
      <w:pPr>
        <w:pStyle w:val="PL"/>
        <w:shd w:val="clear" w:color="auto" w:fill="E6E6E6"/>
      </w:pPr>
      <w:r w:rsidRPr="006F5F57">
        <w:t>MobilityParameters-v1610 ::=</w:t>
      </w:r>
      <w:r w:rsidRPr="006F5F57">
        <w:tab/>
      </w:r>
      <w:r w:rsidRPr="006F5F57">
        <w:tab/>
        <w:t>SEQUENCE {</w:t>
      </w:r>
    </w:p>
    <w:p w14:paraId="7C9599C2" w14:textId="77777777" w:rsidR="00C06233" w:rsidRPr="006F5F57" w:rsidRDefault="00C06233" w:rsidP="00C06233">
      <w:pPr>
        <w:pStyle w:val="PL"/>
        <w:shd w:val="clear" w:color="auto" w:fill="E6E6E6"/>
      </w:pPr>
      <w:r w:rsidRPr="006F5F57">
        <w:tab/>
        <w:t>cho-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2389B78" w14:textId="77777777" w:rsidR="00C06233" w:rsidRPr="006F5F57" w:rsidRDefault="00C06233" w:rsidP="00C06233">
      <w:pPr>
        <w:pStyle w:val="PL"/>
        <w:shd w:val="clear" w:color="auto" w:fill="E6E6E6"/>
      </w:pPr>
      <w:r w:rsidRPr="006F5F57">
        <w:tab/>
        <w:t>cho-FDD-TDD-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0B104F7" w14:textId="77777777" w:rsidR="00C06233" w:rsidRPr="006F5F57" w:rsidRDefault="00C06233" w:rsidP="00C06233">
      <w:pPr>
        <w:pStyle w:val="PL"/>
        <w:shd w:val="clear" w:color="auto" w:fill="E6E6E6"/>
      </w:pPr>
      <w:r w:rsidRPr="006F5F57">
        <w:tab/>
        <w:t>cho-Failure-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2183E50" w14:textId="77777777" w:rsidR="00C06233" w:rsidRPr="006F5F57" w:rsidRDefault="00C06233" w:rsidP="00C06233">
      <w:pPr>
        <w:pStyle w:val="PL"/>
        <w:shd w:val="clear" w:color="auto" w:fill="E6E6E6"/>
      </w:pPr>
      <w:r w:rsidRPr="006F5F57">
        <w:tab/>
        <w:t>cho-TwoTriggerEvents-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71B60F3" w14:textId="77777777" w:rsidR="00C06233" w:rsidRPr="006F5F57" w:rsidRDefault="00C06233" w:rsidP="00C06233">
      <w:pPr>
        <w:pStyle w:val="PL"/>
        <w:shd w:val="clear" w:color="auto" w:fill="E6E6E6"/>
      </w:pPr>
      <w:r w:rsidRPr="006F5F57">
        <w:t>}</w:t>
      </w:r>
    </w:p>
    <w:p w14:paraId="3063149C" w14:textId="77777777" w:rsidR="00C06233" w:rsidRPr="006F5F57" w:rsidRDefault="00C06233" w:rsidP="00C06233">
      <w:pPr>
        <w:pStyle w:val="PL"/>
        <w:shd w:val="clear" w:color="auto" w:fill="E6E6E6"/>
      </w:pPr>
    </w:p>
    <w:p w14:paraId="641A5F57" w14:textId="77777777" w:rsidR="00C06233" w:rsidRPr="006F5F57" w:rsidRDefault="00C06233" w:rsidP="00C06233">
      <w:pPr>
        <w:pStyle w:val="PL"/>
        <w:shd w:val="clear" w:color="auto" w:fill="E6E6E6"/>
      </w:pPr>
      <w:r w:rsidRPr="006F5F57">
        <w:t>DC-Parameters-r12 ::=</w:t>
      </w:r>
      <w:r w:rsidRPr="006F5F57">
        <w:tab/>
      </w:r>
      <w:r w:rsidRPr="006F5F57">
        <w:tab/>
      </w:r>
      <w:r w:rsidRPr="006F5F57">
        <w:tab/>
        <w:t>SEQUENCE {</w:t>
      </w:r>
    </w:p>
    <w:p w14:paraId="62C86F0F" w14:textId="77777777" w:rsidR="00C06233" w:rsidRPr="006F5F57" w:rsidRDefault="00C06233" w:rsidP="00C06233">
      <w:pPr>
        <w:pStyle w:val="PL"/>
        <w:shd w:val="clear" w:color="auto" w:fill="E6E6E6"/>
      </w:pPr>
      <w:r w:rsidRPr="006F5F57">
        <w:tab/>
        <w:t>drb-TypeSplit-r12</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E598637" w14:textId="77777777" w:rsidR="00C06233" w:rsidRPr="006F5F57" w:rsidRDefault="00C06233" w:rsidP="00C06233">
      <w:pPr>
        <w:pStyle w:val="PL"/>
        <w:shd w:val="clear" w:color="auto" w:fill="E6E6E6"/>
      </w:pPr>
      <w:r w:rsidRPr="006F5F57">
        <w:tab/>
        <w:t>drb-TypeSCG-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B7EB7D0" w14:textId="77777777" w:rsidR="00C06233" w:rsidRPr="006F5F57" w:rsidRDefault="00C06233" w:rsidP="00C06233">
      <w:pPr>
        <w:pStyle w:val="PL"/>
        <w:shd w:val="clear" w:color="auto" w:fill="E6E6E6"/>
      </w:pPr>
      <w:r w:rsidRPr="006F5F57">
        <w:t>}</w:t>
      </w:r>
    </w:p>
    <w:p w14:paraId="175E5326" w14:textId="77777777" w:rsidR="00C06233" w:rsidRPr="006F5F57" w:rsidRDefault="00C06233" w:rsidP="00C06233">
      <w:pPr>
        <w:pStyle w:val="PL"/>
        <w:shd w:val="clear" w:color="auto" w:fill="E6E6E6"/>
      </w:pPr>
    </w:p>
    <w:p w14:paraId="18A88F35" w14:textId="77777777" w:rsidR="00C06233" w:rsidRPr="006F5F57" w:rsidRDefault="00C06233" w:rsidP="00C06233">
      <w:pPr>
        <w:pStyle w:val="PL"/>
        <w:shd w:val="clear" w:color="auto" w:fill="E6E6E6"/>
      </w:pPr>
      <w:r w:rsidRPr="006F5F57">
        <w:t>DC-Parameters-v1310 ::=</w:t>
      </w:r>
      <w:r w:rsidRPr="006F5F57">
        <w:tab/>
      </w:r>
      <w:r w:rsidRPr="006F5F57">
        <w:tab/>
      </w:r>
      <w:r w:rsidRPr="006F5F57">
        <w:tab/>
        <w:t>SEQUENCE {</w:t>
      </w:r>
    </w:p>
    <w:p w14:paraId="158A92CA" w14:textId="77777777" w:rsidR="00C06233" w:rsidRPr="006F5F57" w:rsidRDefault="00C06233" w:rsidP="00C06233">
      <w:pPr>
        <w:pStyle w:val="PL"/>
        <w:shd w:val="clear" w:color="auto" w:fill="E6E6E6"/>
      </w:pPr>
      <w:r w:rsidRPr="006F5F57">
        <w:tab/>
        <w:t>pdcp-TransferSplitUL-r13</w:t>
      </w:r>
      <w:r w:rsidRPr="006F5F57">
        <w:tab/>
      </w:r>
      <w:r w:rsidRPr="006F5F57">
        <w:tab/>
      </w:r>
      <w:r w:rsidRPr="006F5F57">
        <w:tab/>
      </w:r>
      <w:r w:rsidRPr="006F5F57">
        <w:tab/>
        <w:t>ENUMERATED {supported}</w:t>
      </w:r>
      <w:r w:rsidRPr="006F5F57">
        <w:tab/>
      </w:r>
      <w:r w:rsidRPr="006F5F57">
        <w:tab/>
      </w:r>
      <w:r w:rsidRPr="006F5F57">
        <w:tab/>
        <w:t>OPTIONAL,</w:t>
      </w:r>
    </w:p>
    <w:p w14:paraId="002DFB25" w14:textId="77777777" w:rsidR="00C06233" w:rsidRPr="006F5F57" w:rsidRDefault="00C06233" w:rsidP="00C06233">
      <w:pPr>
        <w:pStyle w:val="PL"/>
        <w:shd w:val="clear" w:color="auto" w:fill="E6E6E6"/>
      </w:pPr>
      <w:r w:rsidRPr="006F5F57">
        <w:tab/>
        <w:t>ue-SSTD-Meas-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F0870E9" w14:textId="77777777" w:rsidR="00C06233" w:rsidRPr="006F5F57" w:rsidRDefault="00C06233" w:rsidP="00C06233">
      <w:pPr>
        <w:pStyle w:val="PL"/>
        <w:shd w:val="clear" w:color="auto" w:fill="E6E6E6"/>
      </w:pPr>
      <w:r w:rsidRPr="006F5F57">
        <w:t>}</w:t>
      </w:r>
    </w:p>
    <w:p w14:paraId="01E09CE0" w14:textId="77777777" w:rsidR="00C06233" w:rsidRPr="006F5F57" w:rsidRDefault="00C06233" w:rsidP="00C06233">
      <w:pPr>
        <w:pStyle w:val="PL"/>
        <w:shd w:val="clear" w:color="auto" w:fill="E6E6E6"/>
      </w:pPr>
    </w:p>
    <w:p w14:paraId="20EEF367" w14:textId="77777777" w:rsidR="00C06233" w:rsidRPr="006F5F57" w:rsidRDefault="00C06233" w:rsidP="00C06233">
      <w:pPr>
        <w:pStyle w:val="PL"/>
        <w:shd w:val="clear" w:color="auto" w:fill="E6E6E6"/>
      </w:pPr>
      <w:r w:rsidRPr="006F5F57">
        <w:t>MAC-Parameters-r12 ::=</w:t>
      </w:r>
      <w:r w:rsidRPr="006F5F57">
        <w:tab/>
      </w:r>
      <w:r w:rsidRPr="006F5F57">
        <w:tab/>
      </w:r>
      <w:r w:rsidRPr="006F5F57">
        <w:tab/>
      </w:r>
      <w:r w:rsidRPr="006F5F57">
        <w:tab/>
        <w:t>SEQUENCE {</w:t>
      </w:r>
    </w:p>
    <w:p w14:paraId="09FC687A" w14:textId="77777777" w:rsidR="00C06233" w:rsidRPr="006F5F57" w:rsidRDefault="00C06233" w:rsidP="00C06233">
      <w:pPr>
        <w:pStyle w:val="PL"/>
        <w:shd w:val="clear" w:color="auto" w:fill="E6E6E6"/>
      </w:pPr>
      <w:r w:rsidRPr="006F5F57">
        <w:tab/>
        <w:t>logicalChannelSR-ProhibitTimer-r12</w:t>
      </w:r>
      <w:r w:rsidRPr="006F5F57">
        <w:tab/>
        <w:t>ENUMERATED {supported}</w:t>
      </w:r>
      <w:r w:rsidRPr="006F5F57">
        <w:tab/>
      </w:r>
      <w:r w:rsidRPr="006F5F57">
        <w:tab/>
      </w:r>
      <w:r w:rsidRPr="006F5F57">
        <w:tab/>
      </w:r>
      <w:r w:rsidRPr="006F5F57">
        <w:tab/>
      </w:r>
      <w:r w:rsidRPr="006F5F57">
        <w:tab/>
        <w:t>OPTIONAL,</w:t>
      </w:r>
    </w:p>
    <w:p w14:paraId="3340C153" w14:textId="77777777" w:rsidR="00C06233" w:rsidRPr="006F5F57" w:rsidRDefault="00C06233" w:rsidP="00C06233">
      <w:pPr>
        <w:pStyle w:val="PL"/>
        <w:shd w:val="clear" w:color="auto" w:fill="E6E6E6"/>
      </w:pPr>
      <w:r w:rsidRPr="006F5F57">
        <w:tab/>
        <w:t>longDRX-Command-r12</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6455F0C" w14:textId="77777777" w:rsidR="00C06233" w:rsidRPr="006F5F57" w:rsidRDefault="00C06233" w:rsidP="00C06233">
      <w:pPr>
        <w:pStyle w:val="PL"/>
        <w:shd w:val="clear" w:color="auto" w:fill="E6E6E6"/>
      </w:pPr>
      <w:r w:rsidRPr="006F5F57">
        <w:t>}</w:t>
      </w:r>
    </w:p>
    <w:p w14:paraId="3E5C3DA7" w14:textId="77777777" w:rsidR="00C06233" w:rsidRPr="006F5F57" w:rsidRDefault="00C06233" w:rsidP="00C06233">
      <w:pPr>
        <w:pStyle w:val="PL"/>
        <w:shd w:val="clear" w:color="auto" w:fill="E6E6E6"/>
      </w:pPr>
    </w:p>
    <w:p w14:paraId="73B617E4" w14:textId="77777777" w:rsidR="00C06233" w:rsidRPr="006F5F57" w:rsidRDefault="00C06233" w:rsidP="00C06233">
      <w:pPr>
        <w:pStyle w:val="PL"/>
        <w:shd w:val="clear" w:color="auto" w:fill="E6E6E6"/>
      </w:pPr>
      <w:r w:rsidRPr="006F5F57">
        <w:t>MAC-Parameters-v1310 ::=</w:t>
      </w:r>
      <w:r w:rsidRPr="006F5F57">
        <w:tab/>
      </w:r>
      <w:r w:rsidRPr="006F5F57">
        <w:tab/>
      </w:r>
      <w:r w:rsidRPr="006F5F57">
        <w:tab/>
      </w:r>
      <w:r w:rsidRPr="006F5F57">
        <w:tab/>
        <w:t>SEQUENCE {</w:t>
      </w:r>
    </w:p>
    <w:p w14:paraId="2BBF7912" w14:textId="77777777" w:rsidR="00C06233" w:rsidRPr="006F5F57" w:rsidRDefault="00C06233" w:rsidP="00C06233">
      <w:pPr>
        <w:pStyle w:val="PL"/>
        <w:shd w:val="clear" w:color="auto" w:fill="E6E6E6"/>
      </w:pPr>
      <w:r w:rsidRPr="006F5F57">
        <w:tab/>
        <w:t>extendedMAC-LengthField-r13</w:t>
      </w:r>
      <w:r w:rsidRPr="006F5F57">
        <w:tab/>
      </w:r>
      <w:r w:rsidRPr="006F5F57">
        <w:tab/>
        <w:t>ENUMERATED {supported}</w:t>
      </w:r>
      <w:r w:rsidRPr="006F5F57">
        <w:tab/>
      </w:r>
      <w:r w:rsidRPr="006F5F57">
        <w:tab/>
      </w:r>
      <w:r w:rsidRPr="006F5F57">
        <w:tab/>
      </w:r>
      <w:r w:rsidRPr="006F5F57">
        <w:tab/>
        <w:t>OPTIONAL,</w:t>
      </w:r>
    </w:p>
    <w:p w14:paraId="6B946919" w14:textId="77777777" w:rsidR="00C06233" w:rsidRPr="006F5F57" w:rsidRDefault="00C06233" w:rsidP="00C06233">
      <w:pPr>
        <w:pStyle w:val="PL"/>
        <w:shd w:val="clear" w:color="auto" w:fill="E6E6E6"/>
      </w:pPr>
      <w:r w:rsidRPr="006F5F57">
        <w:tab/>
        <w:t>extendedLongDRX-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790E1D0" w14:textId="77777777" w:rsidR="00C06233" w:rsidRPr="006F5F57" w:rsidRDefault="00C06233" w:rsidP="00C06233">
      <w:pPr>
        <w:pStyle w:val="PL"/>
        <w:shd w:val="clear" w:color="auto" w:fill="E6E6E6"/>
      </w:pPr>
      <w:r w:rsidRPr="006F5F57">
        <w:t>}</w:t>
      </w:r>
    </w:p>
    <w:p w14:paraId="4C33BA9C" w14:textId="77777777" w:rsidR="00C06233" w:rsidRPr="006F5F57" w:rsidRDefault="00C06233" w:rsidP="00C06233">
      <w:pPr>
        <w:pStyle w:val="PL"/>
        <w:shd w:val="clear" w:color="auto" w:fill="E6E6E6"/>
      </w:pPr>
    </w:p>
    <w:p w14:paraId="778AC889" w14:textId="77777777" w:rsidR="00C06233" w:rsidRPr="006F5F57" w:rsidRDefault="00C06233" w:rsidP="00C06233">
      <w:pPr>
        <w:pStyle w:val="PL"/>
        <w:shd w:val="clear" w:color="auto" w:fill="E6E6E6"/>
      </w:pPr>
      <w:r w:rsidRPr="006F5F57">
        <w:t>MAC-Parameters-v1430 ::=</w:t>
      </w:r>
      <w:r w:rsidRPr="006F5F57">
        <w:tab/>
      </w:r>
      <w:r w:rsidRPr="006F5F57">
        <w:tab/>
      </w:r>
      <w:r w:rsidRPr="006F5F57">
        <w:tab/>
      </w:r>
      <w:r w:rsidRPr="006F5F57">
        <w:tab/>
        <w:t>SEQUENCE {</w:t>
      </w:r>
    </w:p>
    <w:p w14:paraId="223C361E" w14:textId="77777777" w:rsidR="00C06233" w:rsidRPr="006F5F57" w:rsidRDefault="00C06233" w:rsidP="00C06233">
      <w:pPr>
        <w:pStyle w:val="PL"/>
        <w:shd w:val="clear" w:color="auto" w:fill="E6E6E6"/>
      </w:pPr>
      <w:r w:rsidRPr="006F5F57">
        <w:tab/>
        <w:t>shortSPS-IntervalFDD-r14</w:t>
      </w:r>
      <w:r w:rsidRPr="006F5F57">
        <w:tab/>
      </w:r>
      <w:r w:rsidRPr="006F5F57">
        <w:tab/>
      </w:r>
      <w:r w:rsidRPr="006F5F57">
        <w:tab/>
        <w:t>ENUMERATED {supported}</w:t>
      </w:r>
      <w:r w:rsidRPr="006F5F57">
        <w:tab/>
      </w:r>
      <w:r w:rsidRPr="006F5F57">
        <w:tab/>
      </w:r>
      <w:r w:rsidRPr="006F5F57">
        <w:tab/>
      </w:r>
      <w:r w:rsidRPr="006F5F57">
        <w:tab/>
        <w:t>OPTIONAL,</w:t>
      </w:r>
    </w:p>
    <w:p w14:paraId="7AF4EA99" w14:textId="77777777" w:rsidR="00C06233" w:rsidRPr="006F5F57" w:rsidRDefault="00C06233" w:rsidP="00C06233">
      <w:pPr>
        <w:pStyle w:val="PL"/>
        <w:shd w:val="clear" w:color="auto" w:fill="E6E6E6"/>
      </w:pPr>
      <w:r w:rsidRPr="006F5F57">
        <w:tab/>
        <w:t>shortSPS-IntervalTDD-r14</w:t>
      </w:r>
      <w:r w:rsidRPr="006F5F57">
        <w:tab/>
      </w:r>
      <w:r w:rsidRPr="006F5F57">
        <w:tab/>
      </w:r>
      <w:r w:rsidRPr="006F5F57">
        <w:tab/>
        <w:t>ENUMERATED {supported}</w:t>
      </w:r>
      <w:r w:rsidRPr="006F5F57">
        <w:tab/>
      </w:r>
      <w:r w:rsidRPr="006F5F57">
        <w:tab/>
      </w:r>
      <w:r w:rsidRPr="006F5F57">
        <w:tab/>
      </w:r>
      <w:r w:rsidRPr="006F5F57">
        <w:tab/>
        <w:t>OPTIONAL,</w:t>
      </w:r>
    </w:p>
    <w:p w14:paraId="20D8D749" w14:textId="77777777" w:rsidR="00C06233" w:rsidRPr="006F5F57" w:rsidRDefault="00C06233" w:rsidP="00C06233">
      <w:pPr>
        <w:pStyle w:val="PL"/>
        <w:shd w:val="clear" w:color="auto" w:fill="E6E6E6"/>
      </w:pPr>
      <w:r w:rsidRPr="006F5F57">
        <w:tab/>
        <w:t>skipUplinkDynamic-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9C7CDFB" w14:textId="77777777" w:rsidR="00C06233" w:rsidRPr="006F5F57" w:rsidRDefault="00C06233" w:rsidP="00C06233">
      <w:pPr>
        <w:pStyle w:val="PL"/>
        <w:shd w:val="clear" w:color="auto" w:fill="E6E6E6"/>
      </w:pPr>
      <w:r w:rsidRPr="006F5F57">
        <w:tab/>
        <w:t>skipUplinkSPS-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135F472" w14:textId="77777777" w:rsidR="00C06233" w:rsidRPr="006F5F57" w:rsidRDefault="00C06233" w:rsidP="00C06233">
      <w:pPr>
        <w:pStyle w:val="PL"/>
        <w:shd w:val="clear" w:color="auto" w:fill="E6E6E6"/>
      </w:pPr>
      <w:r w:rsidRPr="006F5F57">
        <w:tab/>
        <w:t>multipleUplinkSP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DEF8039" w14:textId="77777777" w:rsidR="00C06233" w:rsidRPr="006F5F57" w:rsidRDefault="00C06233" w:rsidP="00C06233">
      <w:pPr>
        <w:pStyle w:val="PL"/>
        <w:shd w:val="clear" w:color="auto" w:fill="E6E6E6"/>
      </w:pPr>
      <w:r w:rsidRPr="006F5F57">
        <w:tab/>
        <w:t>dataInactMon-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816D721" w14:textId="77777777" w:rsidR="00C06233" w:rsidRPr="006F5F57" w:rsidRDefault="00C06233" w:rsidP="00C06233">
      <w:pPr>
        <w:pStyle w:val="PL"/>
        <w:shd w:val="clear" w:color="auto" w:fill="E6E6E6"/>
      </w:pPr>
      <w:r w:rsidRPr="006F5F57">
        <w:t>}</w:t>
      </w:r>
    </w:p>
    <w:p w14:paraId="1F4817AF" w14:textId="77777777" w:rsidR="00C06233" w:rsidRPr="006F5F57" w:rsidRDefault="00C06233" w:rsidP="00C06233">
      <w:pPr>
        <w:pStyle w:val="PL"/>
        <w:shd w:val="clear" w:color="auto" w:fill="E6E6E6"/>
      </w:pPr>
    </w:p>
    <w:p w14:paraId="2BC15072" w14:textId="77777777" w:rsidR="00C06233" w:rsidRPr="006F5F57" w:rsidRDefault="00C06233" w:rsidP="00C06233">
      <w:pPr>
        <w:pStyle w:val="PL"/>
        <w:shd w:val="clear" w:color="auto" w:fill="E6E6E6"/>
      </w:pPr>
      <w:r w:rsidRPr="006F5F57">
        <w:t>MAC-Parameters-v1440 ::=</w:t>
      </w:r>
      <w:r w:rsidRPr="006F5F57">
        <w:tab/>
      </w:r>
      <w:r w:rsidRPr="006F5F57">
        <w:tab/>
      </w:r>
      <w:r w:rsidRPr="006F5F57">
        <w:tab/>
      </w:r>
      <w:r w:rsidRPr="006F5F57">
        <w:tab/>
        <w:t>SEQUENCE {</w:t>
      </w:r>
    </w:p>
    <w:p w14:paraId="3237DDE9" w14:textId="77777777" w:rsidR="00C06233" w:rsidRPr="006F5F57" w:rsidRDefault="00C06233" w:rsidP="00C06233">
      <w:pPr>
        <w:pStyle w:val="PL"/>
        <w:shd w:val="clear" w:color="auto" w:fill="E6E6E6"/>
      </w:pPr>
      <w:r w:rsidRPr="006F5F57">
        <w:tab/>
        <w:t>rai-Suppor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4490BD6" w14:textId="77777777" w:rsidR="00C06233" w:rsidRPr="006F5F57" w:rsidRDefault="00C06233" w:rsidP="00C06233">
      <w:pPr>
        <w:pStyle w:val="PL"/>
        <w:shd w:val="clear" w:color="auto" w:fill="E6E6E6"/>
      </w:pPr>
      <w:r w:rsidRPr="006F5F57">
        <w:t>}</w:t>
      </w:r>
    </w:p>
    <w:p w14:paraId="2157E291" w14:textId="77777777" w:rsidR="00C06233" w:rsidRPr="006F5F57" w:rsidRDefault="00C06233" w:rsidP="00C06233">
      <w:pPr>
        <w:pStyle w:val="PL"/>
        <w:shd w:val="clear" w:color="auto" w:fill="E6E6E6"/>
      </w:pPr>
    </w:p>
    <w:p w14:paraId="439B95A4" w14:textId="77777777" w:rsidR="00C06233" w:rsidRPr="006F5F57" w:rsidRDefault="00C06233" w:rsidP="00C06233">
      <w:pPr>
        <w:pStyle w:val="PL"/>
        <w:shd w:val="clear" w:color="auto" w:fill="E6E6E6"/>
      </w:pPr>
      <w:r w:rsidRPr="006F5F57">
        <w:t>MAC-Parameters-v1530 ::=</w:t>
      </w:r>
      <w:r w:rsidRPr="006F5F57">
        <w:tab/>
      </w:r>
      <w:r w:rsidRPr="006F5F57">
        <w:tab/>
        <w:t>SEQUENCE {</w:t>
      </w:r>
    </w:p>
    <w:p w14:paraId="42C87A90" w14:textId="77777777" w:rsidR="00C06233" w:rsidRPr="006F5F57" w:rsidRDefault="00C06233" w:rsidP="00C06233">
      <w:pPr>
        <w:pStyle w:val="PL"/>
        <w:shd w:val="clear" w:color="auto" w:fill="E6E6E6"/>
      </w:pPr>
      <w:r w:rsidRPr="006F5F57">
        <w:tab/>
        <w:t>min-Proc-TimelineSubslot-r15</w:t>
      </w:r>
      <w:r w:rsidRPr="006F5F57">
        <w:tab/>
        <w:t>SEQUENCE (SIZE(1..3)) OF ProcessingTimelineSet-r15</w:t>
      </w:r>
      <w:r w:rsidRPr="006F5F57">
        <w:tab/>
        <w:t>OPTIONAL,</w:t>
      </w:r>
    </w:p>
    <w:p w14:paraId="2012B2D1" w14:textId="77777777" w:rsidR="00C06233" w:rsidRPr="006F5F57" w:rsidRDefault="00C06233" w:rsidP="00C06233">
      <w:pPr>
        <w:pStyle w:val="PL"/>
        <w:shd w:val="clear" w:color="auto" w:fill="E6E6E6"/>
      </w:pPr>
      <w:r w:rsidRPr="006F5F57">
        <w:tab/>
        <w:t>skipSubframeProcessing-r15</w:t>
      </w:r>
      <w:r w:rsidRPr="006F5F57">
        <w:tab/>
      </w:r>
      <w:r w:rsidRPr="006F5F57">
        <w:tab/>
      </w:r>
      <w:r w:rsidRPr="006F5F57">
        <w:tab/>
        <w:t>SkipSubframeProcessing-r15</w:t>
      </w:r>
      <w:r w:rsidRPr="006F5F57">
        <w:tab/>
      </w:r>
      <w:r w:rsidRPr="006F5F57">
        <w:tab/>
      </w:r>
      <w:r w:rsidRPr="006F5F57">
        <w:tab/>
      </w:r>
      <w:r w:rsidRPr="006F5F57">
        <w:tab/>
      </w:r>
      <w:r w:rsidRPr="006F5F57">
        <w:tab/>
      </w:r>
      <w:r w:rsidRPr="006F5F57">
        <w:tab/>
        <w:t>OPTIONAL,</w:t>
      </w:r>
    </w:p>
    <w:p w14:paraId="0862C0DD" w14:textId="77777777" w:rsidR="00C06233" w:rsidRPr="006F5F57" w:rsidRDefault="00C06233" w:rsidP="00C06233">
      <w:pPr>
        <w:pStyle w:val="PL"/>
        <w:shd w:val="clear" w:color="auto" w:fill="E6E6E6"/>
      </w:pPr>
      <w:r w:rsidRPr="006F5F57">
        <w:tab/>
        <w:t>earlyData-UP-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4F8D95F5" w14:textId="77777777" w:rsidR="00C06233" w:rsidRPr="006F5F57" w:rsidRDefault="00C06233" w:rsidP="00C06233">
      <w:pPr>
        <w:pStyle w:val="PL"/>
        <w:shd w:val="clear" w:color="auto" w:fill="E6E6E6"/>
      </w:pPr>
      <w:r w:rsidRPr="006F5F57">
        <w:tab/>
        <w:t>dormantSCellState-r15</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05BEB046" w14:textId="77777777" w:rsidR="00C06233" w:rsidRPr="006F5F57" w:rsidRDefault="00C06233" w:rsidP="00C06233">
      <w:pPr>
        <w:pStyle w:val="PL"/>
        <w:shd w:val="clear" w:color="auto" w:fill="E6E6E6"/>
      </w:pPr>
      <w:r w:rsidRPr="006F5F57">
        <w:tab/>
        <w:t>directSCellActivation-r15</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F7D1FDA" w14:textId="77777777" w:rsidR="00C06233" w:rsidRPr="006F5F57" w:rsidRDefault="00C06233" w:rsidP="00C06233">
      <w:pPr>
        <w:pStyle w:val="PL"/>
        <w:shd w:val="clear" w:color="auto" w:fill="E6E6E6"/>
      </w:pPr>
      <w:r w:rsidRPr="006F5F57">
        <w:tab/>
        <w:t>directSCellHibernation-r15</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E3BF7C3" w14:textId="77777777" w:rsidR="00C06233" w:rsidRPr="006F5F57" w:rsidRDefault="00C06233" w:rsidP="00C06233">
      <w:pPr>
        <w:pStyle w:val="PL"/>
        <w:shd w:val="clear" w:color="auto" w:fill="E6E6E6"/>
      </w:pPr>
      <w:r w:rsidRPr="006F5F57">
        <w:tab/>
        <w:t>extendedLCID-Duplication-r15</w:t>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5D9CE08F" w14:textId="77777777" w:rsidR="00C06233" w:rsidRPr="006F5F57" w:rsidRDefault="00C06233" w:rsidP="00C06233">
      <w:pPr>
        <w:pStyle w:val="PL"/>
        <w:shd w:val="clear" w:color="auto" w:fill="E6E6E6"/>
      </w:pPr>
      <w:r w:rsidRPr="006F5F57">
        <w:tab/>
        <w:t>sps-ServingCell-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65FBD5E" w14:textId="77777777" w:rsidR="00C06233" w:rsidRPr="006F5F57" w:rsidRDefault="00C06233" w:rsidP="00C06233">
      <w:pPr>
        <w:pStyle w:val="PL"/>
        <w:shd w:val="clear" w:color="auto" w:fill="E6E6E6"/>
      </w:pPr>
      <w:r w:rsidRPr="006F5F57">
        <w:t>}</w:t>
      </w:r>
    </w:p>
    <w:p w14:paraId="01F09CD0" w14:textId="77777777" w:rsidR="00C06233" w:rsidRPr="006F5F57" w:rsidRDefault="00C06233" w:rsidP="00C06233">
      <w:pPr>
        <w:pStyle w:val="PL"/>
        <w:shd w:val="clear" w:color="auto" w:fill="E6E6E6"/>
      </w:pPr>
    </w:p>
    <w:p w14:paraId="06BC8CFD" w14:textId="77777777" w:rsidR="00C06233" w:rsidRPr="006F5F57" w:rsidRDefault="00C06233" w:rsidP="00C06233">
      <w:pPr>
        <w:pStyle w:val="PL"/>
        <w:shd w:val="clear" w:color="auto" w:fill="E6E6E6"/>
      </w:pPr>
      <w:r w:rsidRPr="006F5F57">
        <w:t>MAC-Parameters-v1550 ::=</w:t>
      </w:r>
      <w:r w:rsidRPr="006F5F57">
        <w:tab/>
      </w:r>
      <w:r w:rsidRPr="006F5F57">
        <w:tab/>
      </w:r>
      <w:r w:rsidRPr="006F5F57">
        <w:tab/>
      </w:r>
      <w:r w:rsidRPr="006F5F57">
        <w:tab/>
        <w:t>SEQUENCE {</w:t>
      </w:r>
    </w:p>
    <w:p w14:paraId="0A798CF3" w14:textId="77777777" w:rsidR="00C06233" w:rsidRPr="006F5F57" w:rsidRDefault="00C06233" w:rsidP="00C06233">
      <w:pPr>
        <w:pStyle w:val="PL"/>
        <w:shd w:val="clear" w:color="auto" w:fill="E6E6E6"/>
      </w:pPr>
      <w:r w:rsidRPr="006F5F57">
        <w:tab/>
        <w:t>eLCID-Suppor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420F1E0" w14:textId="77777777" w:rsidR="00C06233" w:rsidRPr="006F5F57" w:rsidRDefault="00C06233" w:rsidP="00C06233">
      <w:pPr>
        <w:pStyle w:val="PL"/>
        <w:shd w:val="clear" w:color="auto" w:fill="E6E6E6"/>
      </w:pPr>
      <w:r w:rsidRPr="006F5F57">
        <w:t>}</w:t>
      </w:r>
    </w:p>
    <w:p w14:paraId="2EEC0462" w14:textId="77777777" w:rsidR="00C06233" w:rsidRPr="006F5F57" w:rsidRDefault="00C06233" w:rsidP="00C06233">
      <w:pPr>
        <w:pStyle w:val="PL"/>
        <w:shd w:val="clear" w:color="auto" w:fill="E6E6E6"/>
      </w:pPr>
    </w:p>
    <w:p w14:paraId="2F70E6AA" w14:textId="77777777" w:rsidR="00C06233" w:rsidRPr="006F5F57" w:rsidRDefault="00C06233" w:rsidP="00C06233">
      <w:pPr>
        <w:pStyle w:val="PL"/>
        <w:shd w:val="clear" w:color="auto" w:fill="E6E6E6"/>
      </w:pPr>
      <w:r w:rsidRPr="006F5F57">
        <w:t>MAC-Parameters-v1610 ::=</w:t>
      </w:r>
      <w:r w:rsidRPr="006F5F57">
        <w:tab/>
      </w:r>
      <w:r w:rsidRPr="006F5F57">
        <w:tab/>
        <w:t>SEQUENCE {</w:t>
      </w:r>
    </w:p>
    <w:p w14:paraId="194DD10A" w14:textId="77777777" w:rsidR="00C06233" w:rsidRPr="006F5F57" w:rsidRDefault="00C06233" w:rsidP="00C06233">
      <w:pPr>
        <w:pStyle w:val="PL"/>
        <w:shd w:val="clear" w:color="auto" w:fill="E6E6E6"/>
      </w:pPr>
      <w:r w:rsidRPr="006F5F57">
        <w:tab/>
        <w:t>directMCG-SCellActivationResume-r16</w:t>
      </w:r>
      <w:r w:rsidRPr="006F5F57">
        <w:tab/>
        <w:t>ENUMERATED {supported}</w:t>
      </w:r>
      <w:r w:rsidRPr="006F5F57">
        <w:tab/>
      </w:r>
      <w:r w:rsidRPr="006F5F57">
        <w:tab/>
      </w:r>
      <w:r w:rsidRPr="006F5F57">
        <w:tab/>
        <w:t>OPTIONAL,</w:t>
      </w:r>
    </w:p>
    <w:p w14:paraId="595938D5" w14:textId="77777777" w:rsidR="00C06233" w:rsidRPr="006F5F57" w:rsidRDefault="00C06233" w:rsidP="00C06233">
      <w:pPr>
        <w:pStyle w:val="PL"/>
        <w:shd w:val="clear" w:color="auto" w:fill="E6E6E6"/>
      </w:pPr>
      <w:r w:rsidRPr="006F5F57">
        <w:tab/>
        <w:t>directSCG-SCellActivationResume-r16</w:t>
      </w:r>
      <w:r w:rsidRPr="006F5F57">
        <w:tab/>
        <w:t>ENUMERATED {supported}</w:t>
      </w:r>
      <w:r w:rsidRPr="006F5F57">
        <w:tab/>
      </w:r>
      <w:r w:rsidRPr="006F5F57">
        <w:tab/>
      </w:r>
      <w:r w:rsidRPr="006F5F57">
        <w:tab/>
        <w:t>OPTIONAL,</w:t>
      </w:r>
    </w:p>
    <w:p w14:paraId="4EE6392A" w14:textId="77777777" w:rsidR="00C06233" w:rsidRPr="006F5F57" w:rsidRDefault="00C06233" w:rsidP="00C06233">
      <w:pPr>
        <w:pStyle w:val="PL"/>
        <w:shd w:val="clear" w:color="auto" w:fill="E6E6E6"/>
      </w:pPr>
      <w:r w:rsidRPr="006F5F57">
        <w:tab/>
        <w:t>earlyData-UP-5GC-r16</w:t>
      </w:r>
      <w:r w:rsidRPr="006F5F57">
        <w:tab/>
      </w:r>
      <w:r w:rsidRPr="006F5F57">
        <w:tab/>
      </w:r>
      <w:r w:rsidRPr="006F5F57">
        <w:tab/>
      </w:r>
      <w:r w:rsidRPr="006F5F57">
        <w:tab/>
        <w:t>ENUMERATED {supported}</w:t>
      </w:r>
      <w:r w:rsidRPr="006F5F57">
        <w:tab/>
      </w:r>
      <w:r w:rsidRPr="006F5F57">
        <w:tab/>
      </w:r>
      <w:r w:rsidRPr="006F5F57">
        <w:tab/>
        <w:t>OPTIONAL,</w:t>
      </w:r>
    </w:p>
    <w:p w14:paraId="712BEEC6" w14:textId="77777777" w:rsidR="00C06233" w:rsidRPr="006F5F57" w:rsidRDefault="00C06233" w:rsidP="00C06233">
      <w:pPr>
        <w:pStyle w:val="PL"/>
        <w:shd w:val="clear" w:color="auto" w:fill="E6E6E6"/>
      </w:pPr>
      <w:r w:rsidRPr="006F5F57">
        <w:tab/>
        <w:t>rai-SupportEnh-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D741F0F" w14:textId="77777777" w:rsidR="00C06233" w:rsidRPr="006F5F57" w:rsidRDefault="00C06233" w:rsidP="00C06233">
      <w:pPr>
        <w:pStyle w:val="PL"/>
        <w:shd w:val="clear" w:color="auto" w:fill="E6E6E6"/>
      </w:pPr>
      <w:r w:rsidRPr="006F5F57">
        <w:t>}</w:t>
      </w:r>
    </w:p>
    <w:p w14:paraId="2AD8697A" w14:textId="77777777" w:rsidR="00C06233" w:rsidRPr="006F5F57" w:rsidRDefault="00C06233" w:rsidP="00C06233">
      <w:pPr>
        <w:pStyle w:val="PL"/>
        <w:shd w:val="clear" w:color="auto" w:fill="E6E6E6"/>
      </w:pPr>
    </w:p>
    <w:p w14:paraId="4B533DCB" w14:textId="77777777" w:rsidR="00C06233" w:rsidRPr="006F5F57" w:rsidRDefault="00C06233" w:rsidP="00C06233">
      <w:pPr>
        <w:pStyle w:val="PL"/>
        <w:shd w:val="clear" w:color="auto" w:fill="E6E6E6"/>
      </w:pPr>
      <w:r w:rsidRPr="006F5F57">
        <w:t>MAC-Parameters-v1630 ::=</w:t>
      </w:r>
      <w:r w:rsidRPr="006F5F57">
        <w:tab/>
      </w:r>
      <w:r w:rsidRPr="006F5F57">
        <w:tab/>
        <w:t>SEQUENCE {</w:t>
      </w:r>
    </w:p>
    <w:p w14:paraId="537671BB" w14:textId="77777777" w:rsidR="00C06233" w:rsidRPr="006F5F57" w:rsidRDefault="00C06233" w:rsidP="00C06233">
      <w:pPr>
        <w:pStyle w:val="PL"/>
        <w:shd w:val="clear" w:color="auto" w:fill="E6E6E6"/>
      </w:pPr>
      <w:r w:rsidRPr="006F5F57">
        <w:tab/>
        <w:t>directSCG-SCellActivationNEDC-r16</w:t>
      </w:r>
      <w:r w:rsidRPr="006F5F57">
        <w:tab/>
        <w:t>ENUMERATED {supported}</w:t>
      </w:r>
      <w:r w:rsidRPr="006F5F57">
        <w:tab/>
      </w:r>
      <w:r w:rsidRPr="006F5F57">
        <w:tab/>
      </w:r>
      <w:r w:rsidRPr="006F5F57">
        <w:tab/>
        <w:t>OPTIONAL</w:t>
      </w:r>
    </w:p>
    <w:p w14:paraId="01F5FCBD" w14:textId="77777777" w:rsidR="00C06233" w:rsidRPr="006F5F57" w:rsidRDefault="00C06233" w:rsidP="00C06233">
      <w:pPr>
        <w:pStyle w:val="PL"/>
        <w:shd w:val="clear" w:color="auto" w:fill="E6E6E6"/>
      </w:pPr>
      <w:r w:rsidRPr="006F5F57">
        <w:t>}</w:t>
      </w:r>
    </w:p>
    <w:p w14:paraId="54ED7E0E" w14:textId="77777777" w:rsidR="00C06233" w:rsidRPr="006F5F57" w:rsidRDefault="00C06233" w:rsidP="00C06233">
      <w:pPr>
        <w:pStyle w:val="PL"/>
        <w:shd w:val="clear" w:color="auto" w:fill="E6E6E6"/>
      </w:pPr>
    </w:p>
    <w:p w14:paraId="3609BD0D" w14:textId="77777777" w:rsidR="00C06233" w:rsidRPr="006F5F57" w:rsidRDefault="00C06233" w:rsidP="00C06233">
      <w:pPr>
        <w:pStyle w:val="PL"/>
        <w:shd w:val="clear" w:color="auto" w:fill="E6E6E6"/>
      </w:pPr>
      <w:r w:rsidRPr="006F5F57">
        <w:t>NTN-Parameters-r17 ::=</w:t>
      </w:r>
      <w:r w:rsidRPr="006F5F57">
        <w:tab/>
      </w:r>
      <w:r w:rsidRPr="006F5F57">
        <w:tab/>
        <w:t>SEQUENCE {</w:t>
      </w:r>
    </w:p>
    <w:p w14:paraId="2EA65DA9" w14:textId="77777777" w:rsidR="00C06233" w:rsidRPr="006F5F57" w:rsidRDefault="00C06233" w:rsidP="00C06233">
      <w:pPr>
        <w:pStyle w:val="PL"/>
        <w:shd w:val="clear" w:color="auto" w:fill="E6E6E6"/>
      </w:pPr>
      <w:r w:rsidRPr="006F5F57">
        <w:tab/>
        <w:t>ntn-Connectivity-EPC-r17</w:t>
      </w:r>
      <w:r w:rsidRPr="006F5F57">
        <w:tab/>
      </w:r>
      <w:r w:rsidRPr="006F5F57">
        <w:tab/>
        <w:t>ENUMERATED {supported}</w:t>
      </w:r>
      <w:r w:rsidRPr="006F5F57">
        <w:tab/>
      </w:r>
      <w:r w:rsidRPr="006F5F57">
        <w:tab/>
      </w:r>
      <w:r w:rsidRPr="006F5F57">
        <w:tab/>
        <w:t>OPTIONAL,</w:t>
      </w:r>
    </w:p>
    <w:p w14:paraId="3F63F03D" w14:textId="77777777" w:rsidR="00C06233" w:rsidRPr="006F5F57" w:rsidRDefault="00C06233" w:rsidP="00C06233">
      <w:pPr>
        <w:pStyle w:val="PL"/>
        <w:shd w:val="clear" w:color="auto" w:fill="E6E6E6"/>
      </w:pPr>
      <w:r w:rsidRPr="006F5F57">
        <w:tab/>
        <w:t>ntn-TA-Report-r17</w:t>
      </w:r>
      <w:r w:rsidRPr="006F5F57">
        <w:tab/>
      </w:r>
      <w:r w:rsidRPr="006F5F57">
        <w:tab/>
      </w:r>
      <w:r w:rsidRPr="006F5F57">
        <w:tab/>
      </w:r>
      <w:r w:rsidRPr="006F5F57">
        <w:tab/>
        <w:t>ENUMERATED {supported}</w:t>
      </w:r>
      <w:r w:rsidRPr="006F5F57">
        <w:tab/>
      </w:r>
      <w:r w:rsidRPr="006F5F57">
        <w:tab/>
      </w:r>
      <w:r w:rsidRPr="006F5F57">
        <w:tab/>
        <w:t>OPTIONAL,</w:t>
      </w:r>
    </w:p>
    <w:p w14:paraId="780437D0" w14:textId="77777777" w:rsidR="00C06233" w:rsidRPr="006F5F57" w:rsidRDefault="00C06233" w:rsidP="00C06233">
      <w:pPr>
        <w:pStyle w:val="PL"/>
        <w:shd w:val="clear" w:color="auto" w:fill="E6E6E6"/>
      </w:pPr>
      <w:r w:rsidRPr="006F5F57">
        <w:tab/>
        <w:t>ntn-PUR-TimerDelay-r17</w:t>
      </w:r>
      <w:r w:rsidRPr="006F5F57">
        <w:tab/>
      </w:r>
      <w:r w:rsidRPr="006F5F57">
        <w:tab/>
        <w:t>ENUMERATED {supported}</w:t>
      </w:r>
      <w:r w:rsidRPr="006F5F57">
        <w:tab/>
      </w:r>
      <w:r w:rsidRPr="006F5F57">
        <w:tab/>
      </w:r>
      <w:r w:rsidRPr="006F5F57">
        <w:tab/>
        <w:t>OPTIONAL,</w:t>
      </w:r>
    </w:p>
    <w:p w14:paraId="54DE16BB" w14:textId="77777777" w:rsidR="00C06233" w:rsidRPr="006F5F57" w:rsidRDefault="00C06233" w:rsidP="00C06233">
      <w:pPr>
        <w:pStyle w:val="PL"/>
        <w:shd w:val="clear" w:color="auto" w:fill="E6E6E6"/>
      </w:pPr>
      <w:r w:rsidRPr="006F5F57">
        <w:tab/>
        <w:t>ntn-OffsetTimingEnh-r17</w:t>
      </w:r>
      <w:r w:rsidRPr="006F5F57">
        <w:tab/>
      </w:r>
      <w:r w:rsidRPr="006F5F57">
        <w:tab/>
        <w:t>ENUMERATED {supported}</w:t>
      </w:r>
      <w:r w:rsidRPr="006F5F57">
        <w:tab/>
      </w:r>
      <w:r w:rsidRPr="006F5F57">
        <w:tab/>
      </w:r>
      <w:r w:rsidRPr="006F5F57">
        <w:tab/>
        <w:t>OPTIONAL,</w:t>
      </w:r>
    </w:p>
    <w:p w14:paraId="671ADAA0" w14:textId="77777777" w:rsidR="00C06233" w:rsidRPr="006F5F57" w:rsidRDefault="00C06233" w:rsidP="00C06233">
      <w:pPr>
        <w:pStyle w:val="PL"/>
        <w:shd w:val="clear" w:color="auto" w:fill="E6E6E6"/>
      </w:pPr>
      <w:r w:rsidRPr="006F5F57">
        <w:tab/>
        <w:t>ntn-ScenarioSupport-r17</w:t>
      </w:r>
      <w:r w:rsidRPr="006F5F57">
        <w:tab/>
      </w:r>
      <w:r w:rsidRPr="006F5F57">
        <w:tab/>
        <w:t>ENUMERATED {ngso,gso}</w:t>
      </w:r>
      <w:r w:rsidRPr="006F5F57">
        <w:tab/>
      </w:r>
      <w:r w:rsidRPr="006F5F57">
        <w:tab/>
      </w:r>
      <w:r w:rsidRPr="006F5F57">
        <w:tab/>
      </w:r>
      <w:r w:rsidRPr="006F5F57">
        <w:tab/>
        <w:t>OPTIONAL</w:t>
      </w:r>
    </w:p>
    <w:p w14:paraId="0C420C09" w14:textId="77777777" w:rsidR="00C06233" w:rsidRPr="006F5F57" w:rsidRDefault="00C06233" w:rsidP="00C06233">
      <w:pPr>
        <w:pStyle w:val="PL"/>
        <w:shd w:val="clear" w:color="auto" w:fill="E6E6E6"/>
      </w:pPr>
      <w:r w:rsidRPr="006F5F57">
        <w:t>}</w:t>
      </w:r>
    </w:p>
    <w:p w14:paraId="5CD47BED" w14:textId="77777777" w:rsidR="00C06233" w:rsidRPr="006F5F57" w:rsidRDefault="00C06233" w:rsidP="00C06233">
      <w:pPr>
        <w:pStyle w:val="PL"/>
        <w:shd w:val="clear" w:color="auto" w:fill="E6E6E6"/>
      </w:pPr>
    </w:p>
    <w:p w14:paraId="5EA317F3" w14:textId="77777777" w:rsidR="00C06233" w:rsidRPr="006F5F57" w:rsidRDefault="00C06233" w:rsidP="00C06233">
      <w:pPr>
        <w:pStyle w:val="PL"/>
        <w:shd w:val="clear" w:color="auto" w:fill="E6E6E6"/>
      </w:pPr>
      <w:r w:rsidRPr="006F5F57">
        <w:t>NTN-Parameters-v1720 ::=</w:t>
      </w:r>
      <w:r w:rsidRPr="006F5F57">
        <w:tab/>
      </w:r>
      <w:r w:rsidRPr="006F5F57">
        <w:tab/>
        <w:t>SEQUENCE {</w:t>
      </w:r>
    </w:p>
    <w:p w14:paraId="31DAB1DA" w14:textId="77777777" w:rsidR="00C06233" w:rsidRPr="006F5F57" w:rsidRDefault="00C06233" w:rsidP="00C06233">
      <w:pPr>
        <w:pStyle w:val="PL"/>
        <w:shd w:val="clear" w:color="auto" w:fill="E6E6E6"/>
      </w:pPr>
      <w:r w:rsidRPr="006F5F57">
        <w:tab/>
        <w:t>ntn-SegmentedPrecompensationGaps-r17</w:t>
      </w:r>
      <w:r w:rsidRPr="006F5F57">
        <w:tab/>
      </w:r>
      <w:r w:rsidRPr="006F5F57">
        <w:tab/>
        <w:t>ENUMERATED {sym1,sl1,sf1}</w:t>
      </w:r>
      <w:r w:rsidRPr="006F5F57">
        <w:tab/>
      </w:r>
      <w:r w:rsidRPr="006F5F57">
        <w:tab/>
        <w:t>OPTIONAL</w:t>
      </w:r>
    </w:p>
    <w:p w14:paraId="2DE5B33E" w14:textId="77777777" w:rsidR="00C06233" w:rsidRPr="006F5F57" w:rsidRDefault="00C06233" w:rsidP="00C06233">
      <w:pPr>
        <w:pStyle w:val="PL"/>
        <w:shd w:val="clear" w:color="auto" w:fill="E6E6E6"/>
      </w:pPr>
      <w:r w:rsidRPr="006F5F57">
        <w:t>}</w:t>
      </w:r>
    </w:p>
    <w:p w14:paraId="601A0A18" w14:textId="77777777" w:rsidR="00C06233" w:rsidRPr="006F5F57" w:rsidRDefault="00C06233" w:rsidP="00C06233">
      <w:pPr>
        <w:pStyle w:val="PL"/>
        <w:shd w:val="clear" w:color="auto" w:fill="E6E6E6"/>
      </w:pPr>
    </w:p>
    <w:p w14:paraId="620219E0" w14:textId="77777777" w:rsidR="00C06233" w:rsidRPr="006F5F57" w:rsidRDefault="00C06233" w:rsidP="00C06233">
      <w:pPr>
        <w:pStyle w:val="PL"/>
        <w:shd w:val="clear" w:color="auto" w:fill="E6E6E6"/>
      </w:pPr>
      <w:r w:rsidRPr="006F5F57">
        <w:t>NTN-Parameters-v1800 ::=</w:t>
      </w:r>
      <w:r w:rsidRPr="006F5F57">
        <w:tab/>
      </w:r>
      <w:r w:rsidRPr="006F5F57">
        <w:tab/>
        <w:t>SEQUENCE {</w:t>
      </w:r>
    </w:p>
    <w:p w14:paraId="05A79A71" w14:textId="77777777" w:rsidR="00C06233" w:rsidRPr="006F5F57" w:rsidRDefault="00C06233" w:rsidP="00C06233">
      <w:pPr>
        <w:pStyle w:val="PL"/>
        <w:shd w:val="clear" w:color="auto" w:fill="E6E6E6"/>
      </w:pPr>
      <w:r w:rsidRPr="006F5F57">
        <w:tab/>
        <w:t>ntn-EventA4BasedCHO-r18</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9DCA264" w14:textId="77777777" w:rsidR="00C06233" w:rsidRPr="006F5F57" w:rsidRDefault="00C06233" w:rsidP="00C06233">
      <w:pPr>
        <w:pStyle w:val="PL"/>
        <w:shd w:val="clear" w:color="auto" w:fill="E6E6E6"/>
      </w:pPr>
      <w:r w:rsidRPr="006F5F57">
        <w:tab/>
        <w:t>ntn-LocationBasedCHO-EFC-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04E98C9" w14:textId="77777777" w:rsidR="00C06233" w:rsidRPr="006F5F57" w:rsidRDefault="00C06233" w:rsidP="00C06233">
      <w:pPr>
        <w:pStyle w:val="PL"/>
        <w:shd w:val="clear" w:color="auto" w:fill="E6E6E6"/>
      </w:pPr>
      <w:r w:rsidRPr="006F5F57">
        <w:tab/>
        <w:t>ntn-LocationBasedCHO-EMC-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485BA5" w14:textId="77777777" w:rsidR="00C06233" w:rsidRPr="006F5F57" w:rsidRDefault="00C06233" w:rsidP="00C06233">
      <w:pPr>
        <w:pStyle w:val="PL"/>
        <w:shd w:val="clear" w:color="auto" w:fill="E6E6E6"/>
      </w:pPr>
      <w:r w:rsidRPr="006F5F57">
        <w:tab/>
        <w:t>ntn-TimeBasedCHO-r18</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CF08FE5" w14:textId="77777777" w:rsidR="00C06233" w:rsidRPr="006F5F57" w:rsidRDefault="00C06233" w:rsidP="00C06233">
      <w:pPr>
        <w:pStyle w:val="PL"/>
        <w:shd w:val="clear" w:color="auto" w:fill="E6E6E6"/>
      </w:pPr>
      <w:bookmarkStart w:id="212" w:name="_Hlk160786629"/>
      <w:r w:rsidRPr="006F5F57">
        <w:tab/>
      </w:r>
      <w:bookmarkStart w:id="213" w:name="_Hlk160786706"/>
      <w:r w:rsidRPr="006F5F57">
        <w:t>eventD1-MeasReportTrigger-r18</w:t>
      </w:r>
      <w:bookmarkEnd w:id="213"/>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CD44EB" w14:textId="77777777" w:rsidR="00C06233" w:rsidRPr="006F5F57" w:rsidRDefault="00C06233" w:rsidP="00C06233">
      <w:pPr>
        <w:pStyle w:val="PL"/>
        <w:shd w:val="clear" w:color="auto" w:fill="E6E6E6"/>
      </w:pPr>
      <w:r w:rsidRPr="006F5F57">
        <w:tab/>
        <w:t>eventD2-MeasReportTrigger-r18</w:t>
      </w:r>
      <w:r w:rsidRPr="006F5F57">
        <w:tab/>
      </w:r>
      <w:r w:rsidRPr="006F5F57">
        <w:tab/>
      </w:r>
      <w:r w:rsidRPr="006F5F57">
        <w:tab/>
      </w:r>
      <w:r w:rsidRPr="006F5F57">
        <w:tab/>
      </w:r>
      <w:r w:rsidRPr="006F5F57">
        <w:tab/>
        <w:t>ENUMERATED {supported}</w:t>
      </w:r>
      <w:r w:rsidRPr="006F5F57">
        <w:tab/>
      </w:r>
      <w:r w:rsidRPr="006F5F57">
        <w:tab/>
      </w:r>
      <w:r w:rsidRPr="006F5F57">
        <w:tab/>
        <w:t>OPTIONAL,</w:t>
      </w:r>
      <w:bookmarkEnd w:id="212"/>
    </w:p>
    <w:p w14:paraId="64D9C79B" w14:textId="77777777" w:rsidR="00C06233" w:rsidRPr="006F5F57" w:rsidRDefault="00C06233" w:rsidP="00C06233">
      <w:pPr>
        <w:pStyle w:val="PL"/>
        <w:shd w:val="clear" w:color="auto" w:fill="E6E6E6"/>
      </w:pPr>
      <w:r w:rsidRPr="006F5F57">
        <w:tab/>
        <w:t>ntn-LocationBasedMeasTrigger-EFC-r18</w:t>
      </w:r>
      <w:r w:rsidRPr="006F5F57">
        <w:tab/>
      </w:r>
      <w:r w:rsidRPr="006F5F57">
        <w:tab/>
      </w:r>
      <w:r w:rsidRPr="006F5F57">
        <w:tab/>
        <w:t>ENUMERATED {supported}</w:t>
      </w:r>
      <w:r w:rsidRPr="006F5F57">
        <w:tab/>
      </w:r>
      <w:r w:rsidRPr="006F5F57">
        <w:tab/>
      </w:r>
      <w:r w:rsidRPr="006F5F57">
        <w:tab/>
        <w:t>OPTIONAL,</w:t>
      </w:r>
    </w:p>
    <w:p w14:paraId="11CB7627" w14:textId="77777777" w:rsidR="00C06233" w:rsidRPr="006F5F57" w:rsidRDefault="00C06233" w:rsidP="00C06233">
      <w:pPr>
        <w:pStyle w:val="PL"/>
        <w:shd w:val="clear" w:color="auto" w:fill="E6E6E6"/>
      </w:pPr>
      <w:r w:rsidRPr="006F5F57">
        <w:tab/>
        <w:t>ntn-LocationBasedMeasTrigger-EMC-r18</w:t>
      </w:r>
      <w:r w:rsidRPr="006F5F57">
        <w:tab/>
      </w:r>
      <w:r w:rsidRPr="006F5F57">
        <w:tab/>
      </w:r>
      <w:r w:rsidRPr="006F5F57">
        <w:tab/>
        <w:t>ENUMERATED {supported}</w:t>
      </w:r>
      <w:r w:rsidRPr="006F5F57">
        <w:tab/>
      </w:r>
      <w:r w:rsidRPr="006F5F57">
        <w:tab/>
      </w:r>
      <w:r w:rsidRPr="006F5F57">
        <w:tab/>
        <w:t>OPTIONAL,</w:t>
      </w:r>
    </w:p>
    <w:p w14:paraId="45807EC6" w14:textId="77777777" w:rsidR="00C06233" w:rsidRPr="006F5F57" w:rsidRDefault="00C06233" w:rsidP="00C06233">
      <w:pPr>
        <w:pStyle w:val="PL"/>
        <w:shd w:val="clear" w:color="auto" w:fill="E6E6E6"/>
      </w:pPr>
      <w:r w:rsidRPr="006F5F57">
        <w:tab/>
        <w:t>ntn-TimeBasedMeasTrigger-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D8C4C24" w14:textId="77777777" w:rsidR="00C06233" w:rsidRPr="006F5F57" w:rsidRDefault="00C06233" w:rsidP="00C06233">
      <w:pPr>
        <w:pStyle w:val="PL"/>
        <w:shd w:val="clear" w:color="auto" w:fill="E6E6E6"/>
      </w:pPr>
      <w:r w:rsidRPr="006F5F57">
        <w:tab/>
        <w:t>ntn-RRC-HarqDisableSingleTB-CE-ModeA-r18</w:t>
      </w:r>
      <w:r w:rsidRPr="006F5F57">
        <w:tab/>
      </w:r>
      <w:r w:rsidRPr="006F5F57">
        <w:tab/>
        <w:t>ENUMERATED {supported}</w:t>
      </w:r>
      <w:r w:rsidRPr="006F5F57">
        <w:tab/>
      </w:r>
      <w:r w:rsidRPr="006F5F57">
        <w:tab/>
      </w:r>
      <w:r w:rsidRPr="006F5F57">
        <w:tab/>
        <w:t>OPTIONAL,</w:t>
      </w:r>
    </w:p>
    <w:p w14:paraId="3A51F598" w14:textId="77777777" w:rsidR="00C06233" w:rsidRPr="006F5F57" w:rsidRDefault="00C06233" w:rsidP="00C06233">
      <w:pPr>
        <w:pStyle w:val="PL"/>
        <w:shd w:val="clear" w:color="auto" w:fill="E6E6E6"/>
      </w:pPr>
      <w:r w:rsidRPr="006F5F57">
        <w:tab/>
        <w:t>ntn-RRC-HarqDisableMultiTB-CE-ModeA-r18</w:t>
      </w:r>
      <w:r w:rsidRPr="006F5F57">
        <w:tab/>
      </w:r>
      <w:r w:rsidRPr="006F5F57">
        <w:tab/>
      </w:r>
      <w:r w:rsidRPr="006F5F57">
        <w:tab/>
        <w:t>ENUMERATED {supported}</w:t>
      </w:r>
      <w:r w:rsidRPr="006F5F57">
        <w:tab/>
      </w:r>
      <w:r w:rsidRPr="006F5F57">
        <w:tab/>
      </w:r>
      <w:r w:rsidRPr="006F5F57">
        <w:tab/>
        <w:t>OPTIONAL,</w:t>
      </w:r>
    </w:p>
    <w:p w14:paraId="75478D13" w14:textId="77777777" w:rsidR="00C06233" w:rsidRPr="006F5F57" w:rsidRDefault="00C06233" w:rsidP="00C06233">
      <w:pPr>
        <w:pStyle w:val="PL"/>
        <w:shd w:val="clear" w:color="auto" w:fill="E6E6E6"/>
      </w:pPr>
      <w:r w:rsidRPr="006F5F57">
        <w:tab/>
        <w:t>ntn-RRC-HarqDisableSingleTB-CE-ModeB-r18</w:t>
      </w:r>
      <w:r w:rsidRPr="006F5F57">
        <w:tab/>
      </w:r>
      <w:r w:rsidRPr="006F5F57">
        <w:tab/>
        <w:t>ENUMERATED {supported}</w:t>
      </w:r>
      <w:r w:rsidRPr="006F5F57">
        <w:tab/>
      </w:r>
      <w:r w:rsidRPr="006F5F57">
        <w:tab/>
      </w:r>
      <w:r w:rsidRPr="006F5F57">
        <w:tab/>
        <w:t>OPTIONAL,</w:t>
      </w:r>
    </w:p>
    <w:p w14:paraId="54FC0F55" w14:textId="77777777" w:rsidR="00C06233" w:rsidRPr="006F5F57" w:rsidRDefault="00C06233" w:rsidP="00C06233">
      <w:pPr>
        <w:pStyle w:val="PL"/>
        <w:shd w:val="clear" w:color="auto" w:fill="E6E6E6"/>
      </w:pPr>
      <w:r w:rsidRPr="006F5F57">
        <w:tab/>
        <w:t>ntn-OverriddenHarqDisableSingleTB-CE-ModeB-r18</w:t>
      </w:r>
      <w:r w:rsidRPr="006F5F57">
        <w:tab/>
        <w:t>ENUMERATED {supported}</w:t>
      </w:r>
      <w:r w:rsidRPr="006F5F57">
        <w:tab/>
      </w:r>
      <w:r w:rsidRPr="006F5F57">
        <w:tab/>
      </w:r>
      <w:r w:rsidRPr="006F5F57">
        <w:tab/>
        <w:t>OPTIONAL,</w:t>
      </w:r>
    </w:p>
    <w:p w14:paraId="64E50C6A" w14:textId="77777777" w:rsidR="00C06233" w:rsidRPr="006F5F57" w:rsidRDefault="00C06233" w:rsidP="00C06233">
      <w:pPr>
        <w:pStyle w:val="PL"/>
        <w:shd w:val="clear" w:color="auto" w:fill="E6E6E6"/>
      </w:pPr>
      <w:r w:rsidRPr="006F5F57">
        <w:tab/>
        <w:t>ntn-DCI-HarqDisableSingleTB-CE-ModeB-r18</w:t>
      </w:r>
      <w:r w:rsidRPr="006F5F57">
        <w:tab/>
      </w:r>
      <w:r w:rsidRPr="006F5F57">
        <w:tab/>
        <w:t>ENUMERATED {supported}</w:t>
      </w:r>
      <w:r w:rsidRPr="006F5F57">
        <w:tab/>
      </w:r>
      <w:r w:rsidRPr="006F5F57">
        <w:tab/>
      </w:r>
      <w:r w:rsidRPr="006F5F57">
        <w:tab/>
        <w:t>OPTIONAL,</w:t>
      </w:r>
    </w:p>
    <w:p w14:paraId="421A24DC" w14:textId="77777777" w:rsidR="00C06233" w:rsidRPr="006F5F57" w:rsidRDefault="00C06233" w:rsidP="00C06233">
      <w:pPr>
        <w:pStyle w:val="PL"/>
        <w:shd w:val="clear" w:color="auto" w:fill="E6E6E6"/>
      </w:pPr>
      <w:r w:rsidRPr="006F5F57">
        <w:tab/>
        <w:t>ntn-RRC-HarqDisableMultiTB-CE-ModeB-r18</w:t>
      </w:r>
      <w:r w:rsidRPr="006F5F57">
        <w:tab/>
      </w:r>
      <w:r w:rsidRPr="006F5F57">
        <w:tab/>
      </w:r>
      <w:r w:rsidRPr="006F5F57">
        <w:tab/>
        <w:t>ENUMERATED {supported}</w:t>
      </w:r>
      <w:r w:rsidRPr="006F5F57">
        <w:tab/>
      </w:r>
      <w:r w:rsidRPr="006F5F57">
        <w:tab/>
      </w:r>
      <w:r w:rsidRPr="006F5F57">
        <w:tab/>
        <w:t>OPTIONAL,</w:t>
      </w:r>
    </w:p>
    <w:p w14:paraId="0004EA69" w14:textId="77777777" w:rsidR="00C06233" w:rsidRPr="006F5F57" w:rsidRDefault="00C06233" w:rsidP="00C06233">
      <w:pPr>
        <w:pStyle w:val="PL"/>
        <w:shd w:val="clear" w:color="auto" w:fill="E6E6E6"/>
      </w:pPr>
      <w:r w:rsidRPr="006F5F57">
        <w:tab/>
        <w:t>ntn-OverriddenHarqDisableMultiTB-CE-ModeB-r18</w:t>
      </w:r>
      <w:r w:rsidRPr="006F5F57">
        <w:tab/>
        <w:t>ENUMERATED {supported}</w:t>
      </w:r>
      <w:r w:rsidRPr="006F5F57">
        <w:tab/>
      </w:r>
      <w:r w:rsidRPr="006F5F57">
        <w:tab/>
      </w:r>
      <w:r w:rsidRPr="006F5F57">
        <w:tab/>
        <w:t>OPTIONAL,</w:t>
      </w:r>
    </w:p>
    <w:p w14:paraId="57A1737E" w14:textId="77777777" w:rsidR="00C06233" w:rsidRPr="006F5F57" w:rsidRDefault="00C06233" w:rsidP="00C06233">
      <w:pPr>
        <w:pStyle w:val="PL"/>
        <w:shd w:val="clear" w:color="auto" w:fill="E6E6E6"/>
      </w:pPr>
      <w:r w:rsidRPr="006F5F57">
        <w:tab/>
        <w:t>ntn-DCI-HarqDisableMultiTB-CE-ModeB-r18</w:t>
      </w:r>
      <w:r w:rsidRPr="006F5F57">
        <w:tab/>
      </w:r>
      <w:r w:rsidRPr="006F5F57">
        <w:tab/>
      </w:r>
      <w:r w:rsidRPr="006F5F57">
        <w:tab/>
        <w:t>ENUMERATED {supported}</w:t>
      </w:r>
      <w:r w:rsidRPr="006F5F57">
        <w:tab/>
      </w:r>
      <w:r w:rsidRPr="006F5F57">
        <w:tab/>
      </w:r>
      <w:r w:rsidRPr="006F5F57">
        <w:tab/>
        <w:t>OPTIONAL,</w:t>
      </w:r>
    </w:p>
    <w:p w14:paraId="67D88F33" w14:textId="77777777" w:rsidR="00C06233" w:rsidRPr="006F5F57" w:rsidRDefault="00C06233" w:rsidP="00C06233">
      <w:pPr>
        <w:pStyle w:val="PL"/>
        <w:shd w:val="clear" w:color="auto" w:fill="E6E6E6"/>
      </w:pPr>
      <w:r w:rsidRPr="006F5F57">
        <w:tab/>
        <w:t>ntn-SemiStaticHarqDisableSPS-r18</w:t>
      </w:r>
      <w:r w:rsidRPr="006F5F57">
        <w:tab/>
      </w:r>
      <w:r w:rsidRPr="006F5F57">
        <w:tab/>
      </w:r>
      <w:r w:rsidRPr="006F5F57">
        <w:tab/>
      </w:r>
      <w:r w:rsidRPr="006F5F57">
        <w:tab/>
        <w:t>ENUMERATED {supported}</w:t>
      </w:r>
      <w:r w:rsidRPr="006F5F57">
        <w:tab/>
      </w:r>
      <w:r w:rsidRPr="006F5F57">
        <w:tab/>
      </w:r>
      <w:r w:rsidRPr="006F5F57">
        <w:tab/>
        <w:t>OPTIONAL,</w:t>
      </w:r>
    </w:p>
    <w:p w14:paraId="79FA8AD7" w14:textId="77777777" w:rsidR="00C06233" w:rsidRPr="006F5F57" w:rsidRDefault="00C06233" w:rsidP="00C06233">
      <w:pPr>
        <w:pStyle w:val="PL"/>
        <w:shd w:val="clear" w:color="auto" w:fill="E6E6E6"/>
      </w:pPr>
      <w:r w:rsidRPr="006F5F57">
        <w:tab/>
        <w:t>ntn-UplinkHarq-ModeB-SingleTB-r18</w:t>
      </w:r>
      <w:r w:rsidRPr="006F5F57">
        <w:tab/>
      </w:r>
      <w:r w:rsidRPr="006F5F57">
        <w:tab/>
      </w:r>
      <w:r w:rsidRPr="006F5F57">
        <w:tab/>
      </w:r>
      <w:r w:rsidRPr="006F5F57">
        <w:tab/>
        <w:t>ENUMERATED {supported}</w:t>
      </w:r>
      <w:r w:rsidRPr="006F5F57">
        <w:tab/>
      </w:r>
      <w:r w:rsidRPr="006F5F57">
        <w:tab/>
      </w:r>
      <w:r w:rsidRPr="006F5F57">
        <w:tab/>
        <w:t>OPTIONAL,</w:t>
      </w:r>
    </w:p>
    <w:p w14:paraId="1BAD48DA" w14:textId="77777777" w:rsidR="00C06233" w:rsidRPr="006F5F57" w:rsidRDefault="00C06233" w:rsidP="00C06233">
      <w:pPr>
        <w:pStyle w:val="PL"/>
        <w:shd w:val="clear" w:color="auto" w:fill="E6E6E6"/>
      </w:pPr>
      <w:r w:rsidRPr="006F5F57">
        <w:tab/>
      </w:r>
      <w:bookmarkStart w:id="214" w:name="_Hlk160797086"/>
      <w:r w:rsidRPr="006F5F57">
        <w:t>ntn-UplinkHarq-ModeB-MultiTB-r18</w:t>
      </w:r>
      <w:bookmarkEnd w:id="214"/>
      <w:r w:rsidRPr="006F5F57">
        <w:tab/>
      </w:r>
      <w:r w:rsidRPr="006F5F57">
        <w:tab/>
      </w:r>
      <w:r w:rsidRPr="006F5F57">
        <w:tab/>
      </w:r>
      <w:r w:rsidRPr="006F5F57">
        <w:tab/>
        <w:t>ENUMERATED {supported}</w:t>
      </w:r>
      <w:r w:rsidRPr="006F5F57">
        <w:tab/>
      </w:r>
      <w:r w:rsidRPr="006F5F57">
        <w:tab/>
      </w:r>
      <w:r w:rsidRPr="006F5F57">
        <w:tab/>
        <w:t>OPTIONAL,</w:t>
      </w:r>
    </w:p>
    <w:p w14:paraId="61D098A7" w14:textId="77777777" w:rsidR="00C06233" w:rsidRPr="006F5F57" w:rsidRDefault="00C06233" w:rsidP="00C06233">
      <w:pPr>
        <w:pStyle w:val="PL"/>
        <w:shd w:val="clear" w:color="auto" w:fill="E6E6E6"/>
      </w:pPr>
      <w:r w:rsidRPr="006F5F57">
        <w:tab/>
        <w:t>ntn-HarqEnhScenarioSupport-r18</w:t>
      </w:r>
      <w:r w:rsidRPr="006F5F57">
        <w:tab/>
      </w:r>
      <w:r w:rsidRPr="006F5F57">
        <w:tab/>
      </w:r>
      <w:r w:rsidRPr="006F5F57">
        <w:tab/>
      </w:r>
      <w:r w:rsidRPr="006F5F57">
        <w:tab/>
      </w:r>
      <w:r w:rsidRPr="006F5F57">
        <w:tab/>
        <w:t>ENUMERATED {ngso,gso}</w:t>
      </w:r>
      <w:r w:rsidRPr="006F5F57">
        <w:tab/>
      </w:r>
      <w:r w:rsidRPr="006F5F57">
        <w:tab/>
      </w:r>
      <w:r w:rsidRPr="006F5F57">
        <w:tab/>
        <w:t>OPTIONAL,</w:t>
      </w:r>
    </w:p>
    <w:p w14:paraId="1A7D271F" w14:textId="77777777" w:rsidR="00C06233" w:rsidRPr="006F5F57" w:rsidRDefault="00C06233" w:rsidP="00C06233">
      <w:pPr>
        <w:pStyle w:val="PL"/>
        <w:shd w:val="clear" w:color="auto" w:fill="E6E6E6"/>
      </w:pPr>
      <w:r w:rsidRPr="006F5F57">
        <w:tab/>
        <w:t>ntn-Triggered-GNSS-Fix-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528BAE" w14:textId="77777777" w:rsidR="00C06233" w:rsidRPr="006F5F57" w:rsidRDefault="00C06233" w:rsidP="00C06233">
      <w:pPr>
        <w:pStyle w:val="PL"/>
        <w:shd w:val="clear" w:color="auto" w:fill="E6E6E6"/>
      </w:pPr>
      <w:r w:rsidRPr="006F5F57">
        <w:tab/>
        <w:t>ntn-Autonomous-GNSS-Fix-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FC56D9F" w14:textId="77777777" w:rsidR="00C06233" w:rsidRPr="006F5F57" w:rsidRDefault="00C06233" w:rsidP="00C06233">
      <w:pPr>
        <w:pStyle w:val="PL"/>
        <w:shd w:val="clear" w:color="auto" w:fill="E6E6E6"/>
      </w:pPr>
      <w:r w:rsidRPr="006F5F57">
        <w:tab/>
        <w:t>ntn-UplinkTxExtension-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40B5DAD" w14:textId="77777777" w:rsidR="00C06233" w:rsidRPr="006F5F57" w:rsidRDefault="00C06233" w:rsidP="00C06233">
      <w:pPr>
        <w:pStyle w:val="PL"/>
        <w:shd w:val="clear" w:color="auto" w:fill="E6E6E6"/>
      </w:pPr>
      <w:r w:rsidRPr="006F5F57">
        <w:tab/>
        <w:t>ntn-GNSS-EnhScenarioSupport-r18</w:t>
      </w:r>
      <w:r w:rsidRPr="006F5F57">
        <w:tab/>
      </w:r>
      <w:r w:rsidRPr="006F5F57">
        <w:tab/>
      </w:r>
      <w:r w:rsidRPr="006F5F57">
        <w:tab/>
      </w:r>
      <w:r w:rsidRPr="006F5F57">
        <w:tab/>
      </w:r>
      <w:r w:rsidRPr="006F5F57">
        <w:tab/>
        <w:t>ENUMERATED {ngso,gso}</w:t>
      </w:r>
      <w:r w:rsidRPr="006F5F57">
        <w:tab/>
      </w:r>
      <w:r w:rsidRPr="006F5F57">
        <w:tab/>
      </w:r>
      <w:r w:rsidRPr="006F5F57">
        <w:tab/>
        <w:t>OPTIONAL</w:t>
      </w:r>
    </w:p>
    <w:p w14:paraId="2315ABC9" w14:textId="77777777" w:rsidR="00C06233" w:rsidRPr="006F5F57" w:rsidRDefault="00C06233" w:rsidP="00C06233">
      <w:pPr>
        <w:pStyle w:val="PL"/>
        <w:shd w:val="clear" w:color="auto" w:fill="E6E6E6"/>
      </w:pPr>
      <w:r w:rsidRPr="006F5F57">
        <w:lastRenderedPageBreak/>
        <w:t>}</w:t>
      </w:r>
    </w:p>
    <w:p w14:paraId="116C141E" w14:textId="77777777" w:rsidR="00C06233" w:rsidRPr="006F5F57" w:rsidRDefault="00C06233" w:rsidP="00C06233">
      <w:pPr>
        <w:pStyle w:val="PL"/>
        <w:shd w:val="clear" w:color="auto" w:fill="E6E6E6"/>
      </w:pPr>
    </w:p>
    <w:p w14:paraId="7A4C6B0F" w14:textId="77777777" w:rsidR="00C06233" w:rsidRPr="006F5F57" w:rsidRDefault="00C06233" w:rsidP="00C06233">
      <w:pPr>
        <w:pStyle w:val="PL"/>
        <w:shd w:val="clear" w:color="auto" w:fill="E6E6E6"/>
      </w:pPr>
      <w:r w:rsidRPr="006F5F57">
        <w:t>NTN-Parameters-v1830 ::=</w:t>
      </w:r>
      <w:r w:rsidRPr="006F5F57">
        <w:tab/>
      </w:r>
      <w:r w:rsidRPr="006F5F57">
        <w:tab/>
        <w:t>SEQUENCE {</w:t>
      </w:r>
    </w:p>
    <w:p w14:paraId="60B40613" w14:textId="77777777" w:rsidR="00C06233" w:rsidRPr="006F5F57" w:rsidRDefault="00C06233" w:rsidP="00C06233">
      <w:pPr>
        <w:pStyle w:val="PL"/>
        <w:shd w:val="clear" w:color="auto" w:fill="E6E6E6"/>
      </w:pPr>
      <w:r w:rsidRPr="006F5F57">
        <w:tab/>
        <w:t>satelliteInfoConfigDedicated-r18</w:t>
      </w:r>
      <w:r w:rsidRPr="006F5F57">
        <w:tab/>
      </w:r>
      <w:r w:rsidRPr="006F5F57">
        <w:tab/>
      </w:r>
      <w:r w:rsidRPr="006F5F57">
        <w:tab/>
      </w:r>
      <w:r w:rsidRPr="006F5F57">
        <w:tab/>
        <w:t>ENUMERATED {supported}</w:t>
      </w:r>
      <w:r w:rsidRPr="006F5F57">
        <w:tab/>
      </w:r>
      <w:r w:rsidRPr="006F5F57">
        <w:tab/>
      </w:r>
      <w:r w:rsidRPr="006F5F57">
        <w:tab/>
        <w:t>OPTIONAL</w:t>
      </w:r>
    </w:p>
    <w:p w14:paraId="7559E8D5" w14:textId="77777777" w:rsidR="00C06233" w:rsidRPr="006F5F57" w:rsidRDefault="00C06233" w:rsidP="00C06233">
      <w:pPr>
        <w:pStyle w:val="PL"/>
        <w:shd w:val="clear" w:color="auto" w:fill="E6E6E6"/>
      </w:pPr>
      <w:r w:rsidRPr="006F5F57">
        <w:t>}</w:t>
      </w:r>
    </w:p>
    <w:p w14:paraId="15461CBB" w14:textId="77777777" w:rsidR="00C06233" w:rsidRPr="006F5F57" w:rsidRDefault="00C06233" w:rsidP="00C06233">
      <w:pPr>
        <w:pStyle w:val="PL"/>
        <w:shd w:val="clear" w:color="auto" w:fill="E6E6E6"/>
      </w:pPr>
    </w:p>
    <w:p w14:paraId="3DC8F465" w14:textId="77777777" w:rsidR="00C06233" w:rsidRPr="006F5F57" w:rsidRDefault="00C06233" w:rsidP="00C06233">
      <w:pPr>
        <w:pStyle w:val="PL"/>
        <w:shd w:val="clear" w:color="auto" w:fill="E6E6E6"/>
      </w:pPr>
      <w:r w:rsidRPr="006F5F57">
        <w:t>ProcessingTimelineSet-r15 ::=</w:t>
      </w:r>
      <w:r w:rsidRPr="006F5F57">
        <w:tab/>
      </w:r>
      <w:r w:rsidRPr="006F5F57">
        <w:tab/>
        <w:t>ENUMERATED {set1, set2}</w:t>
      </w:r>
    </w:p>
    <w:p w14:paraId="6154A4F3" w14:textId="77777777" w:rsidR="00C06233" w:rsidRPr="006F5F57" w:rsidRDefault="00C06233" w:rsidP="00C06233">
      <w:pPr>
        <w:pStyle w:val="PL"/>
        <w:shd w:val="clear" w:color="auto" w:fill="E6E6E6"/>
      </w:pPr>
    </w:p>
    <w:p w14:paraId="0748EB74" w14:textId="77777777" w:rsidR="00C06233" w:rsidRPr="006F5F57" w:rsidRDefault="00C06233" w:rsidP="00C06233">
      <w:pPr>
        <w:pStyle w:val="PL"/>
        <w:shd w:val="clear" w:color="auto" w:fill="E6E6E6"/>
      </w:pPr>
      <w:r w:rsidRPr="006F5F57">
        <w:t>RLC-Parameters-r12 ::=</w:t>
      </w:r>
      <w:r w:rsidRPr="006F5F57">
        <w:tab/>
      </w:r>
      <w:r w:rsidRPr="006F5F57">
        <w:tab/>
      </w:r>
      <w:r w:rsidRPr="006F5F57">
        <w:tab/>
      </w:r>
      <w:r w:rsidRPr="006F5F57">
        <w:tab/>
        <w:t>SEQUENCE {</w:t>
      </w:r>
    </w:p>
    <w:p w14:paraId="137D6735" w14:textId="77777777" w:rsidR="00C06233" w:rsidRPr="006F5F57" w:rsidRDefault="00C06233" w:rsidP="00C06233">
      <w:pPr>
        <w:pStyle w:val="PL"/>
        <w:shd w:val="clear" w:color="auto" w:fill="E6E6E6"/>
      </w:pPr>
      <w:r w:rsidRPr="006F5F57">
        <w:tab/>
        <w:t>extended-RLC-LI-Field-r12</w:t>
      </w:r>
      <w:r w:rsidRPr="006F5F57">
        <w:tab/>
      </w:r>
      <w:r w:rsidRPr="006F5F57">
        <w:tab/>
      </w:r>
      <w:r w:rsidRPr="006F5F57">
        <w:tab/>
        <w:t>ENUMERATED {supported}</w:t>
      </w:r>
    </w:p>
    <w:p w14:paraId="4CED1A38" w14:textId="77777777" w:rsidR="00C06233" w:rsidRPr="006F5F57" w:rsidRDefault="00C06233" w:rsidP="00C06233">
      <w:pPr>
        <w:pStyle w:val="PL"/>
        <w:shd w:val="clear" w:color="auto" w:fill="E6E6E6"/>
      </w:pPr>
      <w:r w:rsidRPr="006F5F57">
        <w:t>}</w:t>
      </w:r>
    </w:p>
    <w:p w14:paraId="3F13B880" w14:textId="77777777" w:rsidR="00C06233" w:rsidRPr="006F5F57" w:rsidRDefault="00C06233" w:rsidP="00C06233">
      <w:pPr>
        <w:pStyle w:val="PL"/>
        <w:shd w:val="clear" w:color="auto" w:fill="E6E6E6"/>
      </w:pPr>
    </w:p>
    <w:p w14:paraId="7299DE63" w14:textId="77777777" w:rsidR="00C06233" w:rsidRPr="006F5F57" w:rsidRDefault="00C06233" w:rsidP="00C06233">
      <w:pPr>
        <w:pStyle w:val="PL"/>
        <w:shd w:val="clear" w:color="auto" w:fill="E6E6E6"/>
      </w:pPr>
      <w:r w:rsidRPr="006F5F57">
        <w:t>RLC-Parameters-v1310 ::=</w:t>
      </w:r>
      <w:r w:rsidRPr="006F5F57">
        <w:tab/>
      </w:r>
      <w:r w:rsidRPr="006F5F57">
        <w:tab/>
      </w:r>
      <w:r w:rsidRPr="006F5F57">
        <w:tab/>
      </w:r>
      <w:r w:rsidRPr="006F5F57">
        <w:tab/>
        <w:t>SEQUENCE {</w:t>
      </w:r>
    </w:p>
    <w:p w14:paraId="13F57EA5" w14:textId="77777777" w:rsidR="00C06233" w:rsidRPr="006F5F57" w:rsidRDefault="00C06233" w:rsidP="00C06233">
      <w:pPr>
        <w:pStyle w:val="PL"/>
        <w:shd w:val="clear" w:color="auto" w:fill="E6E6E6"/>
      </w:pPr>
      <w:r w:rsidRPr="006F5F57">
        <w:tab/>
        <w:t>extendedRLC-SN-SO-Field-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C082B06" w14:textId="77777777" w:rsidR="00C06233" w:rsidRPr="006F5F57" w:rsidRDefault="00C06233" w:rsidP="00C06233">
      <w:pPr>
        <w:pStyle w:val="PL"/>
        <w:shd w:val="clear" w:color="auto" w:fill="E6E6E6"/>
      </w:pPr>
      <w:r w:rsidRPr="006F5F57">
        <w:t>}</w:t>
      </w:r>
    </w:p>
    <w:p w14:paraId="70677006" w14:textId="77777777" w:rsidR="00C06233" w:rsidRPr="006F5F57" w:rsidRDefault="00C06233" w:rsidP="00C06233">
      <w:pPr>
        <w:pStyle w:val="PL"/>
        <w:shd w:val="clear" w:color="auto" w:fill="E6E6E6"/>
      </w:pPr>
    </w:p>
    <w:p w14:paraId="4B419722" w14:textId="77777777" w:rsidR="00C06233" w:rsidRPr="006F5F57" w:rsidRDefault="00C06233" w:rsidP="00C06233">
      <w:pPr>
        <w:pStyle w:val="PL"/>
        <w:shd w:val="clear" w:color="auto" w:fill="E6E6E6"/>
      </w:pPr>
      <w:r w:rsidRPr="006F5F57">
        <w:t>RLC-Parameters-v1430 ::=</w:t>
      </w:r>
      <w:r w:rsidRPr="006F5F57">
        <w:tab/>
      </w:r>
      <w:r w:rsidRPr="006F5F57">
        <w:tab/>
      </w:r>
      <w:r w:rsidRPr="006F5F57">
        <w:tab/>
      </w:r>
      <w:r w:rsidRPr="006F5F57">
        <w:tab/>
        <w:t>SEQUENCE {</w:t>
      </w:r>
    </w:p>
    <w:p w14:paraId="2E4FBE0E" w14:textId="77777777" w:rsidR="00C06233" w:rsidRPr="006F5F57" w:rsidRDefault="00C06233" w:rsidP="00C06233">
      <w:pPr>
        <w:pStyle w:val="PL"/>
        <w:shd w:val="clear" w:color="auto" w:fill="E6E6E6"/>
      </w:pPr>
      <w:r w:rsidRPr="006F5F57">
        <w:tab/>
        <w:t>extendedPollByte-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43AFC99" w14:textId="77777777" w:rsidR="00C06233" w:rsidRPr="006F5F57" w:rsidRDefault="00C06233" w:rsidP="00C06233">
      <w:pPr>
        <w:pStyle w:val="PL"/>
        <w:shd w:val="clear" w:color="auto" w:fill="E6E6E6"/>
      </w:pPr>
      <w:r w:rsidRPr="006F5F57">
        <w:t>}</w:t>
      </w:r>
    </w:p>
    <w:p w14:paraId="25F9476F" w14:textId="77777777" w:rsidR="00C06233" w:rsidRPr="006F5F57" w:rsidRDefault="00C06233" w:rsidP="00C06233">
      <w:pPr>
        <w:pStyle w:val="PL"/>
        <w:shd w:val="clear" w:color="auto" w:fill="E6E6E6"/>
      </w:pPr>
    </w:p>
    <w:p w14:paraId="67363C99" w14:textId="77777777" w:rsidR="00C06233" w:rsidRPr="006F5F57" w:rsidRDefault="00C06233" w:rsidP="00C06233">
      <w:pPr>
        <w:pStyle w:val="PL"/>
        <w:shd w:val="clear" w:color="auto" w:fill="E6E6E6"/>
      </w:pPr>
      <w:r w:rsidRPr="006F5F57">
        <w:t>RLC-Parameters-v1530 ::=</w:t>
      </w:r>
      <w:r w:rsidRPr="006F5F57">
        <w:tab/>
      </w:r>
      <w:r w:rsidRPr="006F5F57">
        <w:tab/>
      </w:r>
      <w:r w:rsidRPr="006F5F57">
        <w:tab/>
      </w:r>
      <w:r w:rsidRPr="006F5F57">
        <w:tab/>
        <w:t>SEQUENCE {</w:t>
      </w:r>
    </w:p>
    <w:p w14:paraId="26BF9A2B" w14:textId="77777777" w:rsidR="00C06233" w:rsidRPr="006F5F57" w:rsidRDefault="00C06233" w:rsidP="00C06233">
      <w:pPr>
        <w:pStyle w:val="PL"/>
        <w:shd w:val="clear" w:color="auto" w:fill="E6E6E6"/>
      </w:pPr>
      <w:r w:rsidRPr="006F5F57">
        <w:tab/>
        <w:t>flexibleUM-AM-Combinations-r15</w:t>
      </w:r>
      <w:r w:rsidRPr="006F5F57">
        <w:tab/>
      </w:r>
      <w:r w:rsidRPr="006F5F57">
        <w:tab/>
      </w:r>
      <w:r w:rsidRPr="006F5F57">
        <w:tab/>
        <w:t>ENUMERATED {supported}</w:t>
      </w:r>
      <w:r w:rsidRPr="006F5F57">
        <w:tab/>
      </w:r>
      <w:r w:rsidRPr="006F5F57">
        <w:tab/>
      </w:r>
      <w:r w:rsidRPr="006F5F57">
        <w:tab/>
        <w:t>OPTIONAL,</w:t>
      </w:r>
    </w:p>
    <w:p w14:paraId="1F8A1C45" w14:textId="77777777" w:rsidR="00C06233" w:rsidRPr="006F5F57" w:rsidRDefault="00C06233" w:rsidP="00C06233">
      <w:pPr>
        <w:pStyle w:val="PL"/>
        <w:shd w:val="clear" w:color="auto" w:fill="E6E6E6"/>
      </w:pPr>
      <w:r w:rsidRPr="006F5F57">
        <w:tab/>
        <w:t>rlc-A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06B42D5" w14:textId="77777777" w:rsidR="00C06233" w:rsidRPr="006F5F57" w:rsidRDefault="00C06233" w:rsidP="00C06233">
      <w:pPr>
        <w:pStyle w:val="PL"/>
        <w:shd w:val="clear" w:color="auto" w:fill="E6E6E6"/>
      </w:pPr>
      <w:r w:rsidRPr="006F5F57">
        <w:tab/>
        <w:t>rlc-U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DEFAEF4" w14:textId="77777777" w:rsidR="00C06233" w:rsidRPr="006F5F57" w:rsidRDefault="00C06233" w:rsidP="00C06233">
      <w:pPr>
        <w:pStyle w:val="PL"/>
        <w:shd w:val="clear" w:color="auto" w:fill="E6E6E6"/>
      </w:pPr>
      <w:r w:rsidRPr="006F5F57">
        <w:t>}</w:t>
      </w:r>
    </w:p>
    <w:p w14:paraId="6F17D514" w14:textId="77777777" w:rsidR="00C06233" w:rsidRPr="006F5F57" w:rsidRDefault="00C06233" w:rsidP="00C06233">
      <w:pPr>
        <w:pStyle w:val="PL"/>
        <w:shd w:val="clear" w:color="auto" w:fill="E6E6E6"/>
      </w:pPr>
    </w:p>
    <w:p w14:paraId="005645A6" w14:textId="77777777" w:rsidR="00C06233" w:rsidRPr="006F5F57" w:rsidRDefault="00C06233" w:rsidP="00C06233">
      <w:pPr>
        <w:pStyle w:val="PL"/>
        <w:shd w:val="clear" w:color="auto" w:fill="E6E6E6"/>
      </w:pPr>
      <w:r w:rsidRPr="006F5F57">
        <w:t>PDCP-Parameters ::=</w:t>
      </w:r>
      <w:r w:rsidRPr="006F5F57">
        <w:tab/>
      </w:r>
      <w:r w:rsidRPr="006F5F57">
        <w:tab/>
      </w:r>
      <w:r w:rsidRPr="006F5F57">
        <w:tab/>
      </w:r>
      <w:r w:rsidRPr="006F5F57">
        <w:tab/>
        <w:t>SEQUENCE {</w:t>
      </w:r>
    </w:p>
    <w:p w14:paraId="08BA9BA5" w14:textId="77777777" w:rsidR="00C06233" w:rsidRPr="006F5F57" w:rsidRDefault="00C06233" w:rsidP="00C06233">
      <w:pPr>
        <w:pStyle w:val="PL"/>
        <w:shd w:val="clear" w:color="auto" w:fill="E6E6E6"/>
      </w:pPr>
      <w:r w:rsidRPr="006F5F57">
        <w:tab/>
        <w:t>supportedROHC-Profiles</w:t>
      </w:r>
      <w:r w:rsidRPr="006F5F57">
        <w:tab/>
      </w:r>
      <w:r w:rsidRPr="006F5F57">
        <w:tab/>
      </w:r>
      <w:r w:rsidRPr="006F5F57">
        <w:tab/>
      </w:r>
      <w:r w:rsidRPr="006F5F57">
        <w:tab/>
        <w:t>ROHC-ProfileSupportList-r15,</w:t>
      </w:r>
    </w:p>
    <w:p w14:paraId="79F1AE1B" w14:textId="77777777" w:rsidR="00C06233" w:rsidRPr="006F5F57" w:rsidRDefault="00C06233" w:rsidP="00C06233">
      <w:pPr>
        <w:pStyle w:val="PL"/>
        <w:shd w:val="clear" w:color="auto" w:fill="E6E6E6"/>
      </w:pPr>
      <w:r w:rsidRPr="006F5F57">
        <w:tab/>
        <w:t>maxNumberROHC-ContextSessions</w:t>
      </w:r>
      <w:r w:rsidRPr="006F5F57">
        <w:tab/>
      </w:r>
      <w:r w:rsidRPr="006F5F57">
        <w:tab/>
        <w:t>ENUMERATED {</w:t>
      </w:r>
    </w:p>
    <w:p w14:paraId="47B12D9F"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73300600"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146314A8"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381C1ED0" w14:textId="77777777" w:rsidR="00C06233" w:rsidRPr="006F5F57" w:rsidRDefault="00C06233" w:rsidP="00C06233">
      <w:pPr>
        <w:pStyle w:val="PL"/>
        <w:shd w:val="clear" w:color="auto" w:fill="E6E6E6"/>
      </w:pPr>
      <w:r w:rsidRPr="006F5F57">
        <w:tab/>
        <w:t>...</w:t>
      </w:r>
    </w:p>
    <w:p w14:paraId="29D6EABB" w14:textId="77777777" w:rsidR="00C06233" w:rsidRPr="006F5F57" w:rsidRDefault="00C06233" w:rsidP="00C06233">
      <w:pPr>
        <w:pStyle w:val="PL"/>
        <w:shd w:val="clear" w:color="auto" w:fill="E6E6E6"/>
      </w:pPr>
      <w:r w:rsidRPr="006F5F57">
        <w:t>}</w:t>
      </w:r>
    </w:p>
    <w:p w14:paraId="34F7C141" w14:textId="77777777" w:rsidR="00C06233" w:rsidRPr="006F5F57" w:rsidRDefault="00C06233" w:rsidP="00C06233">
      <w:pPr>
        <w:pStyle w:val="PL"/>
        <w:shd w:val="clear" w:color="auto" w:fill="E6E6E6"/>
      </w:pPr>
    </w:p>
    <w:p w14:paraId="1FBDB2BB" w14:textId="77777777" w:rsidR="00C06233" w:rsidRPr="006F5F57" w:rsidRDefault="00C06233" w:rsidP="00C06233">
      <w:pPr>
        <w:pStyle w:val="PL"/>
        <w:shd w:val="clear" w:color="auto" w:fill="E6E6E6"/>
      </w:pPr>
      <w:r w:rsidRPr="006F5F57">
        <w:t>PDCP-Parameters-v1130 ::=</w:t>
      </w:r>
      <w:r w:rsidRPr="006F5F57">
        <w:tab/>
      </w:r>
      <w:r w:rsidRPr="006F5F57">
        <w:tab/>
        <w:t>SEQUENCE {</w:t>
      </w:r>
    </w:p>
    <w:p w14:paraId="4B7E7AC9" w14:textId="77777777" w:rsidR="00C06233" w:rsidRPr="006F5F57" w:rsidRDefault="00C06233" w:rsidP="00C06233">
      <w:pPr>
        <w:pStyle w:val="PL"/>
        <w:shd w:val="clear" w:color="auto" w:fill="E6E6E6"/>
      </w:pPr>
      <w:r w:rsidRPr="006F5F57">
        <w:tab/>
        <w:t>pdcp-SN-Extension-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395C77" w14:textId="77777777" w:rsidR="00C06233" w:rsidRPr="006F5F57" w:rsidRDefault="00C06233" w:rsidP="00C06233">
      <w:pPr>
        <w:pStyle w:val="PL"/>
        <w:shd w:val="clear" w:color="auto" w:fill="E6E6E6"/>
      </w:pPr>
      <w:r w:rsidRPr="006F5F57">
        <w:tab/>
        <w:t>supportRohcContextContinue-r11</w:t>
      </w:r>
      <w:r w:rsidRPr="006F5F57">
        <w:tab/>
      </w:r>
      <w:r w:rsidRPr="006F5F57">
        <w:tab/>
      </w:r>
      <w:r w:rsidRPr="006F5F57">
        <w:tab/>
        <w:t>ENUMERATED {supported}</w:t>
      </w:r>
      <w:r w:rsidRPr="006F5F57">
        <w:tab/>
      </w:r>
      <w:r w:rsidRPr="006F5F57">
        <w:tab/>
      </w:r>
      <w:r w:rsidRPr="006F5F57">
        <w:tab/>
        <w:t>OPTIONAL</w:t>
      </w:r>
    </w:p>
    <w:p w14:paraId="099D2D35" w14:textId="77777777" w:rsidR="00C06233" w:rsidRPr="006F5F57" w:rsidRDefault="00C06233" w:rsidP="00C06233">
      <w:pPr>
        <w:pStyle w:val="PL"/>
        <w:shd w:val="clear" w:color="auto" w:fill="E6E6E6"/>
      </w:pPr>
      <w:r w:rsidRPr="006F5F57">
        <w:t>}</w:t>
      </w:r>
    </w:p>
    <w:p w14:paraId="6DDBF3E9" w14:textId="77777777" w:rsidR="00C06233" w:rsidRPr="006F5F57" w:rsidRDefault="00C06233" w:rsidP="00C06233">
      <w:pPr>
        <w:pStyle w:val="PL"/>
        <w:shd w:val="clear" w:color="auto" w:fill="E6E6E6"/>
      </w:pPr>
    </w:p>
    <w:p w14:paraId="2A29318C" w14:textId="77777777" w:rsidR="00C06233" w:rsidRPr="006F5F57" w:rsidRDefault="00C06233" w:rsidP="00C06233">
      <w:pPr>
        <w:pStyle w:val="PL"/>
        <w:shd w:val="clear" w:color="auto" w:fill="E6E6E6"/>
      </w:pPr>
      <w:r w:rsidRPr="006F5F57">
        <w:t>PDCP-Parameters-v1310 ::=</w:t>
      </w:r>
      <w:r w:rsidRPr="006F5F57">
        <w:tab/>
      </w:r>
      <w:r w:rsidRPr="006F5F57">
        <w:tab/>
      </w:r>
      <w:r w:rsidRPr="006F5F57">
        <w:tab/>
      </w:r>
      <w:r w:rsidRPr="006F5F57">
        <w:tab/>
        <w:t>SEQUENCE {</w:t>
      </w:r>
    </w:p>
    <w:p w14:paraId="095EA41A" w14:textId="77777777" w:rsidR="00C06233" w:rsidRPr="006F5F57" w:rsidRDefault="00C06233" w:rsidP="00C06233">
      <w:pPr>
        <w:pStyle w:val="PL"/>
        <w:shd w:val="clear" w:color="auto" w:fill="E6E6E6"/>
      </w:pPr>
      <w:r w:rsidRPr="006F5F57">
        <w:tab/>
        <w:t>pdcp-SN-Extension-18bits-r13</w:t>
      </w:r>
      <w:r w:rsidRPr="006F5F57">
        <w:tab/>
      </w:r>
      <w:r w:rsidRPr="006F5F57">
        <w:tab/>
      </w:r>
      <w:r w:rsidRPr="006F5F57">
        <w:tab/>
        <w:t>ENUMERATED {supported}</w:t>
      </w:r>
      <w:r w:rsidRPr="006F5F57">
        <w:tab/>
        <w:t>OPTIONAL</w:t>
      </w:r>
    </w:p>
    <w:p w14:paraId="0ECA1D90" w14:textId="77777777" w:rsidR="00C06233" w:rsidRPr="006F5F57" w:rsidRDefault="00C06233" w:rsidP="00C06233">
      <w:pPr>
        <w:pStyle w:val="PL"/>
        <w:shd w:val="clear" w:color="auto" w:fill="E6E6E6"/>
      </w:pPr>
      <w:r w:rsidRPr="006F5F57">
        <w:t>}</w:t>
      </w:r>
    </w:p>
    <w:p w14:paraId="7ADCE5EA" w14:textId="77777777" w:rsidR="00C06233" w:rsidRPr="006F5F57" w:rsidRDefault="00C06233" w:rsidP="00C06233">
      <w:pPr>
        <w:pStyle w:val="PL"/>
        <w:shd w:val="clear" w:color="auto" w:fill="E6E6E6"/>
      </w:pPr>
    </w:p>
    <w:p w14:paraId="076D4297" w14:textId="77777777" w:rsidR="00C06233" w:rsidRPr="006F5F57" w:rsidRDefault="00C06233" w:rsidP="00C06233">
      <w:pPr>
        <w:pStyle w:val="PL"/>
        <w:shd w:val="clear" w:color="auto" w:fill="E6E6E6"/>
      </w:pPr>
      <w:r w:rsidRPr="006F5F57">
        <w:t>PDCP-Parameters-v1430 ::=</w:t>
      </w:r>
      <w:r w:rsidRPr="006F5F57">
        <w:tab/>
      </w:r>
      <w:r w:rsidRPr="006F5F57">
        <w:tab/>
      </w:r>
      <w:r w:rsidRPr="006F5F57">
        <w:tab/>
      </w:r>
      <w:r w:rsidRPr="006F5F57">
        <w:tab/>
        <w:t>SEQUENCE {</w:t>
      </w:r>
    </w:p>
    <w:p w14:paraId="05A042A5" w14:textId="77777777" w:rsidR="00C06233" w:rsidRPr="006F5F57" w:rsidRDefault="00C06233" w:rsidP="00C06233">
      <w:pPr>
        <w:pStyle w:val="PL"/>
        <w:shd w:val="clear" w:color="auto" w:fill="E6E6E6"/>
      </w:pPr>
      <w:r w:rsidRPr="006F5F57">
        <w:tab/>
        <w:t>supportedUplinkOnlyROHC-Profiles-r14</w:t>
      </w:r>
      <w:r w:rsidRPr="006F5F57">
        <w:tab/>
      </w:r>
      <w:r w:rsidRPr="006F5F57">
        <w:tab/>
        <w:t>SEQUENCE {</w:t>
      </w:r>
    </w:p>
    <w:p w14:paraId="702978B9" w14:textId="77777777" w:rsidR="00C06233" w:rsidRPr="006F5F57" w:rsidRDefault="00C06233" w:rsidP="00C06233">
      <w:pPr>
        <w:pStyle w:val="PL"/>
        <w:shd w:val="clear" w:color="auto" w:fill="E6E6E6"/>
      </w:pPr>
      <w:r w:rsidRPr="006F5F57">
        <w:tab/>
      </w:r>
      <w:r w:rsidRPr="006F5F57">
        <w:tab/>
        <w:t>profile0x0006-r14</w:t>
      </w:r>
      <w:r w:rsidRPr="006F5F57">
        <w:tab/>
      </w:r>
      <w:r w:rsidRPr="006F5F57">
        <w:tab/>
      </w:r>
      <w:r w:rsidRPr="006F5F57">
        <w:tab/>
      </w:r>
      <w:r w:rsidRPr="006F5F57">
        <w:tab/>
      </w:r>
      <w:r w:rsidRPr="006F5F57">
        <w:tab/>
      </w:r>
      <w:r w:rsidRPr="006F5F57">
        <w:tab/>
        <w:t>BOOLEAN</w:t>
      </w:r>
    </w:p>
    <w:p w14:paraId="020947AC" w14:textId="77777777" w:rsidR="00C06233" w:rsidRPr="006F5F57" w:rsidRDefault="00C06233" w:rsidP="00C06233">
      <w:pPr>
        <w:pStyle w:val="PL"/>
        <w:shd w:val="clear" w:color="auto" w:fill="E6E6E6"/>
      </w:pPr>
      <w:r w:rsidRPr="006F5F57">
        <w:tab/>
        <w:t>},</w:t>
      </w:r>
    </w:p>
    <w:p w14:paraId="390F4BB4" w14:textId="77777777" w:rsidR="00C06233" w:rsidRPr="006F5F57" w:rsidRDefault="00C06233" w:rsidP="00C06233">
      <w:pPr>
        <w:pStyle w:val="PL"/>
        <w:shd w:val="clear" w:color="auto" w:fill="E6E6E6"/>
      </w:pPr>
      <w:r w:rsidRPr="006F5F57">
        <w:tab/>
        <w:t>maxNumberROHC-ContextSessions-r14</w:t>
      </w:r>
      <w:r w:rsidRPr="006F5F57">
        <w:tab/>
      </w:r>
      <w:r w:rsidRPr="006F5F57">
        <w:tab/>
        <w:t>ENUMERATED {</w:t>
      </w:r>
    </w:p>
    <w:p w14:paraId="1AD81768"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6F06A12F"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6C626EF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17474941" w14:textId="77777777" w:rsidR="00C06233" w:rsidRPr="006F5F57" w:rsidRDefault="00C06233" w:rsidP="00C06233">
      <w:pPr>
        <w:pStyle w:val="PL"/>
        <w:shd w:val="clear" w:color="auto" w:fill="E6E6E6"/>
      </w:pPr>
      <w:r w:rsidRPr="006F5F57">
        <w:t>}</w:t>
      </w:r>
    </w:p>
    <w:p w14:paraId="24D20886" w14:textId="77777777" w:rsidR="00C06233" w:rsidRPr="006F5F57" w:rsidRDefault="00C06233" w:rsidP="00C06233">
      <w:pPr>
        <w:pStyle w:val="PL"/>
        <w:shd w:val="clear" w:color="auto" w:fill="E6E6E6"/>
      </w:pPr>
    </w:p>
    <w:p w14:paraId="289DC237" w14:textId="77777777" w:rsidR="00C06233" w:rsidRPr="006F5F57" w:rsidRDefault="00C06233" w:rsidP="00C06233">
      <w:pPr>
        <w:pStyle w:val="PL"/>
        <w:shd w:val="clear" w:color="auto" w:fill="E6E6E6"/>
      </w:pPr>
      <w:r w:rsidRPr="006F5F57">
        <w:t>PDCP-Parameters-v1530 ::=</w:t>
      </w:r>
      <w:r w:rsidRPr="006F5F57">
        <w:tab/>
      </w:r>
      <w:r w:rsidRPr="006F5F57">
        <w:tab/>
      </w:r>
      <w:r w:rsidRPr="006F5F57">
        <w:tab/>
        <w:t>SEQUENCE {</w:t>
      </w:r>
    </w:p>
    <w:p w14:paraId="47308109" w14:textId="77777777" w:rsidR="00C06233" w:rsidRPr="006F5F57" w:rsidRDefault="00C06233" w:rsidP="00C06233">
      <w:pPr>
        <w:pStyle w:val="PL"/>
        <w:shd w:val="clear" w:color="auto" w:fill="E6E6E6"/>
      </w:pPr>
      <w:r w:rsidRPr="006F5F57">
        <w:tab/>
        <w:t>supportedUDC-r15</w:t>
      </w:r>
      <w:r w:rsidRPr="006F5F57">
        <w:tab/>
      </w:r>
      <w:r w:rsidRPr="006F5F57">
        <w:tab/>
      </w:r>
      <w:r w:rsidRPr="006F5F57">
        <w:tab/>
      </w:r>
      <w:r w:rsidRPr="006F5F57">
        <w:tab/>
      </w:r>
      <w:r w:rsidRPr="006F5F57">
        <w:tab/>
        <w:t>SupportedUDC-r15</w:t>
      </w:r>
      <w:r w:rsidRPr="006F5F57">
        <w:tab/>
      </w:r>
      <w:r w:rsidRPr="006F5F57">
        <w:tab/>
      </w:r>
      <w:r w:rsidRPr="006F5F57">
        <w:tab/>
      </w:r>
      <w:r w:rsidRPr="006F5F57">
        <w:tab/>
        <w:t>OPTIONAL,</w:t>
      </w:r>
    </w:p>
    <w:p w14:paraId="2AD313EE" w14:textId="77777777" w:rsidR="00C06233" w:rsidRPr="006F5F57" w:rsidRDefault="00C06233" w:rsidP="00C06233">
      <w:pPr>
        <w:pStyle w:val="PL"/>
        <w:shd w:val="clear" w:color="auto" w:fill="E6E6E6"/>
      </w:pPr>
      <w:r w:rsidRPr="006F5F57">
        <w:tab/>
        <w:t>pdcp-Duplication-r15</w:t>
      </w:r>
      <w:r w:rsidRPr="006F5F57">
        <w:tab/>
      </w:r>
      <w:r w:rsidRPr="006F5F57">
        <w:tab/>
      </w:r>
      <w:r w:rsidRPr="006F5F57">
        <w:tab/>
      </w:r>
      <w:r w:rsidRPr="006F5F57">
        <w:tab/>
        <w:t>ENUMERATED {supported}</w:t>
      </w:r>
      <w:r w:rsidRPr="006F5F57">
        <w:tab/>
      </w:r>
      <w:r w:rsidRPr="006F5F57">
        <w:tab/>
        <w:t>OPTIONAL</w:t>
      </w:r>
    </w:p>
    <w:p w14:paraId="7EB06D3F" w14:textId="77777777" w:rsidR="00C06233" w:rsidRPr="006F5F57" w:rsidRDefault="00C06233" w:rsidP="00C06233">
      <w:pPr>
        <w:pStyle w:val="PL"/>
        <w:shd w:val="clear" w:color="auto" w:fill="E6E6E6"/>
      </w:pPr>
      <w:r w:rsidRPr="006F5F57">
        <w:t>}</w:t>
      </w:r>
    </w:p>
    <w:p w14:paraId="515BF748" w14:textId="77777777" w:rsidR="00C06233" w:rsidRPr="006F5F57" w:rsidRDefault="00C06233" w:rsidP="00C06233">
      <w:pPr>
        <w:pStyle w:val="PL"/>
        <w:shd w:val="clear" w:color="auto" w:fill="E6E6E6"/>
      </w:pPr>
    </w:p>
    <w:p w14:paraId="502A667D" w14:textId="77777777" w:rsidR="00C06233" w:rsidRPr="006F5F57" w:rsidRDefault="00C06233" w:rsidP="00C06233">
      <w:pPr>
        <w:pStyle w:val="PL"/>
        <w:shd w:val="clear" w:color="auto" w:fill="E6E6E6"/>
      </w:pPr>
      <w:r w:rsidRPr="006F5F57">
        <w:t>PDCP-Parameters-v1610 ::=</w:t>
      </w:r>
      <w:r w:rsidRPr="006F5F57">
        <w:tab/>
      </w:r>
      <w:r w:rsidRPr="006F5F57">
        <w:tab/>
      </w:r>
      <w:r w:rsidRPr="006F5F57">
        <w:tab/>
        <w:t>SEQUENCE {</w:t>
      </w:r>
    </w:p>
    <w:p w14:paraId="05AAA161" w14:textId="77777777" w:rsidR="00C06233" w:rsidRPr="006F5F57" w:rsidRDefault="00C06233" w:rsidP="00C06233">
      <w:pPr>
        <w:pStyle w:val="PL"/>
        <w:shd w:val="clear" w:color="auto" w:fill="E6E6E6"/>
      </w:pPr>
      <w:r w:rsidRPr="006F5F57">
        <w:tab/>
        <w:t>pdcp-VersionChangeWithoutHO-r16</w:t>
      </w:r>
      <w:r w:rsidRPr="006F5F57">
        <w:tab/>
      </w:r>
      <w:r w:rsidRPr="006F5F57">
        <w:tab/>
        <w:t>ENUMERATED {supported}</w:t>
      </w:r>
      <w:r w:rsidRPr="006F5F57">
        <w:tab/>
      </w:r>
      <w:r w:rsidRPr="006F5F57">
        <w:tab/>
        <w:t>OPTIONAL,</w:t>
      </w:r>
    </w:p>
    <w:p w14:paraId="7DFDC327" w14:textId="77777777" w:rsidR="00C06233" w:rsidRPr="006F5F57" w:rsidRDefault="00C06233" w:rsidP="00C06233">
      <w:pPr>
        <w:pStyle w:val="PL"/>
        <w:shd w:val="clear" w:color="auto" w:fill="E6E6E6"/>
      </w:pPr>
      <w:r w:rsidRPr="006F5F57">
        <w:tab/>
        <w:t>ehc-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B34A2DC" w14:textId="77777777" w:rsidR="00C06233" w:rsidRPr="006F5F57" w:rsidRDefault="00C06233" w:rsidP="00C06233">
      <w:pPr>
        <w:pStyle w:val="PL"/>
        <w:shd w:val="clear" w:color="auto" w:fill="E6E6E6"/>
      </w:pPr>
      <w:r w:rsidRPr="006F5F57">
        <w:tab/>
        <w:t>continueEHC-Context-r16</w:t>
      </w:r>
      <w:r w:rsidRPr="006F5F57">
        <w:tab/>
      </w:r>
      <w:r w:rsidRPr="006F5F57">
        <w:tab/>
      </w:r>
      <w:r w:rsidRPr="006F5F57">
        <w:tab/>
      </w:r>
      <w:r w:rsidRPr="006F5F57">
        <w:tab/>
        <w:t>ENUMERATED {supported}</w:t>
      </w:r>
      <w:r w:rsidRPr="006F5F57">
        <w:tab/>
      </w:r>
      <w:r w:rsidRPr="006F5F57">
        <w:tab/>
        <w:t>OPTIONAL,</w:t>
      </w:r>
    </w:p>
    <w:p w14:paraId="7D5896C7" w14:textId="77777777" w:rsidR="00C06233" w:rsidRPr="006F5F57" w:rsidRDefault="00C06233" w:rsidP="00C06233">
      <w:pPr>
        <w:pStyle w:val="PL"/>
        <w:shd w:val="clear" w:color="auto" w:fill="E6E6E6"/>
        <w:tabs>
          <w:tab w:val="clear" w:pos="3840"/>
          <w:tab w:val="left" w:pos="3828"/>
        </w:tabs>
        <w:ind w:hanging="12"/>
      </w:pPr>
      <w:r w:rsidRPr="006F5F57">
        <w:tab/>
      </w:r>
      <w:r w:rsidRPr="006F5F57">
        <w:tab/>
        <w:t>maxNumberEHC-Contexts-r16</w:t>
      </w:r>
      <w:r w:rsidRPr="006F5F57">
        <w:tab/>
      </w:r>
      <w:r w:rsidRPr="006F5F57">
        <w:tab/>
      </w:r>
      <w:r w:rsidRPr="006F5F57">
        <w:tab/>
        <w:t>ENUMERATED {cs2, cs4, cs8, cs16, cs32, cs64, cs128, cs256,</w:t>
      </w:r>
    </w:p>
    <w:p w14:paraId="4A9D4DB9" w14:textId="77777777" w:rsidR="00C06233" w:rsidRPr="006F5F57" w:rsidRDefault="00C06233" w:rsidP="00C06233">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512, cs1024, cs2048, cs4096, cs8192, cs16384,</w:t>
      </w:r>
    </w:p>
    <w:p w14:paraId="0FBB8EBF" w14:textId="77777777" w:rsidR="00C06233" w:rsidRPr="006F5F57" w:rsidRDefault="00C06233" w:rsidP="00C06233">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32768, cs65536}</w:t>
      </w:r>
      <w:r w:rsidRPr="006F5F57">
        <w:tab/>
        <w:t>OPTIONAL,</w:t>
      </w:r>
    </w:p>
    <w:p w14:paraId="295FF561" w14:textId="77777777" w:rsidR="00C06233" w:rsidRPr="006F5F57" w:rsidRDefault="00C06233" w:rsidP="00C06233">
      <w:pPr>
        <w:pStyle w:val="PL"/>
        <w:shd w:val="clear" w:color="auto" w:fill="E6E6E6"/>
        <w:ind w:left="3840" w:hanging="3840"/>
      </w:pPr>
      <w:r w:rsidRPr="006F5F57">
        <w:tab/>
        <w:t>jointEHC-ROHC-Config-r16</w:t>
      </w:r>
      <w:r w:rsidRPr="006F5F57">
        <w:tab/>
      </w:r>
      <w:r w:rsidRPr="006F5F57">
        <w:tab/>
      </w:r>
      <w:r w:rsidRPr="006F5F57">
        <w:tab/>
        <w:t>ENUMERATED {supported}</w:t>
      </w:r>
      <w:r w:rsidRPr="006F5F57">
        <w:tab/>
      </w:r>
      <w:r w:rsidRPr="006F5F57">
        <w:tab/>
        <w:t>OPTIONAL</w:t>
      </w:r>
    </w:p>
    <w:p w14:paraId="6155425C" w14:textId="77777777" w:rsidR="00C06233" w:rsidRPr="006F5F57" w:rsidRDefault="00C06233" w:rsidP="00C06233">
      <w:pPr>
        <w:pStyle w:val="PL"/>
        <w:shd w:val="clear" w:color="auto" w:fill="E6E6E6"/>
      </w:pPr>
      <w:r w:rsidRPr="006F5F57">
        <w:t>}</w:t>
      </w:r>
    </w:p>
    <w:p w14:paraId="1EDF9F23" w14:textId="77777777" w:rsidR="00C06233" w:rsidRPr="006F5F57" w:rsidRDefault="00C06233" w:rsidP="00C06233">
      <w:pPr>
        <w:pStyle w:val="PL"/>
        <w:shd w:val="clear" w:color="auto" w:fill="E6E6E6"/>
      </w:pPr>
    </w:p>
    <w:p w14:paraId="03E8C1C8" w14:textId="77777777" w:rsidR="00C06233" w:rsidRPr="006F5F57" w:rsidRDefault="00C06233" w:rsidP="00C06233">
      <w:pPr>
        <w:pStyle w:val="PL"/>
        <w:shd w:val="clear" w:color="auto" w:fill="E6E6E6"/>
      </w:pPr>
      <w:r w:rsidRPr="006F5F57">
        <w:t>SupportedUDC-r15 ::=</w:t>
      </w:r>
      <w:r w:rsidRPr="006F5F57">
        <w:tab/>
      </w:r>
      <w:r w:rsidRPr="006F5F57">
        <w:tab/>
      </w:r>
      <w:r w:rsidRPr="006F5F57">
        <w:tab/>
      </w:r>
      <w:r w:rsidRPr="006F5F57">
        <w:tab/>
        <w:t>SEQUENCE {</w:t>
      </w:r>
    </w:p>
    <w:p w14:paraId="135ED4C0" w14:textId="77777777" w:rsidR="00C06233" w:rsidRPr="006F5F57" w:rsidRDefault="00C06233" w:rsidP="00C06233">
      <w:pPr>
        <w:pStyle w:val="PL"/>
        <w:shd w:val="clear" w:color="auto" w:fill="E6E6E6"/>
      </w:pPr>
      <w:r w:rsidRPr="006F5F57">
        <w:tab/>
        <w:t>supportedStandardDic-r15</w:t>
      </w:r>
      <w:r w:rsidRPr="006F5F57">
        <w:tab/>
      </w:r>
      <w:r w:rsidRPr="006F5F57">
        <w:tab/>
      </w:r>
      <w:r w:rsidRPr="006F5F57">
        <w:tab/>
        <w:t>ENUMERATED {supported}</w:t>
      </w:r>
      <w:r w:rsidRPr="006F5F57">
        <w:tab/>
      </w:r>
      <w:r w:rsidRPr="006F5F57">
        <w:tab/>
        <w:t>OPTIONAL,</w:t>
      </w:r>
    </w:p>
    <w:p w14:paraId="38147AFB" w14:textId="77777777" w:rsidR="00C06233" w:rsidRPr="006F5F57" w:rsidRDefault="00C06233" w:rsidP="00C06233">
      <w:pPr>
        <w:pStyle w:val="PL"/>
        <w:shd w:val="clear" w:color="auto" w:fill="E6E6E6"/>
      </w:pPr>
      <w:r w:rsidRPr="006F5F57">
        <w:tab/>
        <w:t>supportedOperatorDic-r15</w:t>
      </w:r>
      <w:r w:rsidRPr="006F5F57">
        <w:tab/>
      </w:r>
      <w:r w:rsidRPr="006F5F57">
        <w:tab/>
      </w:r>
      <w:r w:rsidRPr="006F5F57">
        <w:tab/>
        <w:t>SupportedOperatorDic-r15</w:t>
      </w:r>
      <w:r w:rsidRPr="006F5F57">
        <w:tab/>
        <w:t>OPTIONAL</w:t>
      </w:r>
    </w:p>
    <w:p w14:paraId="04BEAFA0" w14:textId="77777777" w:rsidR="00C06233" w:rsidRPr="006F5F57" w:rsidRDefault="00C06233" w:rsidP="00C06233">
      <w:pPr>
        <w:pStyle w:val="PL"/>
        <w:shd w:val="clear" w:color="auto" w:fill="E6E6E6"/>
      </w:pPr>
      <w:r w:rsidRPr="006F5F57">
        <w:t>}</w:t>
      </w:r>
    </w:p>
    <w:p w14:paraId="226448B2" w14:textId="77777777" w:rsidR="00C06233" w:rsidRPr="006F5F57" w:rsidRDefault="00C06233" w:rsidP="00C06233">
      <w:pPr>
        <w:pStyle w:val="PL"/>
        <w:shd w:val="clear" w:color="auto" w:fill="E6E6E6"/>
      </w:pPr>
    </w:p>
    <w:p w14:paraId="7C4597A6" w14:textId="77777777" w:rsidR="00C06233" w:rsidRPr="006F5F57" w:rsidRDefault="00C06233" w:rsidP="00C06233">
      <w:pPr>
        <w:pStyle w:val="PL"/>
        <w:shd w:val="clear" w:color="auto" w:fill="E6E6E6"/>
      </w:pPr>
      <w:r w:rsidRPr="006F5F57">
        <w:t>SupportedOperatorDic-r15 ::=</w:t>
      </w:r>
      <w:r w:rsidRPr="006F5F57">
        <w:tab/>
      </w:r>
      <w:r w:rsidRPr="006F5F57">
        <w:tab/>
        <w:t>SEQUENCE {</w:t>
      </w:r>
    </w:p>
    <w:p w14:paraId="14D7A3FC" w14:textId="77777777" w:rsidR="00C06233" w:rsidRPr="006F5F57" w:rsidRDefault="00C06233" w:rsidP="00C06233">
      <w:pPr>
        <w:pStyle w:val="PL"/>
        <w:shd w:val="clear" w:color="auto" w:fill="E6E6E6"/>
      </w:pPr>
      <w:r w:rsidRPr="006F5F57">
        <w:tab/>
        <w:t>versionOfDictionary-r15</w:t>
      </w:r>
      <w:r w:rsidRPr="006F5F57">
        <w:tab/>
      </w:r>
      <w:r w:rsidRPr="006F5F57">
        <w:tab/>
      </w:r>
      <w:r w:rsidRPr="006F5F57">
        <w:tab/>
      </w:r>
      <w:r w:rsidRPr="006F5F57">
        <w:tab/>
        <w:t>INTEGER (0..15),</w:t>
      </w:r>
    </w:p>
    <w:p w14:paraId="2FBAA495" w14:textId="77777777" w:rsidR="00C06233" w:rsidRPr="006F5F57" w:rsidRDefault="00C06233" w:rsidP="00C06233">
      <w:pPr>
        <w:pStyle w:val="PL"/>
        <w:shd w:val="clear" w:color="auto" w:fill="E6E6E6"/>
      </w:pPr>
      <w:r w:rsidRPr="006F5F57">
        <w:tab/>
        <w:t>associatedPLMN-ID-r15</w:t>
      </w:r>
      <w:r w:rsidRPr="006F5F57">
        <w:tab/>
      </w:r>
      <w:r w:rsidRPr="006F5F57">
        <w:tab/>
      </w:r>
      <w:r w:rsidRPr="006F5F57">
        <w:tab/>
      </w:r>
      <w:r w:rsidRPr="006F5F57">
        <w:tab/>
        <w:t>PLMN-Identity</w:t>
      </w:r>
    </w:p>
    <w:p w14:paraId="2648BE26" w14:textId="77777777" w:rsidR="00C06233" w:rsidRPr="006F5F57" w:rsidRDefault="00C06233" w:rsidP="00C06233">
      <w:pPr>
        <w:pStyle w:val="PL"/>
        <w:shd w:val="clear" w:color="auto" w:fill="E6E6E6"/>
      </w:pPr>
      <w:r w:rsidRPr="006F5F57">
        <w:t>}</w:t>
      </w:r>
    </w:p>
    <w:p w14:paraId="4FB37F5C" w14:textId="77777777" w:rsidR="00C06233" w:rsidRPr="006F5F57" w:rsidRDefault="00C06233" w:rsidP="00C06233">
      <w:pPr>
        <w:pStyle w:val="PL"/>
        <w:shd w:val="clear" w:color="auto" w:fill="E6E6E6"/>
      </w:pPr>
    </w:p>
    <w:p w14:paraId="3429D82B" w14:textId="77777777" w:rsidR="00C06233" w:rsidRPr="006F5F57" w:rsidRDefault="00C06233" w:rsidP="00C06233">
      <w:pPr>
        <w:pStyle w:val="PL"/>
        <w:shd w:val="clear" w:color="auto" w:fill="E6E6E6"/>
      </w:pPr>
      <w:r w:rsidRPr="006F5F57">
        <w:t>PhyLayerParameters ::=</w:t>
      </w:r>
      <w:r w:rsidRPr="006F5F57">
        <w:tab/>
      </w:r>
      <w:r w:rsidRPr="006F5F57">
        <w:tab/>
      </w:r>
      <w:r w:rsidRPr="006F5F57">
        <w:tab/>
      </w:r>
      <w:r w:rsidRPr="006F5F57">
        <w:tab/>
        <w:t>SEQUENCE {</w:t>
      </w:r>
    </w:p>
    <w:p w14:paraId="4456CB1A" w14:textId="77777777" w:rsidR="00C06233" w:rsidRPr="006F5F57" w:rsidRDefault="00C06233" w:rsidP="00C06233">
      <w:pPr>
        <w:pStyle w:val="PL"/>
        <w:shd w:val="clear" w:color="auto" w:fill="E6E6E6"/>
      </w:pPr>
      <w:r w:rsidRPr="006F5F57">
        <w:tab/>
        <w:t>ue-TxAntennaSelectionSupported</w:t>
      </w:r>
      <w:r w:rsidRPr="006F5F57">
        <w:tab/>
      </w:r>
      <w:r w:rsidRPr="006F5F57">
        <w:tab/>
        <w:t>BOOLEAN,</w:t>
      </w:r>
    </w:p>
    <w:p w14:paraId="50BA8A59" w14:textId="77777777" w:rsidR="00C06233" w:rsidRPr="006F5F57" w:rsidRDefault="00C06233" w:rsidP="00C06233">
      <w:pPr>
        <w:pStyle w:val="PL"/>
        <w:shd w:val="clear" w:color="auto" w:fill="E6E6E6"/>
      </w:pPr>
      <w:r w:rsidRPr="006F5F57">
        <w:tab/>
        <w:t>ue-SpecificRefSigsSupported</w:t>
      </w:r>
      <w:r w:rsidRPr="006F5F57">
        <w:tab/>
      </w:r>
      <w:r w:rsidRPr="006F5F57">
        <w:tab/>
        <w:t>BOOLEAN</w:t>
      </w:r>
    </w:p>
    <w:p w14:paraId="1F5A535F" w14:textId="77777777" w:rsidR="00C06233" w:rsidRPr="006F5F57" w:rsidRDefault="00C06233" w:rsidP="00C06233">
      <w:pPr>
        <w:pStyle w:val="PL"/>
        <w:shd w:val="clear" w:color="auto" w:fill="E6E6E6"/>
      </w:pPr>
      <w:r w:rsidRPr="006F5F57">
        <w:t>}</w:t>
      </w:r>
    </w:p>
    <w:p w14:paraId="673D3196" w14:textId="77777777" w:rsidR="00C06233" w:rsidRPr="006F5F57" w:rsidRDefault="00C06233" w:rsidP="00C06233">
      <w:pPr>
        <w:pStyle w:val="PL"/>
        <w:shd w:val="clear" w:color="auto" w:fill="E6E6E6"/>
      </w:pPr>
    </w:p>
    <w:p w14:paraId="31A42BAC" w14:textId="77777777" w:rsidR="00C06233" w:rsidRPr="006F5F57" w:rsidRDefault="00C06233" w:rsidP="00C06233">
      <w:pPr>
        <w:pStyle w:val="PL"/>
        <w:shd w:val="clear" w:color="auto" w:fill="E6E6E6"/>
      </w:pPr>
      <w:r w:rsidRPr="006F5F57">
        <w:t>PhyLayerParameters-v920 ::=</w:t>
      </w:r>
      <w:r w:rsidRPr="006F5F57">
        <w:tab/>
      </w:r>
      <w:r w:rsidRPr="006F5F57">
        <w:tab/>
        <w:t>SEQUENCE {</w:t>
      </w:r>
    </w:p>
    <w:p w14:paraId="022C39B5" w14:textId="77777777" w:rsidR="00C06233" w:rsidRPr="006F5F57" w:rsidRDefault="00C06233" w:rsidP="00C06233">
      <w:pPr>
        <w:pStyle w:val="PL"/>
        <w:shd w:val="clear" w:color="auto" w:fill="E6E6E6"/>
      </w:pPr>
      <w:r w:rsidRPr="006F5F57">
        <w:tab/>
        <w:t>enhancedDualLayerFDD-r9</w:t>
      </w:r>
      <w:r w:rsidRPr="006F5F57">
        <w:tab/>
      </w:r>
      <w:r w:rsidRPr="006F5F57">
        <w:tab/>
      </w:r>
      <w:r w:rsidRPr="006F5F57">
        <w:tab/>
        <w:t>ENUMERATED {supported}</w:t>
      </w:r>
      <w:r w:rsidRPr="006F5F57">
        <w:tab/>
      </w:r>
      <w:r w:rsidRPr="006F5F57">
        <w:tab/>
      </w:r>
      <w:r w:rsidRPr="006F5F57">
        <w:tab/>
        <w:t>OPTIONAL,</w:t>
      </w:r>
    </w:p>
    <w:p w14:paraId="75AE8E85" w14:textId="77777777" w:rsidR="00C06233" w:rsidRPr="006F5F57" w:rsidRDefault="00C06233" w:rsidP="00C06233">
      <w:pPr>
        <w:pStyle w:val="PL"/>
        <w:shd w:val="clear" w:color="auto" w:fill="E6E6E6"/>
      </w:pPr>
      <w:r w:rsidRPr="006F5F57">
        <w:tab/>
        <w:t>enhancedDualLayerTDD-r9</w:t>
      </w:r>
      <w:r w:rsidRPr="006F5F57">
        <w:tab/>
      </w:r>
      <w:r w:rsidRPr="006F5F57">
        <w:tab/>
      </w:r>
      <w:r w:rsidRPr="006F5F57">
        <w:tab/>
        <w:t>ENUMERATED {supported}</w:t>
      </w:r>
      <w:r w:rsidRPr="006F5F57">
        <w:tab/>
      </w:r>
      <w:r w:rsidRPr="006F5F57">
        <w:tab/>
      </w:r>
      <w:r w:rsidRPr="006F5F57">
        <w:tab/>
        <w:t>OPTIONAL</w:t>
      </w:r>
    </w:p>
    <w:p w14:paraId="449E863F" w14:textId="77777777" w:rsidR="00C06233" w:rsidRPr="006F5F57" w:rsidRDefault="00C06233" w:rsidP="00C06233">
      <w:pPr>
        <w:pStyle w:val="PL"/>
        <w:shd w:val="clear" w:color="auto" w:fill="E6E6E6"/>
      </w:pPr>
      <w:r w:rsidRPr="006F5F57">
        <w:t>}</w:t>
      </w:r>
    </w:p>
    <w:p w14:paraId="1090E818" w14:textId="77777777" w:rsidR="00C06233" w:rsidRPr="006F5F57" w:rsidRDefault="00C06233" w:rsidP="00C06233">
      <w:pPr>
        <w:pStyle w:val="PL"/>
        <w:shd w:val="clear" w:color="auto" w:fill="E6E6E6"/>
      </w:pPr>
    </w:p>
    <w:p w14:paraId="2224A5F4" w14:textId="77777777" w:rsidR="00C06233" w:rsidRPr="006F5F57" w:rsidRDefault="00C06233" w:rsidP="00C06233">
      <w:pPr>
        <w:pStyle w:val="PL"/>
        <w:shd w:val="clear" w:color="auto" w:fill="E6E6E6"/>
      </w:pPr>
      <w:r w:rsidRPr="006F5F57">
        <w:t>PhyLayerParameters-v9d0 ::=</w:t>
      </w:r>
      <w:r w:rsidRPr="006F5F57">
        <w:tab/>
      </w:r>
      <w:r w:rsidRPr="006F5F57">
        <w:tab/>
      </w:r>
      <w:r w:rsidRPr="006F5F57">
        <w:tab/>
        <w:t>SEQUENCE {</w:t>
      </w:r>
    </w:p>
    <w:p w14:paraId="72FF552F" w14:textId="77777777" w:rsidR="00C06233" w:rsidRPr="006F5F57" w:rsidRDefault="00C06233" w:rsidP="00C06233">
      <w:pPr>
        <w:pStyle w:val="PL"/>
        <w:shd w:val="clear" w:color="auto" w:fill="E6E6E6"/>
      </w:pPr>
      <w:r w:rsidRPr="006F5F57">
        <w:tab/>
        <w:t>tm5-F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73DA38" w14:textId="77777777" w:rsidR="00C06233" w:rsidRPr="006F5F57" w:rsidRDefault="00C06233" w:rsidP="00C06233">
      <w:pPr>
        <w:pStyle w:val="PL"/>
        <w:shd w:val="clear" w:color="auto" w:fill="E6E6E6"/>
      </w:pPr>
      <w:r w:rsidRPr="006F5F57">
        <w:tab/>
        <w:t>tm5-T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F8770C9" w14:textId="77777777" w:rsidR="00C06233" w:rsidRPr="006F5F57" w:rsidRDefault="00C06233" w:rsidP="00C06233">
      <w:pPr>
        <w:pStyle w:val="PL"/>
        <w:shd w:val="clear" w:color="auto" w:fill="E6E6E6"/>
      </w:pPr>
      <w:r w:rsidRPr="006F5F57">
        <w:t>}</w:t>
      </w:r>
    </w:p>
    <w:p w14:paraId="29FE8BB7" w14:textId="77777777" w:rsidR="00C06233" w:rsidRPr="006F5F57" w:rsidRDefault="00C06233" w:rsidP="00C06233">
      <w:pPr>
        <w:pStyle w:val="PL"/>
        <w:shd w:val="clear" w:color="auto" w:fill="E6E6E6"/>
      </w:pPr>
    </w:p>
    <w:p w14:paraId="2542A3E7" w14:textId="77777777" w:rsidR="00C06233" w:rsidRPr="006F5F57" w:rsidRDefault="00C06233" w:rsidP="00C06233">
      <w:pPr>
        <w:pStyle w:val="PL"/>
        <w:shd w:val="clear" w:color="auto" w:fill="E6E6E6"/>
      </w:pPr>
      <w:r w:rsidRPr="006F5F57">
        <w:t>PhyLayerParameters-v1020 ::=</w:t>
      </w:r>
      <w:r w:rsidRPr="006F5F57">
        <w:tab/>
      </w:r>
      <w:r w:rsidRPr="006F5F57">
        <w:tab/>
      </w:r>
      <w:r w:rsidRPr="006F5F57">
        <w:tab/>
        <w:t>SEQUENCE {</w:t>
      </w:r>
    </w:p>
    <w:p w14:paraId="0896A625" w14:textId="77777777" w:rsidR="00C06233" w:rsidRPr="006F5F57" w:rsidRDefault="00C06233" w:rsidP="00C06233">
      <w:pPr>
        <w:pStyle w:val="PL"/>
        <w:shd w:val="clear" w:color="auto" w:fill="E6E6E6"/>
      </w:pPr>
      <w:r w:rsidRPr="006F5F57">
        <w:tab/>
        <w:t>twoAntennaPortsForPUC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6708906" w14:textId="77777777" w:rsidR="00C06233" w:rsidRPr="006F5F57" w:rsidRDefault="00C06233" w:rsidP="00C06233">
      <w:pPr>
        <w:pStyle w:val="PL"/>
        <w:shd w:val="clear" w:color="auto" w:fill="E6E6E6"/>
      </w:pPr>
      <w:r w:rsidRPr="006F5F57">
        <w:tab/>
        <w:t>tm9-With-8Tx-FDD-r10</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6456BC4" w14:textId="77777777" w:rsidR="00C06233" w:rsidRPr="006F5F57" w:rsidRDefault="00C06233" w:rsidP="00C06233">
      <w:pPr>
        <w:pStyle w:val="PL"/>
        <w:shd w:val="clear" w:color="auto" w:fill="E6E6E6"/>
      </w:pPr>
      <w:r w:rsidRPr="006F5F57">
        <w:tab/>
        <w:t>pmi-Disabling-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0442E12" w14:textId="77777777" w:rsidR="00C06233" w:rsidRPr="006F5F57" w:rsidRDefault="00C06233" w:rsidP="00C06233">
      <w:pPr>
        <w:pStyle w:val="PL"/>
        <w:shd w:val="clear" w:color="auto" w:fill="E6E6E6"/>
      </w:pPr>
      <w:r w:rsidRPr="006F5F57">
        <w:tab/>
        <w:t>crossCarrierScheduling-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2A849B9" w14:textId="77777777" w:rsidR="00C06233" w:rsidRPr="006F5F57" w:rsidRDefault="00C06233" w:rsidP="00C06233">
      <w:pPr>
        <w:pStyle w:val="PL"/>
        <w:shd w:val="clear" w:color="auto" w:fill="E6E6E6"/>
      </w:pPr>
      <w:r w:rsidRPr="006F5F57">
        <w:tab/>
        <w:t>simultaneousPUCCH-PUS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D21083C" w14:textId="77777777" w:rsidR="00C06233" w:rsidRPr="006F5F57" w:rsidRDefault="00C06233" w:rsidP="00C06233">
      <w:pPr>
        <w:pStyle w:val="PL"/>
        <w:shd w:val="clear" w:color="auto" w:fill="E6E6E6"/>
      </w:pPr>
      <w:r w:rsidRPr="006F5F57">
        <w:tab/>
        <w:t>multiClusterPUSCH-WithinCC-r10</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745D151" w14:textId="77777777" w:rsidR="00C06233" w:rsidRPr="006F5F57" w:rsidRDefault="00C06233" w:rsidP="00C06233">
      <w:pPr>
        <w:pStyle w:val="PL"/>
        <w:shd w:val="clear" w:color="auto" w:fill="E6E6E6"/>
      </w:pPr>
      <w:r w:rsidRPr="006F5F57">
        <w:tab/>
        <w:t>nonContiguousUL-RA-WithinCC-List-r10</w:t>
      </w:r>
      <w:r w:rsidRPr="006F5F57">
        <w:tab/>
        <w:t>NonContiguousUL-RA-WithinCC-List-r10</w:t>
      </w:r>
      <w:r w:rsidRPr="006F5F57">
        <w:tab/>
        <w:t>OPTIONAL</w:t>
      </w:r>
    </w:p>
    <w:p w14:paraId="4C7C0371" w14:textId="77777777" w:rsidR="00C06233" w:rsidRPr="006F5F57" w:rsidRDefault="00C06233" w:rsidP="00C06233">
      <w:pPr>
        <w:pStyle w:val="PL"/>
        <w:shd w:val="clear" w:color="auto" w:fill="E6E6E6"/>
      </w:pPr>
      <w:r w:rsidRPr="006F5F57">
        <w:t>}</w:t>
      </w:r>
    </w:p>
    <w:p w14:paraId="4C9CD8FF" w14:textId="77777777" w:rsidR="00C06233" w:rsidRPr="006F5F57" w:rsidRDefault="00C06233" w:rsidP="00C06233">
      <w:pPr>
        <w:pStyle w:val="PL"/>
        <w:shd w:val="clear" w:color="auto" w:fill="E6E6E6"/>
      </w:pPr>
    </w:p>
    <w:p w14:paraId="383D8B66" w14:textId="77777777" w:rsidR="00C06233" w:rsidRPr="006F5F57" w:rsidRDefault="00C06233" w:rsidP="00C06233">
      <w:pPr>
        <w:pStyle w:val="PL"/>
        <w:shd w:val="clear" w:color="auto" w:fill="E6E6E6"/>
      </w:pPr>
      <w:r w:rsidRPr="006F5F57">
        <w:t>PhyLayerParameters-v1130 ::=</w:t>
      </w:r>
      <w:r w:rsidRPr="006F5F57">
        <w:tab/>
      </w:r>
      <w:r w:rsidRPr="006F5F57">
        <w:tab/>
      </w:r>
      <w:r w:rsidRPr="006F5F57">
        <w:tab/>
        <w:t>SEQUENCE {</w:t>
      </w:r>
    </w:p>
    <w:p w14:paraId="2C199CF3" w14:textId="77777777" w:rsidR="00C06233" w:rsidRPr="006F5F57" w:rsidRDefault="00C06233" w:rsidP="00C06233">
      <w:pPr>
        <w:pStyle w:val="PL"/>
        <w:shd w:val="clear" w:color="auto" w:fill="E6E6E6"/>
      </w:pPr>
      <w:r w:rsidRPr="006F5F57">
        <w:tab/>
        <w:t>crs-InterfHandl-r11</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DA6E865" w14:textId="77777777" w:rsidR="00C06233" w:rsidRPr="006F5F57" w:rsidRDefault="00C06233" w:rsidP="00C06233">
      <w:pPr>
        <w:pStyle w:val="PL"/>
        <w:shd w:val="clear" w:color="auto" w:fill="E6E6E6"/>
      </w:pPr>
      <w:r w:rsidRPr="006F5F57">
        <w:tab/>
        <w:t>ePDCCH-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72E6DE4" w14:textId="77777777" w:rsidR="00C06233" w:rsidRPr="006F5F57" w:rsidRDefault="00C06233" w:rsidP="00C06233">
      <w:pPr>
        <w:pStyle w:val="PL"/>
        <w:shd w:val="clear" w:color="auto" w:fill="E6E6E6"/>
      </w:pPr>
      <w:r w:rsidRPr="006F5F57">
        <w:tab/>
        <w:t>multiACK-CSI-Reporting-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B3A9FC5" w14:textId="77777777" w:rsidR="00C06233" w:rsidRPr="006F5F57" w:rsidRDefault="00C06233" w:rsidP="00C06233">
      <w:pPr>
        <w:pStyle w:val="PL"/>
        <w:shd w:val="clear" w:color="auto" w:fill="E6E6E6"/>
      </w:pPr>
      <w:r w:rsidRPr="006F5F57">
        <w:tab/>
        <w:t>ss-CCH-InterfHandl-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30FF72C" w14:textId="77777777" w:rsidR="00C06233" w:rsidRPr="006F5F57" w:rsidRDefault="00C06233" w:rsidP="00C06233">
      <w:pPr>
        <w:pStyle w:val="PL"/>
        <w:shd w:val="clear" w:color="auto" w:fill="E6E6E6"/>
      </w:pPr>
      <w:r w:rsidRPr="006F5F57">
        <w:tab/>
        <w:t>tdd-SpecialSubframe-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68A2C12" w14:textId="77777777" w:rsidR="00C06233" w:rsidRPr="006F5F57" w:rsidRDefault="00C06233" w:rsidP="00C06233">
      <w:pPr>
        <w:pStyle w:val="PL"/>
        <w:shd w:val="clear" w:color="auto" w:fill="E6E6E6"/>
      </w:pPr>
      <w:r w:rsidRPr="006F5F57">
        <w:tab/>
        <w:t>txDiv-PUCCH1b-ChSelect-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DC9AD9E" w14:textId="77777777" w:rsidR="00C06233" w:rsidRPr="006F5F57" w:rsidRDefault="00C06233" w:rsidP="00C06233">
      <w:pPr>
        <w:pStyle w:val="PL"/>
        <w:shd w:val="clear" w:color="auto" w:fill="E6E6E6"/>
      </w:pPr>
      <w:r w:rsidRPr="006F5F57">
        <w:tab/>
        <w:t>ul-CoMP-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D1662A3" w14:textId="77777777" w:rsidR="00C06233" w:rsidRPr="006F5F57" w:rsidRDefault="00C06233" w:rsidP="00C06233">
      <w:pPr>
        <w:pStyle w:val="PL"/>
        <w:shd w:val="clear" w:color="auto" w:fill="E6E6E6"/>
      </w:pPr>
      <w:r w:rsidRPr="006F5F57">
        <w:t>}</w:t>
      </w:r>
    </w:p>
    <w:p w14:paraId="4ED2D1B1" w14:textId="77777777" w:rsidR="00C06233" w:rsidRPr="006F5F57" w:rsidRDefault="00C06233" w:rsidP="00C06233">
      <w:pPr>
        <w:pStyle w:val="PL"/>
        <w:shd w:val="clear" w:color="auto" w:fill="E6E6E6"/>
      </w:pPr>
    </w:p>
    <w:p w14:paraId="08C36246" w14:textId="77777777" w:rsidR="00C06233" w:rsidRPr="006F5F57" w:rsidRDefault="00C06233" w:rsidP="00C06233">
      <w:pPr>
        <w:pStyle w:val="PL"/>
        <w:shd w:val="clear" w:color="auto" w:fill="E6E6E6"/>
      </w:pPr>
      <w:r w:rsidRPr="006F5F57">
        <w:t>PhyLayerParameters-v1170 ::=</w:t>
      </w:r>
      <w:r w:rsidRPr="006F5F57">
        <w:tab/>
      </w:r>
      <w:r w:rsidRPr="006F5F57">
        <w:tab/>
      </w:r>
      <w:r w:rsidRPr="006F5F57">
        <w:tab/>
        <w:t>SEQUENCE {</w:t>
      </w:r>
    </w:p>
    <w:p w14:paraId="4A9DCB48" w14:textId="77777777" w:rsidR="00C06233" w:rsidRPr="006F5F57" w:rsidRDefault="00C06233" w:rsidP="00C06233">
      <w:pPr>
        <w:pStyle w:val="PL"/>
        <w:shd w:val="clear" w:color="auto" w:fill="E6E6E6"/>
      </w:pPr>
      <w:r w:rsidRPr="006F5F57">
        <w:tab/>
        <w:t>interBandTDD-CA-WithDifferentConfig-r11</w:t>
      </w:r>
      <w:r w:rsidRPr="006F5F57">
        <w:tab/>
        <w:t>BIT STRING (SIZE (2))</w:t>
      </w:r>
      <w:r w:rsidRPr="006F5F57">
        <w:tab/>
      </w:r>
      <w:r w:rsidRPr="006F5F57">
        <w:tab/>
      </w:r>
      <w:r w:rsidRPr="006F5F57">
        <w:tab/>
        <w:t>OPTIONAL</w:t>
      </w:r>
    </w:p>
    <w:p w14:paraId="228C574F" w14:textId="77777777" w:rsidR="00C06233" w:rsidRPr="006F5F57" w:rsidRDefault="00C06233" w:rsidP="00C06233">
      <w:pPr>
        <w:pStyle w:val="PL"/>
        <w:shd w:val="clear" w:color="auto" w:fill="E6E6E6"/>
      </w:pPr>
      <w:r w:rsidRPr="006F5F57">
        <w:t>}</w:t>
      </w:r>
    </w:p>
    <w:p w14:paraId="7CFE367B" w14:textId="77777777" w:rsidR="00C06233" w:rsidRPr="006F5F57" w:rsidRDefault="00C06233" w:rsidP="00C06233">
      <w:pPr>
        <w:pStyle w:val="PL"/>
        <w:shd w:val="clear" w:color="auto" w:fill="E6E6E6"/>
      </w:pPr>
    </w:p>
    <w:p w14:paraId="3F7D0325" w14:textId="77777777" w:rsidR="00C06233" w:rsidRPr="006F5F57" w:rsidRDefault="00C06233" w:rsidP="00C06233">
      <w:pPr>
        <w:pStyle w:val="PL"/>
        <w:shd w:val="clear" w:color="auto" w:fill="E6E6E6"/>
      </w:pPr>
      <w:r w:rsidRPr="006F5F57">
        <w:t>PhyLayerParameters-v1250 ::=</w:t>
      </w:r>
      <w:r w:rsidRPr="006F5F57">
        <w:tab/>
      </w:r>
      <w:r w:rsidRPr="006F5F57">
        <w:tab/>
      </w:r>
      <w:r w:rsidRPr="006F5F57">
        <w:tab/>
        <w:t>SEQUENCE {</w:t>
      </w:r>
    </w:p>
    <w:p w14:paraId="39EE8306" w14:textId="77777777" w:rsidR="00C06233" w:rsidRPr="006F5F57" w:rsidRDefault="00C06233" w:rsidP="00C06233">
      <w:pPr>
        <w:pStyle w:val="PL"/>
        <w:shd w:val="clear" w:color="auto" w:fill="E6E6E6"/>
      </w:pPr>
      <w:r w:rsidRPr="006F5F57">
        <w:tab/>
        <w:t>e-HARQ-Pattern-FDD-r12</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E255C31" w14:textId="77777777" w:rsidR="00C06233" w:rsidRPr="006F5F57" w:rsidRDefault="00C06233" w:rsidP="00C06233">
      <w:pPr>
        <w:pStyle w:val="PL"/>
        <w:shd w:val="clear" w:color="auto" w:fill="E6E6E6"/>
      </w:pPr>
      <w:r w:rsidRPr="006F5F57">
        <w:tab/>
        <w:t>enhanced-4TxCodebook-r12</w:t>
      </w:r>
      <w:r w:rsidRPr="006F5F57">
        <w:tab/>
      </w:r>
      <w:r w:rsidRPr="006F5F57">
        <w:tab/>
      </w:r>
      <w:r w:rsidRPr="006F5F57">
        <w:tab/>
      </w:r>
      <w:r w:rsidRPr="006F5F57">
        <w:tab/>
        <w:t>ENUMERATED {supported}</w:t>
      </w:r>
      <w:r w:rsidRPr="006F5F57">
        <w:tab/>
      </w:r>
      <w:r w:rsidRPr="006F5F57">
        <w:tab/>
      </w:r>
      <w:r w:rsidRPr="006F5F57">
        <w:tab/>
        <w:t>OPTIONAL,</w:t>
      </w:r>
    </w:p>
    <w:p w14:paraId="4A4E8391" w14:textId="77777777" w:rsidR="00C06233" w:rsidRPr="006F5F57" w:rsidRDefault="00C06233" w:rsidP="00C06233">
      <w:pPr>
        <w:pStyle w:val="PL"/>
        <w:shd w:val="clear" w:color="auto" w:fill="E6E6E6"/>
      </w:pPr>
      <w:r w:rsidRPr="006F5F57">
        <w:tab/>
        <w:t>tdd-FDD-CA-PCellDuplex-r12</w:t>
      </w:r>
      <w:r w:rsidRPr="006F5F57">
        <w:tab/>
      </w:r>
      <w:r w:rsidRPr="006F5F57">
        <w:tab/>
      </w:r>
      <w:r w:rsidRPr="006F5F57">
        <w:tab/>
      </w:r>
      <w:r w:rsidRPr="006F5F57">
        <w:tab/>
        <w:t>BIT STRING (SIZE (2))</w:t>
      </w:r>
      <w:r w:rsidRPr="006F5F57">
        <w:tab/>
      </w:r>
      <w:r w:rsidRPr="006F5F57">
        <w:tab/>
      </w:r>
      <w:r w:rsidRPr="006F5F57">
        <w:tab/>
        <w:t>OPTIONAL,</w:t>
      </w:r>
    </w:p>
    <w:p w14:paraId="411A1B41" w14:textId="77777777" w:rsidR="00C06233" w:rsidRPr="006F5F57" w:rsidRDefault="00C06233" w:rsidP="00C06233">
      <w:pPr>
        <w:pStyle w:val="PL"/>
        <w:shd w:val="clear" w:color="auto" w:fill="E6E6E6"/>
      </w:pPr>
      <w:r w:rsidRPr="006F5F57">
        <w:tab/>
        <w:t>phy-TDD-ReConfig-TDD-PCell-r12</w:t>
      </w:r>
      <w:r w:rsidRPr="006F5F57">
        <w:tab/>
      </w:r>
      <w:r w:rsidRPr="006F5F57">
        <w:tab/>
      </w:r>
      <w:r w:rsidRPr="006F5F57">
        <w:tab/>
        <w:t>ENUMERATED {supported}</w:t>
      </w:r>
      <w:r w:rsidRPr="006F5F57">
        <w:tab/>
      </w:r>
      <w:r w:rsidRPr="006F5F57">
        <w:tab/>
      </w:r>
      <w:r w:rsidRPr="006F5F57">
        <w:tab/>
        <w:t>OPTIONAL,</w:t>
      </w:r>
    </w:p>
    <w:p w14:paraId="219474B1" w14:textId="77777777" w:rsidR="00C06233" w:rsidRPr="006F5F57" w:rsidRDefault="00C06233" w:rsidP="00C06233">
      <w:pPr>
        <w:pStyle w:val="PL"/>
        <w:shd w:val="clear" w:color="auto" w:fill="E6E6E6"/>
      </w:pPr>
      <w:r w:rsidRPr="006F5F57">
        <w:tab/>
        <w:t>phy-TDD-ReConfig-FDD-PCell-r12</w:t>
      </w:r>
      <w:r w:rsidRPr="006F5F57">
        <w:tab/>
      </w:r>
      <w:r w:rsidRPr="006F5F57">
        <w:tab/>
      </w:r>
      <w:r w:rsidRPr="006F5F57">
        <w:tab/>
        <w:t>ENUMERATED {supported}</w:t>
      </w:r>
      <w:r w:rsidRPr="006F5F57">
        <w:tab/>
      </w:r>
      <w:r w:rsidRPr="006F5F57">
        <w:tab/>
      </w:r>
      <w:r w:rsidRPr="006F5F57">
        <w:tab/>
        <w:t>OPTIONAL,</w:t>
      </w:r>
    </w:p>
    <w:p w14:paraId="574D693D" w14:textId="77777777" w:rsidR="00C06233" w:rsidRPr="006F5F57" w:rsidRDefault="00C06233" w:rsidP="00C06233">
      <w:pPr>
        <w:pStyle w:val="PL"/>
        <w:shd w:val="clear" w:color="auto" w:fill="E6E6E6"/>
      </w:pPr>
      <w:r w:rsidRPr="006F5F57">
        <w:tab/>
        <w:t>pusch-FeedbackMode-r12</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FCB392D" w14:textId="77777777" w:rsidR="00C06233" w:rsidRPr="006F5F57" w:rsidRDefault="00C06233" w:rsidP="00C06233">
      <w:pPr>
        <w:pStyle w:val="PL"/>
        <w:shd w:val="clear" w:color="auto" w:fill="E6E6E6"/>
      </w:pPr>
      <w:r w:rsidRPr="006F5F57">
        <w:tab/>
        <w:t>pusch-SRS-PowerControl-SubframeSet-r12</w:t>
      </w:r>
      <w:r w:rsidRPr="006F5F57">
        <w:tab/>
        <w:t>ENUMERATED {supported}</w:t>
      </w:r>
      <w:r w:rsidRPr="006F5F57">
        <w:tab/>
      </w:r>
      <w:r w:rsidRPr="006F5F57">
        <w:tab/>
      </w:r>
      <w:r w:rsidRPr="006F5F57">
        <w:tab/>
        <w:t>OPTIONAL,</w:t>
      </w:r>
    </w:p>
    <w:p w14:paraId="425D6264" w14:textId="77777777" w:rsidR="00C06233" w:rsidRPr="006F5F57" w:rsidRDefault="00C06233" w:rsidP="00C06233">
      <w:pPr>
        <w:pStyle w:val="PL"/>
        <w:shd w:val="clear" w:color="auto" w:fill="E6E6E6"/>
      </w:pPr>
      <w:r w:rsidRPr="006F5F57">
        <w:tab/>
        <w:t>csi-SubframeSet-r12</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3947783" w14:textId="77777777" w:rsidR="00C06233" w:rsidRPr="006F5F57" w:rsidRDefault="00C06233" w:rsidP="00C06233">
      <w:pPr>
        <w:pStyle w:val="PL"/>
        <w:shd w:val="clear" w:color="auto" w:fill="E6E6E6"/>
      </w:pPr>
      <w:r w:rsidRPr="006F5F57">
        <w:tab/>
        <w:t>noResourceRestrictionForTTIBundling-r12</w:t>
      </w:r>
      <w:r w:rsidRPr="006F5F57">
        <w:tab/>
        <w:t>ENUMERATED {supported}</w:t>
      </w:r>
      <w:r w:rsidRPr="006F5F57">
        <w:tab/>
      </w:r>
      <w:r w:rsidRPr="006F5F57">
        <w:tab/>
      </w:r>
      <w:r w:rsidRPr="006F5F57">
        <w:tab/>
        <w:t>OPTIONAL,</w:t>
      </w:r>
    </w:p>
    <w:p w14:paraId="41B9A69F" w14:textId="77777777" w:rsidR="00C06233" w:rsidRPr="006F5F57" w:rsidRDefault="00C06233" w:rsidP="00C06233">
      <w:pPr>
        <w:pStyle w:val="PL"/>
        <w:shd w:val="clear" w:color="auto" w:fill="E6E6E6"/>
      </w:pPr>
      <w:r w:rsidRPr="006F5F57">
        <w:tab/>
        <w:t>discoverySignalsInDeactSCell-r12</w:t>
      </w:r>
      <w:r w:rsidRPr="006F5F57">
        <w:tab/>
      </w:r>
      <w:r w:rsidRPr="006F5F57">
        <w:tab/>
        <w:t>ENUMERATED {supported}</w:t>
      </w:r>
      <w:r w:rsidRPr="006F5F57">
        <w:tab/>
      </w:r>
      <w:r w:rsidRPr="006F5F57">
        <w:tab/>
      </w:r>
      <w:r w:rsidRPr="006F5F57">
        <w:tab/>
        <w:t>OPTIONAL,</w:t>
      </w:r>
    </w:p>
    <w:p w14:paraId="0A39E6ED" w14:textId="77777777" w:rsidR="00C06233" w:rsidRPr="006F5F57" w:rsidRDefault="00C06233" w:rsidP="00C06233">
      <w:pPr>
        <w:pStyle w:val="PL"/>
        <w:shd w:val="clear" w:color="auto" w:fill="E6E6E6"/>
      </w:pPr>
      <w:r w:rsidRPr="006F5F57">
        <w:tab/>
        <w:t>naics-Capability-List-r12</w:t>
      </w:r>
      <w:r w:rsidRPr="006F5F57">
        <w:tab/>
      </w:r>
      <w:r w:rsidRPr="006F5F57">
        <w:tab/>
      </w:r>
      <w:r w:rsidRPr="006F5F57">
        <w:tab/>
      </w:r>
      <w:r w:rsidRPr="006F5F57">
        <w:tab/>
        <w:t>NAICS-Capability-List-r12</w:t>
      </w:r>
      <w:r w:rsidRPr="006F5F57">
        <w:tab/>
      </w:r>
      <w:r w:rsidRPr="006F5F57">
        <w:tab/>
        <w:t>OPTIONAL</w:t>
      </w:r>
    </w:p>
    <w:p w14:paraId="6A5CB84F" w14:textId="77777777" w:rsidR="00C06233" w:rsidRPr="006F5F57" w:rsidRDefault="00C06233" w:rsidP="00C06233">
      <w:pPr>
        <w:pStyle w:val="PL"/>
        <w:shd w:val="clear" w:color="auto" w:fill="E6E6E6"/>
      </w:pPr>
      <w:r w:rsidRPr="006F5F57">
        <w:t>}</w:t>
      </w:r>
    </w:p>
    <w:p w14:paraId="0217A0F8" w14:textId="77777777" w:rsidR="00C06233" w:rsidRPr="006F5F57" w:rsidRDefault="00C06233" w:rsidP="00C06233">
      <w:pPr>
        <w:pStyle w:val="PL"/>
        <w:shd w:val="clear" w:color="auto" w:fill="E6E6E6"/>
      </w:pPr>
    </w:p>
    <w:p w14:paraId="5F86FDA5" w14:textId="77777777" w:rsidR="00C06233" w:rsidRPr="006F5F57" w:rsidRDefault="00C06233" w:rsidP="00C06233">
      <w:pPr>
        <w:pStyle w:val="PL"/>
        <w:shd w:val="clear" w:color="auto" w:fill="E6E6E6"/>
      </w:pPr>
      <w:r w:rsidRPr="006F5F57">
        <w:t>PhyLayerParameters-v1280 ::=</w:t>
      </w:r>
      <w:r w:rsidRPr="006F5F57">
        <w:tab/>
      </w:r>
      <w:r w:rsidRPr="006F5F57">
        <w:tab/>
      </w:r>
      <w:r w:rsidRPr="006F5F57">
        <w:tab/>
        <w:t>SEQUENCE {</w:t>
      </w:r>
    </w:p>
    <w:p w14:paraId="58BD7B95" w14:textId="77777777" w:rsidR="00C06233" w:rsidRPr="006F5F57" w:rsidRDefault="00C06233" w:rsidP="00C06233">
      <w:pPr>
        <w:pStyle w:val="PL"/>
        <w:shd w:val="clear" w:color="auto" w:fill="E6E6E6"/>
      </w:pPr>
      <w:r w:rsidRPr="006F5F57">
        <w:tab/>
        <w:t>alternativeTBS-Indices-r12</w:t>
      </w:r>
      <w:r w:rsidRPr="006F5F57">
        <w:tab/>
      </w:r>
      <w:r w:rsidRPr="006F5F57">
        <w:tab/>
      </w:r>
      <w:r w:rsidRPr="006F5F57">
        <w:tab/>
      </w:r>
      <w:r w:rsidRPr="006F5F57">
        <w:tab/>
        <w:t>ENUMERATED {supported}</w:t>
      </w:r>
      <w:r w:rsidRPr="006F5F57">
        <w:tab/>
      </w:r>
      <w:r w:rsidRPr="006F5F57">
        <w:tab/>
      </w:r>
      <w:r w:rsidRPr="006F5F57">
        <w:tab/>
        <w:t>OPTIONAL</w:t>
      </w:r>
    </w:p>
    <w:p w14:paraId="783AEF66" w14:textId="77777777" w:rsidR="00C06233" w:rsidRPr="006F5F57" w:rsidRDefault="00C06233" w:rsidP="00C06233">
      <w:pPr>
        <w:pStyle w:val="PL"/>
        <w:shd w:val="clear" w:color="auto" w:fill="E6E6E6"/>
      </w:pPr>
      <w:r w:rsidRPr="006F5F57">
        <w:t>}</w:t>
      </w:r>
    </w:p>
    <w:p w14:paraId="07FF07F5" w14:textId="77777777" w:rsidR="00C06233" w:rsidRPr="006F5F57" w:rsidRDefault="00C06233" w:rsidP="00C06233">
      <w:pPr>
        <w:pStyle w:val="PL"/>
        <w:shd w:val="clear" w:color="auto" w:fill="E6E6E6"/>
      </w:pPr>
    </w:p>
    <w:p w14:paraId="5DE0E4B2" w14:textId="77777777" w:rsidR="00C06233" w:rsidRPr="006F5F57" w:rsidRDefault="00C06233" w:rsidP="00C06233">
      <w:pPr>
        <w:pStyle w:val="PL"/>
        <w:shd w:val="clear" w:color="auto" w:fill="E6E6E6"/>
      </w:pPr>
      <w:r w:rsidRPr="006F5F57">
        <w:t>PhyLayerParameters-v1310 ::=</w:t>
      </w:r>
      <w:r w:rsidRPr="006F5F57">
        <w:tab/>
      </w:r>
      <w:r w:rsidRPr="006F5F57">
        <w:tab/>
      </w:r>
      <w:r w:rsidRPr="006F5F57">
        <w:tab/>
        <w:t>SEQUENCE {</w:t>
      </w:r>
    </w:p>
    <w:p w14:paraId="17B25E54" w14:textId="77777777" w:rsidR="00C06233" w:rsidRPr="006F5F57" w:rsidRDefault="00C06233" w:rsidP="00C06233">
      <w:pPr>
        <w:pStyle w:val="PL"/>
        <w:shd w:val="clear" w:color="auto" w:fill="E6E6E6"/>
      </w:pPr>
      <w:r w:rsidRPr="006F5F57">
        <w:tab/>
        <w:t>aperiodicCSI-Reporting-r13</w:t>
      </w:r>
      <w:r w:rsidRPr="006F5F57">
        <w:tab/>
      </w:r>
      <w:r w:rsidRPr="006F5F57">
        <w:tab/>
      </w:r>
      <w:r w:rsidRPr="006F5F57">
        <w:tab/>
      </w:r>
      <w:r w:rsidRPr="006F5F57">
        <w:tab/>
        <w:t>BIT STRING (SIZE (2))</w:t>
      </w:r>
      <w:r w:rsidRPr="006F5F57">
        <w:tab/>
      </w:r>
      <w:r w:rsidRPr="006F5F57">
        <w:tab/>
      </w:r>
      <w:r w:rsidRPr="006F5F57">
        <w:tab/>
        <w:t>OPTIONAL,</w:t>
      </w:r>
    </w:p>
    <w:p w14:paraId="30D971F1" w14:textId="77777777" w:rsidR="00C06233" w:rsidRPr="006F5F57" w:rsidRDefault="00C06233" w:rsidP="00C06233">
      <w:pPr>
        <w:pStyle w:val="PL"/>
        <w:shd w:val="clear" w:color="auto" w:fill="E6E6E6"/>
      </w:pPr>
      <w:r w:rsidRPr="006F5F57">
        <w:tab/>
        <w:t>codebook-HARQ-ACK-r13</w:t>
      </w:r>
      <w:r w:rsidRPr="006F5F57">
        <w:tab/>
      </w:r>
      <w:r w:rsidRPr="006F5F57">
        <w:tab/>
      </w:r>
      <w:r w:rsidRPr="006F5F57">
        <w:tab/>
      </w:r>
      <w:r w:rsidRPr="006F5F57">
        <w:tab/>
      </w:r>
      <w:r w:rsidRPr="006F5F57">
        <w:tab/>
        <w:t>BIT STRING (SIZE (2))</w:t>
      </w:r>
      <w:r w:rsidRPr="006F5F57">
        <w:tab/>
      </w:r>
      <w:r w:rsidRPr="006F5F57">
        <w:tab/>
      </w:r>
      <w:r w:rsidRPr="006F5F57">
        <w:tab/>
        <w:t>OPTIONAL,</w:t>
      </w:r>
    </w:p>
    <w:p w14:paraId="20F4F196" w14:textId="77777777" w:rsidR="00C06233" w:rsidRPr="006F5F57" w:rsidRDefault="00C06233" w:rsidP="00C06233">
      <w:pPr>
        <w:pStyle w:val="PL"/>
        <w:shd w:val="clear" w:color="auto" w:fill="E6E6E6"/>
      </w:pPr>
      <w:r w:rsidRPr="006F5F57">
        <w:tab/>
        <w:t>crossCarrierScheduling-B5C-r13</w:t>
      </w:r>
      <w:r w:rsidRPr="006F5F57">
        <w:tab/>
      </w:r>
      <w:r w:rsidRPr="006F5F57">
        <w:tab/>
      </w:r>
      <w:r w:rsidRPr="006F5F57">
        <w:tab/>
        <w:t>ENUMERATED {supported}</w:t>
      </w:r>
      <w:r w:rsidRPr="006F5F57">
        <w:tab/>
      </w:r>
      <w:r w:rsidRPr="006F5F57">
        <w:tab/>
      </w:r>
      <w:r w:rsidRPr="006F5F57">
        <w:tab/>
        <w:t>OPTIONAL,</w:t>
      </w:r>
    </w:p>
    <w:p w14:paraId="6FE4C275" w14:textId="77777777" w:rsidR="00C06233" w:rsidRPr="006F5F57" w:rsidRDefault="00C06233" w:rsidP="00C06233">
      <w:pPr>
        <w:pStyle w:val="PL"/>
        <w:shd w:val="clear" w:color="auto" w:fill="E6E6E6"/>
      </w:pPr>
      <w:r w:rsidRPr="006F5F57">
        <w:tab/>
        <w:t>fdd-HARQ-Timing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0500D5" w14:textId="77777777" w:rsidR="00C06233" w:rsidRPr="006F5F57" w:rsidRDefault="00C06233" w:rsidP="00C06233">
      <w:pPr>
        <w:pStyle w:val="PL"/>
        <w:shd w:val="clear" w:color="auto" w:fill="E6E6E6"/>
      </w:pPr>
      <w:r w:rsidRPr="006F5F57">
        <w:tab/>
        <w:t>maxNumberUpdatedCSI-Proc-r13</w:t>
      </w:r>
      <w:r w:rsidRPr="006F5F57">
        <w:tab/>
      </w:r>
      <w:r w:rsidRPr="006F5F57">
        <w:tab/>
      </w:r>
      <w:r w:rsidRPr="006F5F57">
        <w:tab/>
        <w:t>INTEGER(5..32)</w:t>
      </w:r>
      <w:r w:rsidRPr="006F5F57">
        <w:tab/>
      </w:r>
      <w:r w:rsidRPr="006F5F57">
        <w:tab/>
      </w:r>
      <w:r w:rsidRPr="006F5F57">
        <w:tab/>
      </w:r>
      <w:r w:rsidRPr="006F5F57">
        <w:tab/>
      </w:r>
      <w:r w:rsidRPr="006F5F57">
        <w:tab/>
        <w:t>OPTIONAL,</w:t>
      </w:r>
    </w:p>
    <w:p w14:paraId="78FDCECE" w14:textId="77777777" w:rsidR="00C06233" w:rsidRPr="006F5F57" w:rsidRDefault="00C06233" w:rsidP="00C06233">
      <w:pPr>
        <w:pStyle w:val="PL"/>
        <w:shd w:val="clear" w:color="auto" w:fill="E6E6E6"/>
      </w:pPr>
      <w:r w:rsidRPr="006F5F57">
        <w:tab/>
        <w:t>pucch-Format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BF3B676" w14:textId="77777777" w:rsidR="00C06233" w:rsidRPr="006F5F57" w:rsidRDefault="00C06233" w:rsidP="00C06233">
      <w:pPr>
        <w:pStyle w:val="PL"/>
        <w:shd w:val="clear" w:color="auto" w:fill="E6E6E6"/>
      </w:pPr>
      <w:r w:rsidRPr="006F5F57">
        <w:tab/>
        <w:t>pucch-Format5-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FABB000" w14:textId="77777777" w:rsidR="00C06233" w:rsidRPr="006F5F57" w:rsidRDefault="00C06233" w:rsidP="00C06233">
      <w:pPr>
        <w:pStyle w:val="PL"/>
        <w:shd w:val="clear" w:color="auto" w:fill="E6E6E6"/>
      </w:pPr>
      <w:r w:rsidRPr="006F5F57">
        <w:tab/>
        <w:t>pucch-SCell-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8BAF64" w14:textId="77777777" w:rsidR="00C06233" w:rsidRPr="006F5F57" w:rsidRDefault="00C06233" w:rsidP="00C06233">
      <w:pPr>
        <w:pStyle w:val="PL"/>
        <w:shd w:val="clear" w:color="auto" w:fill="E6E6E6"/>
      </w:pPr>
      <w:r w:rsidRPr="006F5F57">
        <w:tab/>
        <w:t>spatialBundling-HARQ-ACK-r13</w:t>
      </w:r>
      <w:r w:rsidRPr="006F5F57">
        <w:tab/>
      </w:r>
      <w:r w:rsidRPr="006F5F57">
        <w:tab/>
      </w:r>
      <w:r w:rsidRPr="006F5F57">
        <w:tab/>
        <w:t>ENUMERATED {supported}</w:t>
      </w:r>
      <w:r w:rsidRPr="006F5F57">
        <w:tab/>
      </w:r>
      <w:r w:rsidRPr="006F5F57">
        <w:tab/>
      </w:r>
      <w:r w:rsidRPr="006F5F57">
        <w:tab/>
        <w:t>OPTIONAL,</w:t>
      </w:r>
    </w:p>
    <w:p w14:paraId="31D45C6E" w14:textId="77777777" w:rsidR="00C06233" w:rsidRPr="006F5F57" w:rsidRDefault="00C06233" w:rsidP="00C06233">
      <w:pPr>
        <w:pStyle w:val="PL"/>
        <w:shd w:val="clear" w:color="auto" w:fill="E6E6E6"/>
      </w:pPr>
      <w:r w:rsidRPr="006F5F57">
        <w:tab/>
        <w:t>supportedBlindDecoding-r13</w:t>
      </w:r>
      <w:r w:rsidRPr="006F5F57">
        <w:tab/>
      </w:r>
      <w:r w:rsidRPr="006F5F57">
        <w:tab/>
      </w:r>
      <w:r w:rsidRPr="006F5F57">
        <w:tab/>
      </w:r>
      <w:r w:rsidRPr="006F5F57">
        <w:tab/>
        <w:t>SEQUENCE {</w:t>
      </w:r>
    </w:p>
    <w:p w14:paraId="3AEABE47" w14:textId="77777777" w:rsidR="00C06233" w:rsidRPr="006F5F57" w:rsidRDefault="00C06233" w:rsidP="00C06233">
      <w:pPr>
        <w:pStyle w:val="PL"/>
        <w:shd w:val="clear" w:color="auto" w:fill="E6E6E6"/>
      </w:pPr>
      <w:r w:rsidRPr="006F5F57">
        <w:tab/>
      </w:r>
      <w:r w:rsidRPr="006F5F57">
        <w:tab/>
        <w:t>maxNumberDecoding-r13</w:t>
      </w:r>
      <w:r w:rsidRPr="006F5F57">
        <w:tab/>
      </w:r>
      <w:r w:rsidRPr="006F5F57">
        <w:tab/>
      </w:r>
      <w:r w:rsidRPr="006F5F57">
        <w:tab/>
      </w:r>
      <w:r w:rsidRPr="006F5F57">
        <w:tab/>
      </w:r>
      <w:r w:rsidRPr="006F5F57">
        <w:tab/>
        <w:t>INTEGER(1..32)</w:t>
      </w:r>
      <w:r w:rsidRPr="006F5F57">
        <w:tab/>
      </w:r>
      <w:r w:rsidRPr="006F5F57">
        <w:tab/>
      </w:r>
      <w:r w:rsidRPr="006F5F57">
        <w:tab/>
      </w:r>
      <w:r w:rsidRPr="006F5F57">
        <w:tab/>
        <w:t>OPTIONAL,</w:t>
      </w:r>
    </w:p>
    <w:p w14:paraId="5A928D39" w14:textId="77777777" w:rsidR="00C06233" w:rsidRPr="006F5F57" w:rsidRDefault="00C06233" w:rsidP="00C06233">
      <w:pPr>
        <w:pStyle w:val="PL"/>
        <w:shd w:val="clear" w:color="auto" w:fill="E6E6E6"/>
      </w:pPr>
      <w:r w:rsidRPr="006F5F57">
        <w:tab/>
      </w:r>
      <w:r w:rsidRPr="006F5F57">
        <w:tab/>
        <w:t>pdcch-CandidateReductions-r13</w:t>
      </w:r>
      <w:r w:rsidRPr="006F5F57">
        <w:tab/>
      </w:r>
      <w:r w:rsidRPr="006F5F57">
        <w:tab/>
      </w:r>
      <w:r w:rsidRPr="006F5F57">
        <w:tab/>
        <w:t>ENUMERATED {supported}</w:t>
      </w:r>
      <w:r w:rsidRPr="006F5F57">
        <w:tab/>
      </w:r>
      <w:r w:rsidRPr="006F5F57">
        <w:tab/>
        <w:t>OPTIONAL,</w:t>
      </w:r>
    </w:p>
    <w:p w14:paraId="43409EF8" w14:textId="77777777" w:rsidR="00C06233" w:rsidRPr="006F5F57" w:rsidRDefault="00C06233" w:rsidP="00C06233">
      <w:pPr>
        <w:pStyle w:val="PL"/>
        <w:shd w:val="clear" w:color="auto" w:fill="E6E6E6"/>
      </w:pPr>
      <w:r w:rsidRPr="006F5F57">
        <w:tab/>
      </w:r>
      <w:r w:rsidRPr="006F5F57">
        <w:tab/>
        <w:t>skipMonitoringDCI-Format0-1A-r13</w:t>
      </w:r>
      <w:r w:rsidRPr="006F5F57">
        <w:tab/>
      </w:r>
      <w:r w:rsidRPr="006F5F57">
        <w:tab/>
        <w:t>ENUMERATED {supported}</w:t>
      </w:r>
      <w:r w:rsidRPr="006F5F57">
        <w:tab/>
      </w:r>
      <w:r w:rsidRPr="006F5F57">
        <w:tab/>
        <w:t>OPTIONAL</w:t>
      </w:r>
    </w:p>
    <w:p w14:paraId="211F731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E8E77B8" w14:textId="77777777" w:rsidR="00C06233" w:rsidRPr="006F5F57" w:rsidRDefault="00C06233" w:rsidP="00C06233">
      <w:pPr>
        <w:pStyle w:val="PL"/>
        <w:shd w:val="clear" w:color="auto" w:fill="E6E6E6"/>
      </w:pPr>
      <w:r w:rsidRPr="006F5F57">
        <w:tab/>
        <w:t>uci-PUSCH-Ext-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A93A330" w14:textId="77777777" w:rsidR="00C06233" w:rsidRPr="006F5F57" w:rsidRDefault="00C06233" w:rsidP="00C06233">
      <w:pPr>
        <w:pStyle w:val="PL"/>
        <w:shd w:val="clear" w:color="auto" w:fill="E6E6E6"/>
      </w:pPr>
      <w:r w:rsidRPr="006F5F57">
        <w:tab/>
        <w:t>crs-InterfMitigationTM10-r13</w:t>
      </w:r>
      <w:r w:rsidRPr="006F5F57">
        <w:tab/>
      </w:r>
      <w:r w:rsidRPr="006F5F57">
        <w:tab/>
      </w:r>
      <w:r w:rsidRPr="006F5F57">
        <w:tab/>
        <w:t>ENUMERATED {supported}</w:t>
      </w:r>
      <w:r w:rsidRPr="006F5F57">
        <w:tab/>
      </w:r>
      <w:r w:rsidRPr="006F5F57">
        <w:tab/>
      </w:r>
      <w:r w:rsidRPr="006F5F57">
        <w:tab/>
        <w:t>OPTIONAL,</w:t>
      </w:r>
    </w:p>
    <w:p w14:paraId="1CE83E02" w14:textId="77777777" w:rsidR="00C06233" w:rsidRPr="006F5F57" w:rsidRDefault="00C06233" w:rsidP="00C06233">
      <w:pPr>
        <w:pStyle w:val="PL"/>
        <w:shd w:val="clear" w:color="auto" w:fill="E6E6E6"/>
      </w:pPr>
      <w:r w:rsidRPr="006F5F57">
        <w:tab/>
        <w:t>pdsch-CollisionHandling-r13</w:t>
      </w:r>
      <w:r w:rsidRPr="006F5F57">
        <w:tab/>
      </w:r>
      <w:r w:rsidRPr="006F5F57">
        <w:tab/>
      </w:r>
      <w:r w:rsidRPr="006F5F57">
        <w:tab/>
      </w:r>
      <w:r w:rsidRPr="006F5F57">
        <w:tab/>
        <w:t>ENUMERATED {supported}</w:t>
      </w:r>
      <w:r w:rsidRPr="006F5F57">
        <w:tab/>
      </w:r>
      <w:r w:rsidRPr="006F5F57">
        <w:tab/>
      </w:r>
      <w:r w:rsidRPr="006F5F57">
        <w:tab/>
        <w:t>OPTIONAL</w:t>
      </w:r>
    </w:p>
    <w:p w14:paraId="149F96D7" w14:textId="77777777" w:rsidR="00C06233" w:rsidRPr="006F5F57" w:rsidRDefault="00C06233" w:rsidP="00C06233">
      <w:pPr>
        <w:pStyle w:val="PL"/>
        <w:shd w:val="clear" w:color="auto" w:fill="E6E6E6"/>
      </w:pPr>
      <w:r w:rsidRPr="006F5F57">
        <w:t>}</w:t>
      </w:r>
    </w:p>
    <w:p w14:paraId="496A6DDA" w14:textId="77777777" w:rsidR="00C06233" w:rsidRPr="006F5F57" w:rsidRDefault="00C06233" w:rsidP="00C06233">
      <w:pPr>
        <w:pStyle w:val="PL"/>
        <w:shd w:val="clear" w:color="auto" w:fill="E6E6E6"/>
      </w:pPr>
    </w:p>
    <w:p w14:paraId="1305236F" w14:textId="77777777" w:rsidR="00C06233" w:rsidRPr="006F5F57" w:rsidRDefault="00C06233" w:rsidP="00C06233">
      <w:pPr>
        <w:pStyle w:val="PL"/>
        <w:shd w:val="clear" w:color="auto" w:fill="E6E6E6"/>
      </w:pPr>
      <w:r w:rsidRPr="006F5F57">
        <w:lastRenderedPageBreak/>
        <w:t>PhyLayerParameters-v1320 ::=</w:t>
      </w:r>
      <w:r w:rsidRPr="006F5F57">
        <w:tab/>
      </w:r>
      <w:r w:rsidRPr="006F5F57">
        <w:tab/>
      </w:r>
      <w:r w:rsidRPr="006F5F57">
        <w:tab/>
        <w:t>SEQUENCE {</w:t>
      </w:r>
    </w:p>
    <w:p w14:paraId="472D07A1" w14:textId="77777777" w:rsidR="00C06233" w:rsidRPr="006F5F57" w:rsidRDefault="00C06233" w:rsidP="00C06233">
      <w:pPr>
        <w:pStyle w:val="PL"/>
        <w:shd w:val="clear" w:color="auto" w:fill="E6E6E6"/>
      </w:pPr>
      <w:r w:rsidRPr="006F5F57">
        <w:tab/>
        <w:t>mimo-UE-Parameters-r13</w:t>
      </w:r>
      <w:r w:rsidRPr="006F5F57">
        <w:tab/>
      </w:r>
      <w:r w:rsidRPr="006F5F57">
        <w:tab/>
      </w:r>
      <w:r w:rsidRPr="006F5F57">
        <w:tab/>
      </w:r>
      <w:r w:rsidRPr="006F5F57">
        <w:tab/>
      </w:r>
      <w:r w:rsidRPr="006F5F57">
        <w:tab/>
        <w:t>MIMO-UE-Parameters-r13</w:t>
      </w:r>
      <w:r w:rsidRPr="006F5F57">
        <w:tab/>
      </w:r>
      <w:r w:rsidRPr="006F5F57">
        <w:tab/>
      </w:r>
      <w:r w:rsidRPr="006F5F57">
        <w:tab/>
        <w:t>OPTIONAL</w:t>
      </w:r>
    </w:p>
    <w:p w14:paraId="258A8F12" w14:textId="77777777" w:rsidR="00C06233" w:rsidRPr="006F5F57" w:rsidRDefault="00C06233" w:rsidP="00C06233">
      <w:pPr>
        <w:pStyle w:val="PL"/>
        <w:shd w:val="clear" w:color="auto" w:fill="E6E6E6"/>
      </w:pPr>
      <w:r w:rsidRPr="006F5F57">
        <w:t>}</w:t>
      </w:r>
    </w:p>
    <w:p w14:paraId="4F9F6860" w14:textId="77777777" w:rsidR="00C06233" w:rsidRPr="006F5F57" w:rsidRDefault="00C06233" w:rsidP="00C06233">
      <w:pPr>
        <w:pStyle w:val="PL"/>
        <w:shd w:val="pct10" w:color="auto" w:fill="auto"/>
      </w:pPr>
    </w:p>
    <w:p w14:paraId="3174059D" w14:textId="77777777" w:rsidR="00C06233" w:rsidRPr="006F5F57" w:rsidRDefault="00C06233" w:rsidP="00C06233">
      <w:pPr>
        <w:pStyle w:val="PL"/>
        <w:shd w:val="pct10" w:color="auto" w:fill="auto"/>
      </w:pPr>
      <w:r w:rsidRPr="006F5F57">
        <w:t>PhyLayerParameters-v1330 ::=</w:t>
      </w:r>
      <w:r w:rsidRPr="006F5F57">
        <w:tab/>
      </w:r>
      <w:r w:rsidRPr="006F5F57">
        <w:tab/>
      </w:r>
      <w:r w:rsidRPr="006F5F57">
        <w:tab/>
        <w:t>SEQUENCE {</w:t>
      </w:r>
    </w:p>
    <w:p w14:paraId="4B08309A" w14:textId="77777777" w:rsidR="00C06233" w:rsidRPr="006F5F57" w:rsidRDefault="00C06233" w:rsidP="00C06233">
      <w:pPr>
        <w:pStyle w:val="PL"/>
        <w:shd w:val="pct10" w:color="auto" w:fill="auto"/>
      </w:pPr>
      <w:r w:rsidRPr="006F5F57">
        <w:tab/>
        <w:t>cch-InterfMitigation-RefRecTypeA-r13</w:t>
      </w:r>
      <w:r w:rsidRPr="006F5F57">
        <w:tab/>
        <w:t>ENUMERATED {supported}</w:t>
      </w:r>
      <w:r w:rsidRPr="006F5F57">
        <w:tab/>
      </w:r>
      <w:r w:rsidRPr="006F5F57">
        <w:tab/>
      </w:r>
      <w:r w:rsidRPr="006F5F57">
        <w:tab/>
        <w:t>OPTIONAL,</w:t>
      </w:r>
    </w:p>
    <w:p w14:paraId="143D5240" w14:textId="77777777" w:rsidR="00C06233" w:rsidRPr="006F5F57" w:rsidRDefault="00C06233" w:rsidP="00C06233">
      <w:pPr>
        <w:pStyle w:val="PL"/>
        <w:shd w:val="pct10" w:color="auto" w:fill="auto"/>
      </w:pPr>
      <w:r w:rsidRPr="006F5F57">
        <w:tab/>
        <w:t>cch-InterfMitigation-RefRecTypeB-r13</w:t>
      </w:r>
      <w:r w:rsidRPr="006F5F57">
        <w:tab/>
        <w:t>ENUMERATED {supported}</w:t>
      </w:r>
      <w:r w:rsidRPr="006F5F57">
        <w:tab/>
      </w:r>
      <w:r w:rsidRPr="006F5F57">
        <w:tab/>
      </w:r>
      <w:r w:rsidRPr="006F5F57">
        <w:tab/>
        <w:t>OPTIONAL,</w:t>
      </w:r>
    </w:p>
    <w:p w14:paraId="0F890D9C" w14:textId="77777777" w:rsidR="00C06233" w:rsidRPr="006F5F57" w:rsidRDefault="00C06233" w:rsidP="00C06233">
      <w:pPr>
        <w:pStyle w:val="PL"/>
        <w:shd w:val="pct10" w:color="auto" w:fill="auto"/>
      </w:pPr>
      <w:r w:rsidRPr="006F5F57">
        <w:tab/>
        <w:t>cch-InterfMitigation-MaxNumCCs-r13</w:t>
      </w:r>
      <w:r w:rsidRPr="006F5F57">
        <w:tab/>
      </w:r>
      <w:r w:rsidRPr="006F5F57">
        <w:tab/>
        <w:t>INTEGER (1.. maxServCell-r13)</w:t>
      </w:r>
      <w:r w:rsidRPr="006F5F57">
        <w:tab/>
        <w:t>OPTIONAL,</w:t>
      </w:r>
    </w:p>
    <w:p w14:paraId="17DBE188" w14:textId="77777777" w:rsidR="00C06233" w:rsidRPr="006F5F57" w:rsidRDefault="00C06233" w:rsidP="00C06233">
      <w:pPr>
        <w:pStyle w:val="PL"/>
        <w:shd w:val="pct10" w:color="auto" w:fill="auto"/>
      </w:pPr>
      <w:r w:rsidRPr="006F5F57">
        <w:tab/>
        <w:t>crs-InterfMitigationTM1toTM9-r13</w:t>
      </w:r>
      <w:r w:rsidRPr="006F5F57">
        <w:tab/>
      </w:r>
      <w:r w:rsidRPr="006F5F57">
        <w:tab/>
        <w:t>INTEGER (1.. maxServCell-r13)</w:t>
      </w:r>
      <w:r w:rsidRPr="006F5F57">
        <w:tab/>
        <w:t>OPTIONAL</w:t>
      </w:r>
    </w:p>
    <w:p w14:paraId="6967D94C" w14:textId="77777777" w:rsidR="00C06233" w:rsidRPr="006F5F57" w:rsidRDefault="00C06233" w:rsidP="00C06233">
      <w:pPr>
        <w:pStyle w:val="PL"/>
        <w:shd w:val="pct10" w:color="auto" w:fill="auto"/>
      </w:pPr>
      <w:r w:rsidRPr="006F5F57">
        <w:t>}</w:t>
      </w:r>
    </w:p>
    <w:p w14:paraId="50082FF8" w14:textId="77777777" w:rsidR="00C06233" w:rsidRPr="006F5F57" w:rsidRDefault="00C06233" w:rsidP="00C06233">
      <w:pPr>
        <w:pStyle w:val="PL"/>
        <w:shd w:val="clear" w:color="auto" w:fill="E6E6E6"/>
      </w:pPr>
      <w:bookmarkStart w:id="215" w:name="_Hlk6667976"/>
    </w:p>
    <w:p w14:paraId="6525247E" w14:textId="77777777" w:rsidR="00C06233" w:rsidRPr="006F5F57" w:rsidRDefault="00C06233" w:rsidP="00C06233">
      <w:pPr>
        <w:pStyle w:val="PL"/>
        <w:shd w:val="clear" w:color="auto" w:fill="E6E6E6"/>
      </w:pPr>
      <w:r w:rsidRPr="006F5F57">
        <w:t>PhyLayerParameters-v13e0 ::=</w:t>
      </w:r>
      <w:r w:rsidRPr="006F5F57">
        <w:tab/>
      </w:r>
      <w:r w:rsidRPr="006F5F57">
        <w:tab/>
      </w:r>
      <w:r w:rsidRPr="006F5F57">
        <w:tab/>
        <w:t>SEQUENCE {</w:t>
      </w:r>
    </w:p>
    <w:p w14:paraId="5CF5E916" w14:textId="77777777" w:rsidR="00C06233" w:rsidRPr="006F5F57" w:rsidRDefault="00C06233" w:rsidP="00C06233">
      <w:pPr>
        <w:pStyle w:val="PL"/>
        <w:shd w:val="clear" w:color="auto" w:fill="E6E6E6"/>
      </w:pPr>
      <w:r w:rsidRPr="006F5F57">
        <w:tab/>
        <w:t>mimo-UE-Parameters-v13e0</w:t>
      </w:r>
      <w:r w:rsidRPr="006F5F57">
        <w:tab/>
      </w:r>
      <w:r w:rsidRPr="006F5F57">
        <w:tab/>
      </w:r>
      <w:r w:rsidRPr="006F5F57">
        <w:tab/>
      </w:r>
      <w:r w:rsidRPr="006F5F57">
        <w:tab/>
        <w:t>MIMO-UE-Parameters-v13e0</w:t>
      </w:r>
      <w:r w:rsidRPr="006F5F57">
        <w:tab/>
      </w:r>
    </w:p>
    <w:p w14:paraId="60FBDFBC" w14:textId="77777777" w:rsidR="00C06233" w:rsidRPr="006F5F57" w:rsidRDefault="00C06233" w:rsidP="00C06233">
      <w:pPr>
        <w:pStyle w:val="PL"/>
        <w:shd w:val="clear" w:color="auto" w:fill="E6E6E6"/>
      </w:pPr>
      <w:r w:rsidRPr="006F5F57">
        <w:t>}</w:t>
      </w:r>
    </w:p>
    <w:bookmarkEnd w:id="215"/>
    <w:p w14:paraId="39C31AF8" w14:textId="77777777" w:rsidR="00C06233" w:rsidRPr="006F5F57" w:rsidRDefault="00C06233" w:rsidP="00C06233">
      <w:pPr>
        <w:pStyle w:val="PL"/>
        <w:shd w:val="clear" w:color="auto" w:fill="E6E6E6"/>
      </w:pPr>
    </w:p>
    <w:p w14:paraId="0CEE769C" w14:textId="77777777" w:rsidR="00C06233" w:rsidRPr="006F5F57" w:rsidRDefault="00C06233" w:rsidP="00C06233">
      <w:pPr>
        <w:pStyle w:val="PL"/>
        <w:shd w:val="clear" w:color="auto" w:fill="E6E6E6"/>
      </w:pPr>
      <w:r w:rsidRPr="006F5F57">
        <w:t>PhyLayerParameters-v1430 ::=</w:t>
      </w:r>
      <w:r w:rsidRPr="006F5F57">
        <w:tab/>
      </w:r>
      <w:r w:rsidRPr="006F5F57">
        <w:tab/>
      </w:r>
      <w:r w:rsidRPr="006F5F57">
        <w:tab/>
        <w:t>SEQUENCE {</w:t>
      </w:r>
    </w:p>
    <w:p w14:paraId="33490255" w14:textId="77777777" w:rsidR="00C06233" w:rsidRPr="006F5F57" w:rsidRDefault="00C06233" w:rsidP="00C06233">
      <w:pPr>
        <w:pStyle w:val="PL"/>
        <w:shd w:val="clear" w:color="auto" w:fill="E6E6E6"/>
      </w:pPr>
      <w:r w:rsidRPr="006F5F57">
        <w:tab/>
        <w:t>ce-PUSCH-NB-MaxTBS-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EB518C" w14:textId="77777777" w:rsidR="00C06233" w:rsidRPr="006F5F57" w:rsidRDefault="00C06233" w:rsidP="00C06233">
      <w:pPr>
        <w:pStyle w:val="PL"/>
        <w:shd w:val="clear" w:color="auto" w:fill="E6E6E6"/>
      </w:pPr>
      <w:r w:rsidRPr="006F5F57">
        <w:tab/>
        <w:t>ce-PDSCH-PUSCH-MaxBandwidth-r14</w:t>
      </w:r>
      <w:r w:rsidRPr="006F5F57">
        <w:tab/>
      </w:r>
      <w:r w:rsidRPr="006F5F57">
        <w:tab/>
      </w:r>
      <w:r w:rsidRPr="006F5F57">
        <w:tab/>
        <w:t>ENUMERATED {bw5, bw20}</w:t>
      </w:r>
      <w:r w:rsidRPr="006F5F57">
        <w:tab/>
      </w:r>
      <w:r w:rsidRPr="006F5F57">
        <w:tab/>
      </w:r>
      <w:r w:rsidRPr="006F5F57">
        <w:tab/>
        <w:t>OPTIONAL,</w:t>
      </w:r>
    </w:p>
    <w:p w14:paraId="68A41317" w14:textId="77777777" w:rsidR="00C06233" w:rsidRPr="006F5F57" w:rsidRDefault="00C06233" w:rsidP="00C06233">
      <w:pPr>
        <w:pStyle w:val="PL"/>
        <w:shd w:val="clear" w:color="auto" w:fill="E6E6E6"/>
      </w:pPr>
      <w:r w:rsidRPr="006F5F57">
        <w:tab/>
        <w:t>ce-HARQ-Ack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97D5223" w14:textId="77777777" w:rsidR="00C06233" w:rsidRPr="006F5F57" w:rsidRDefault="00C06233" w:rsidP="00C06233">
      <w:pPr>
        <w:pStyle w:val="PL"/>
        <w:shd w:val="clear" w:color="auto" w:fill="E6E6E6"/>
      </w:pPr>
      <w:r w:rsidRPr="006F5F57">
        <w:tab/>
        <w:t>ce-PDSCH-TenProcesses-r14</w:t>
      </w:r>
      <w:r w:rsidRPr="006F5F57">
        <w:tab/>
      </w:r>
      <w:r w:rsidRPr="006F5F57">
        <w:tab/>
      </w:r>
      <w:r w:rsidRPr="006F5F57">
        <w:tab/>
      </w:r>
      <w:r w:rsidRPr="006F5F57">
        <w:tab/>
        <w:t>ENUMERATED {supported}</w:t>
      </w:r>
      <w:r w:rsidRPr="006F5F57">
        <w:tab/>
      </w:r>
      <w:r w:rsidRPr="006F5F57">
        <w:tab/>
      </w:r>
      <w:r w:rsidRPr="006F5F57">
        <w:tab/>
        <w:t>OPTIONAL,</w:t>
      </w:r>
    </w:p>
    <w:p w14:paraId="57C5016C" w14:textId="77777777" w:rsidR="00C06233" w:rsidRPr="006F5F57" w:rsidRDefault="00C06233" w:rsidP="00C06233">
      <w:pPr>
        <w:pStyle w:val="PL"/>
        <w:shd w:val="clear" w:color="auto" w:fill="E6E6E6"/>
      </w:pPr>
      <w:r w:rsidRPr="006F5F57">
        <w:tab/>
        <w:t>ce-RetuningSymbols-r14</w:t>
      </w:r>
      <w:r w:rsidRPr="006F5F57">
        <w:tab/>
      </w:r>
      <w:r w:rsidRPr="006F5F57">
        <w:tab/>
      </w:r>
      <w:r w:rsidRPr="006F5F57">
        <w:tab/>
      </w:r>
      <w:r w:rsidRPr="006F5F57">
        <w:tab/>
      </w:r>
      <w:r w:rsidRPr="006F5F57">
        <w:tab/>
        <w:t>ENUMERATED {n0, n1}</w:t>
      </w:r>
      <w:r w:rsidRPr="006F5F57">
        <w:tab/>
      </w:r>
      <w:r w:rsidRPr="006F5F57">
        <w:tab/>
      </w:r>
      <w:r w:rsidRPr="006F5F57">
        <w:tab/>
      </w:r>
      <w:r w:rsidRPr="006F5F57">
        <w:tab/>
        <w:t>OPTIONAL,</w:t>
      </w:r>
    </w:p>
    <w:p w14:paraId="3BD47E0D" w14:textId="77777777" w:rsidR="00C06233" w:rsidRPr="006F5F57" w:rsidRDefault="00C06233" w:rsidP="00C06233">
      <w:pPr>
        <w:pStyle w:val="PL"/>
        <w:shd w:val="clear" w:color="auto" w:fill="E6E6E6"/>
      </w:pPr>
      <w:r w:rsidRPr="006F5F57">
        <w:tab/>
        <w:t>ce-PDSCH-PUSCH-Enhancement-r14</w:t>
      </w:r>
      <w:r w:rsidRPr="006F5F57">
        <w:tab/>
      </w:r>
      <w:r w:rsidRPr="006F5F57">
        <w:tab/>
      </w:r>
      <w:r w:rsidRPr="006F5F57">
        <w:tab/>
        <w:t>ENUMERATED {supported}</w:t>
      </w:r>
      <w:r w:rsidRPr="006F5F57">
        <w:tab/>
      </w:r>
      <w:r w:rsidRPr="006F5F57">
        <w:tab/>
      </w:r>
      <w:r w:rsidRPr="006F5F57">
        <w:tab/>
        <w:t>OPTIONAL,</w:t>
      </w:r>
    </w:p>
    <w:p w14:paraId="61F48F30" w14:textId="77777777" w:rsidR="00C06233" w:rsidRPr="006F5F57" w:rsidRDefault="00C06233" w:rsidP="00C06233">
      <w:pPr>
        <w:pStyle w:val="PL"/>
        <w:shd w:val="clear" w:color="auto" w:fill="E6E6E6"/>
      </w:pPr>
      <w:r w:rsidRPr="006F5F57">
        <w:tab/>
        <w:t>ce-SchedulingEnhancement-r14</w:t>
      </w:r>
      <w:r w:rsidRPr="006F5F57">
        <w:tab/>
      </w:r>
      <w:r w:rsidRPr="006F5F57">
        <w:tab/>
      </w:r>
      <w:r w:rsidRPr="006F5F57">
        <w:tab/>
        <w:t>ENUMERATED {supported}</w:t>
      </w:r>
      <w:r w:rsidRPr="006F5F57">
        <w:tab/>
      </w:r>
      <w:r w:rsidRPr="006F5F57">
        <w:tab/>
      </w:r>
      <w:r w:rsidRPr="006F5F57">
        <w:tab/>
        <w:t>OPTIONAL,</w:t>
      </w:r>
    </w:p>
    <w:p w14:paraId="7E2615CD" w14:textId="77777777" w:rsidR="00C06233" w:rsidRPr="006F5F57" w:rsidRDefault="00C06233" w:rsidP="00C06233">
      <w:pPr>
        <w:pStyle w:val="PL"/>
        <w:shd w:val="clear" w:color="auto" w:fill="E6E6E6"/>
      </w:pPr>
      <w:r w:rsidRPr="006F5F57">
        <w:tab/>
        <w:t>ce-SRS-Enhancemen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61F52DC" w14:textId="77777777" w:rsidR="00C06233" w:rsidRPr="006F5F57" w:rsidRDefault="00C06233" w:rsidP="00C06233">
      <w:pPr>
        <w:pStyle w:val="PL"/>
        <w:shd w:val="clear" w:color="auto" w:fill="E6E6E6"/>
      </w:pPr>
      <w:r w:rsidRPr="006F5F57">
        <w:tab/>
        <w:t>ce-PUCCH-Enhancement-r14</w:t>
      </w:r>
      <w:r w:rsidRPr="006F5F57">
        <w:tab/>
      </w:r>
      <w:r w:rsidRPr="006F5F57">
        <w:tab/>
      </w:r>
      <w:r w:rsidRPr="006F5F57">
        <w:tab/>
      </w:r>
      <w:r w:rsidRPr="006F5F57">
        <w:tab/>
        <w:t>ENUMERATED {supported}</w:t>
      </w:r>
      <w:r w:rsidRPr="006F5F57">
        <w:tab/>
      </w:r>
      <w:r w:rsidRPr="006F5F57">
        <w:tab/>
      </w:r>
      <w:r w:rsidRPr="006F5F57">
        <w:tab/>
        <w:t>OPTIONAL,</w:t>
      </w:r>
    </w:p>
    <w:p w14:paraId="4ABA7F4A" w14:textId="77777777" w:rsidR="00C06233" w:rsidRPr="006F5F57" w:rsidRDefault="00C06233" w:rsidP="00C06233">
      <w:pPr>
        <w:pStyle w:val="PL"/>
        <w:shd w:val="clear" w:color="auto" w:fill="E6E6E6"/>
      </w:pPr>
      <w:r w:rsidRPr="006F5F57">
        <w:tab/>
        <w:t>ce-ClosedLoopTxAntennaSelection-r14</w:t>
      </w:r>
      <w:r w:rsidRPr="006F5F57">
        <w:tab/>
      </w:r>
      <w:r w:rsidRPr="006F5F57">
        <w:tab/>
        <w:t>ENUMERATED {supported}</w:t>
      </w:r>
      <w:r w:rsidRPr="006F5F57">
        <w:tab/>
      </w:r>
      <w:r w:rsidRPr="006F5F57">
        <w:tab/>
      </w:r>
      <w:r w:rsidRPr="006F5F57">
        <w:tab/>
        <w:t>OPTIONAL,</w:t>
      </w:r>
    </w:p>
    <w:p w14:paraId="6FB20AA7" w14:textId="77777777" w:rsidR="00C06233" w:rsidRPr="006F5F57" w:rsidRDefault="00C06233" w:rsidP="00C06233">
      <w:pPr>
        <w:pStyle w:val="PL"/>
        <w:shd w:val="clear" w:color="auto" w:fill="E6E6E6"/>
      </w:pPr>
      <w:r w:rsidRPr="006F5F57">
        <w:tab/>
        <w:t>tdd-SpecialSubframe-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C4FA188" w14:textId="77777777" w:rsidR="00C06233" w:rsidRPr="006F5F57" w:rsidRDefault="00C06233" w:rsidP="00C06233">
      <w:pPr>
        <w:pStyle w:val="PL"/>
        <w:shd w:val="clear" w:color="auto" w:fill="E6E6E6"/>
      </w:pPr>
      <w:r w:rsidRPr="006F5F57">
        <w:tab/>
        <w:t>tdd-TTI-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5F4916F" w14:textId="77777777" w:rsidR="00C06233" w:rsidRPr="006F5F57" w:rsidRDefault="00C06233" w:rsidP="00C06233">
      <w:pPr>
        <w:pStyle w:val="PL"/>
        <w:shd w:val="clear" w:color="auto" w:fill="E6E6E6"/>
      </w:pPr>
      <w:r w:rsidRPr="006F5F57">
        <w:tab/>
        <w:t>dmrs-LessUp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27C1D8E" w14:textId="77777777" w:rsidR="00C06233" w:rsidRPr="006F5F57" w:rsidRDefault="00C06233" w:rsidP="00C06233">
      <w:pPr>
        <w:pStyle w:val="PL"/>
        <w:shd w:val="clear" w:color="auto" w:fill="E6E6E6"/>
      </w:pPr>
      <w:r w:rsidRPr="006F5F57">
        <w:tab/>
        <w:t>mimo-UE-Parameters-v1430</w:t>
      </w:r>
      <w:r w:rsidRPr="006F5F57">
        <w:tab/>
      </w:r>
      <w:r w:rsidRPr="006F5F57">
        <w:tab/>
      </w:r>
      <w:r w:rsidRPr="006F5F57">
        <w:tab/>
      </w:r>
      <w:r w:rsidRPr="006F5F57">
        <w:tab/>
        <w:t>MIMO-UE-Parameters-v1430</w:t>
      </w:r>
      <w:r w:rsidRPr="006F5F57">
        <w:tab/>
      </w:r>
      <w:r w:rsidRPr="006F5F57">
        <w:tab/>
        <w:t>OPTIONAL,</w:t>
      </w:r>
    </w:p>
    <w:p w14:paraId="6E8675F9" w14:textId="77777777" w:rsidR="00C06233" w:rsidRPr="006F5F57" w:rsidRDefault="00C06233" w:rsidP="00C06233">
      <w:pPr>
        <w:pStyle w:val="PL"/>
        <w:shd w:val="clear" w:color="auto" w:fill="E6E6E6"/>
      </w:pPr>
      <w:r w:rsidRPr="006F5F57">
        <w:tab/>
        <w:t>alternativeTBS-Index-r14</w:t>
      </w:r>
      <w:r w:rsidRPr="006F5F57">
        <w:tab/>
      </w:r>
      <w:r w:rsidRPr="006F5F57">
        <w:tab/>
      </w:r>
      <w:r w:rsidRPr="006F5F57">
        <w:tab/>
      </w:r>
      <w:r w:rsidRPr="006F5F57">
        <w:tab/>
        <w:t>ENUMERATED {supported}</w:t>
      </w:r>
      <w:r w:rsidRPr="006F5F57">
        <w:tab/>
      </w:r>
      <w:r w:rsidRPr="006F5F57">
        <w:tab/>
      </w:r>
      <w:r w:rsidRPr="006F5F57">
        <w:tab/>
        <w:t>OPTIONAL,</w:t>
      </w:r>
    </w:p>
    <w:p w14:paraId="3768C3CD" w14:textId="77777777" w:rsidR="00C06233" w:rsidRPr="006F5F57" w:rsidRDefault="00C06233" w:rsidP="00C06233">
      <w:pPr>
        <w:pStyle w:val="PL"/>
        <w:shd w:val="clear" w:color="auto" w:fill="E6E6E6"/>
      </w:pPr>
      <w:r w:rsidRPr="006F5F57">
        <w:tab/>
        <w:t>feMBMS-Unicast-Parameters-r14</w:t>
      </w:r>
      <w:r w:rsidRPr="006F5F57">
        <w:tab/>
      </w:r>
      <w:r w:rsidRPr="006F5F57">
        <w:tab/>
      </w:r>
      <w:r w:rsidRPr="006F5F57">
        <w:tab/>
        <w:t>FeMBMS-Unicast-Parameters-r14</w:t>
      </w:r>
      <w:r w:rsidRPr="006F5F57">
        <w:tab/>
        <w:t>OPTIONAL</w:t>
      </w:r>
    </w:p>
    <w:p w14:paraId="492C6112" w14:textId="77777777" w:rsidR="00C06233" w:rsidRPr="006F5F57" w:rsidRDefault="00C06233" w:rsidP="00C06233">
      <w:pPr>
        <w:pStyle w:val="PL"/>
        <w:shd w:val="clear" w:color="auto" w:fill="E6E6E6"/>
      </w:pPr>
      <w:r w:rsidRPr="006F5F57">
        <w:t>}</w:t>
      </w:r>
    </w:p>
    <w:p w14:paraId="4694C1F6" w14:textId="77777777" w:rsidR="00C06233" w:rsidRPr="006F5F57" w:rsidRDefault="00C06233" w:rsidP="00C06233">
      <w:pPr>
        <w:pStyle w:val="PL"/>
        <w:shd w:val="clear" w:color="auto" w:fill="E6E6E6"/>
      </w:pPr>
    </w:p>
    <w:p w14:paraId="53E1CCB6" w14:textId="77777777" w:rsidR="00C06233" w:rsidRPr="006F5F57" w:rsidRDefault="00C06233" w:rsidP="00C06233">
      <w:pPr>
        <w:pStyle w:val="PL"/>
        <w:shd w:val="clear" w:color="auto" w:fill="E6E6E6"/>
      </w:pPr>
      <w:r w:rsidRPr="006F5F57">
        <w:t>PhyLayerParameters-v1450 ::=</w:t>
      </w:r>
      <w:r w:rsidRPr="006F5F57">
        <w:tab/>
      </w:r>
      <w:r w:rsidRPr="006F5F57">
        <w:tab/>
      </w:r>
      <w:r w:rsidRPr="006F5F57">
        <w:tab/>
        <w:t>SEQUENCE {</w:t>
      </w:r>
    </w:p>
    <w:p w14:paraId="187753DC" w14:textId="77777777" w:rsidR="00C06233" w:rsidRPr="006F5F57" w:rsidRDefault="00C06233" w:rsidP="00C06233">
      <w:pPr>
        <w:pStyle w:val="PL"/>
        <w:shd w:val="clear" w:color="auto" w:fill="E6E6E6"/>
      </w:pPr>
      <w:r w:rsidRPr="006F5F57">
        <w:tab/>
        <w:t>ce-SRS-EnhancementWithoutComb4-r14</w:t>
      </w:r>
      <w:r w:rsidRPr="006F5F57">
        <w:tab/>
      </w:r>
      <w:r w:rsidRPr="006F5F57">
        <w:tab/>
        <w:t>ENUMERATED {supported}</w:t>
      </w:r>
      <w:r w:rsidRPr="006F5F57">
        <w:tab/>
      </w:r>
      <w:r w:rsidRPr="006F5F57">
        <w:tab/>
      </w:r>
      <w:r w:rsidRPr="006F5F57">
        <w:tab/>
        <w:t>OPTIONAL,</w:t>
      </w:r>
    </w:p>
    <w:p w14:paraId="34D8EE6C" w14:textId="77777777" w:rsidR="00C06233" w:rsidRPr="006F5F57" w:rsidRDefault="00C06233" w:rsidP="00C06233">
      <w:pPr>
        <w:pStyle w:val="PL"/>
        <w:shd w:val="clear" w:color="auto" w:fill="E6E6E6"/>
      </w:pPr>
      <w:r w:rsidRPr="006F5F57">
        <w:tab/>
        <w:t>crs-LessDw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13F745D" w14:textId="77777777" w:rsidR="00C06233" w:rsidRPr="006F5F57" w:rsidRDefault="00C06233" w:rsidP="00C06233">
      <w:pPr>
        <w:pStyle w:val="PL"/>
        <w:shd w:val="clear" w:color="auto" w:fill="E6E6E6"/>
      </w:pPr>
    </w:p>
    <w:p w14:paraId="7A5FC011" w14:textId="77777777" w:rsidR="00C06233" w:rsidRPr="006F5F57" w:rsidRDefault="00C06233" w:rsidP="00C06233">
      <w:pPr>
        <w:pStyle w:val="PL"/>
        <w:shd w:val="clear" w:color="auto" w:fill="E6E6E6"/>
      </w:pPr>
      <w:r w:rsidRPr="006F5F57">
        <w:t>PhyLayerParameters-v1470 ::=</w:t>
      </w:r>
      <w:r w:rsidRPr="006F5F57">
        <w:tab/>
      </w:r>
      <w:r w:rsidRPr="006F5F57">
        <w:tab/>
      </w:r>
      <w:r w:rsidRPr="006F5F57">
        <w:tab/>
        <w:t>SEQUENCE {</w:t>
      </w:r>
    </w:p>
    <w:p w14:paraId="4658336E" w14:textId="77777777" w:rsidR="00C06233" w:rsidRPr="006F5F57" w:rsidRDefault="00C06233" w:rsidP="00C06233">
      <w:pPr>
        <w:pStyle w:val="PL"/>
        <w:shd w:val="clear" w:color="auto" w:fill="E6E6E6"/>
      </w:pPr>
      <w:r w:rsidRPr="006F5F57">
        <w:tab/>
        <w:t>mimo-UE-Parameters-v1470</w:t>
      </w:r>
      <w:r w:rsidRPr="006F5F57">
        <w:tab/>
      </w:r>
      <w:r w:rsidRPr="006F5F57">
        <w:tab/>
      </w:r>
      <w:r w:rsidRPr="006F5F57">
        <w:tab/>
      </w:r>
      <w:r w:rsidRPr="006F5F57">
        <w:tab/>
        <w:t>MIMO-UE-Parameters-v1470</w:t>
      </w:r>
      <w:r w:rsidRPr="006F5F57">
        <w:tab/>
      </w:r>
      <w:r w:rsidRPr="006F5F57">
        <w:tab/>
        <w:t>OPTIONAL,</w:t>
      </w:r>
    </w:p>
    <w:p w14:paraId="40B9CD84" w14:textId="77777777" w:rsidR="00C06233" w:rsidRPr="006F5F57" w:rsidRDefault="00C06233" w:rsidP="00C06233">
      <w:pPr>
        <w:pStyle w:val="PL"/>
        <w:shd w:val="clear" w:color="auto" w:fill="E6E6E6"/>
      </w:pPr>
      <w:r w:rsidRPr="006F5F57">
        <w:tab/>
        <w:t>srs-UpPTS-6sym-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0E1087" w14:textId="77777777" w:rsidR="00C06233" w:rsidRPr="006F5F57" w:rsidRDefault="00C06233" w:rsidP="00C06233">
      <w:pPr>
        <w:pStyle w:val="PL"/>
        <w:shd w:val="clear" w:color="auto" w:fill="E6E6E6"/>
      </w:pPr>
      <w:r w:rsidRPr="006F5F57">
        <w:t>}</w:t>
      </w:r>
    </w:p>
    <w:p w14:paraId="3D9CE123" w14:textId="77777777" w:rsidR="00C06233" w:rsidRPr="006F5F57" w:rsidRDefault="00C06233" w:rsidP="00C06233">
      <w:pPr>
        <w:pStyle w:val="PL"/>
        <w:shd w:val="clear" w:color="auto" w:fill="E6E6E6"/>
      </w:pPr>
    </w:p>
    <w:p w14:paraId="4675CA3D" w14:textId="77777777" w:rsidR="00C06233" w:rsidRPr="006F5F57" w:rsidRDefault="00C06233" w:rsidP="00C06233">
      <w:pPr>
        <w:pStyle w:val="PL"/>
        <w:shd w:val="clear" w:color="auto" w:fill="E6E6E6"/>
      </w:pPr>
      <w:r w:rsidRPr="006F5F57">
        <w:t>PhyLayerParameters-v14a0 ::=</w:t>
      </w:r>
      <w:r w:rsidRPr="006F5F57">
        <w:tab/>
      </w:r>
      <w:r w:rsidRPr="006F5F57">
        <w:tab/>
      </w:r>
      <w:r w:rsidRPr="006F5F57">
        <w:tab/>
        <w:t>SEQUENCE {</w:t>
      </w:r>
    </w:p>
    <w:p w14:paraId="2FDC6DCA" w14:textId="77777777" w:rsidR="00C06233" w:rsidRPr="006F5F57" w:rsidRDefault="00C06233" w:rsidP="00C06233">
      <w:pPr>
        <w:pStyle w:val="PL"/>
        <w:shd w:val="clear" w:color="auto" w:fill="E6E6E6"/>
      </w:pPr>
      <w:r w:rsidRPr="006F5F57">
        <w:tab/>
        <w:t>ssp10-TDD-Only-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6C99E0" w14:textId="77777777" w:rsidR="00C06233" w:rsidRPr="006F5F57" w:rsidRDefault="00C06233" w:rsidP="00C06233">
      <w:pPr>
        <w:pStyle w:val="PL"/>
        <w:shd w:val="clear" w:color="auto" w:fill="E6E6E6"/>
      </w:pPr>
      <w:r w:rsidRPr="006F5F57">
        <w:t>}</w:t>
      </w:r>
    </w:p>
    <w:p w14:paraId="7F5808C1" w14:textId="77777777" w:rsidR="00C06233" w:rsidRPr="006F5F57" w:rsidRDefault="00C06233" w:rsidP="00C06233">
      <w:pPr>
        <w:pStyle w:val="PL"/>
        <w:shd w:val="clear" w:color="auto" w:fill="E6E6E6"/>
      </w:pPr>
    </w:p>
    <w:p w14:paraId="6F54C0E8" w14:textId="77777777" w:rsidR="00C06233" w:rsidRPr="006F5F57" w:rsidRDefault="00C06233" w:rsidP="00C06233">
      <w:pPr>
        <w:pStyle w:val="PL"/>
        <w:shd w:val="clear" w:color="auto" w:fill="E6E6E6"/>
      </w:pPr>
      <w:r w:rsidRPr="006F5F57">
        <w:t>PhyLayerParameters-v1530 ::=</w:t>
      </w:r>
      <w:r w:rsidRPr="006F5F57">
        <w:tab/>
      </w:r>
      <w:r w:rsidRPr="006F5F57">
        <w:tab/>
      </w:r>
      <w:r w:rsidRPr="006F5F57">
        <w:tab/>
        <w:t>SEQUENCE {</w:t>
      </w:r>
    </w:p>
    <w:p w14:paraId="21797A98" w14:textId="77777777" w:rsidR="00C06233" w:rsidRPr="006F5F57" w:rsidRDefault="00C06233" w:rsidP="00C06233">
      <w:pPr>
        <w:pStyle w:val="PL"/>
        <w:shd w:val="clear" w:color="auto" w:fill="E6E6E6"/>
      </w:pPr>
      <w:r w:rsidRPr="006F5F57">
        <w:tab/>
        <w:t>stti-SPT-Capabilities-r15</w:t>
      </w:r>
      <w:r w:rsidRPr="006F5F57">
        <w:tab/>
      </w:r>
      <w:r w:rsidRPr="006F5F57">
        <w:tab/>
      </w:r>
      <w:r w:rsidRPr="006F5F57">
        <w:tab/>
      </w:r>
      <w:r w:rsidRPr="006F5F57">
        <w:tab/>
        <w:t>SEQUENCE {</w:t>
      </w:r>
    </w:p>
    <w:p w14:paraId="4C60EBDD" w14:textId="77777777" w:rsidR="00C06233" w:rsidRPr="006F5F57" w:rsidRDefault="00C06233" w:rsidP="00C06233">
      <w:pPr>
        <w:pStyle w:val="PL"/>
        <w:shd w:val="clear" w:color="auto" w:fill="E6E6E6"/>
      </w:pPr>
      <w:r w:rsidRPr="006F5F57">
        <w:tab/>
      </w:r>
      <w:r w:rsidRPr="006F5F57">
        <w:tab/>
        <w:t>aperiodicCsi-ReportingSTTI-r15</w:t>
      </w:r>
      <w:r w:rsidRPr="006F5F57">
        <w:tab/>
      </w:r>
      <w:r w:rsidRPr="006F5F57">
        <w:tab/>
      </w:r>
      <w:r w:rsidRPr="006F5F57">
        <w:tab/>
        <w:t>ENUMERATED {supported}</w:t>
      </w:r>
      <w:r w:rsidRPr="006F5F57">
        <w:tab/>
      </w:r>
      <w:r w:rsidRPr="006F5F57">
        <w:tab/>
      </w:r>
      <w:r w:rsidRPr="006F5F57">
        <w:tab/>
        <w:t>OPTIONAL,</w:t>
      </w:r>
    </w:p>
    <w:p w14:paraId="3D456489" w14:textId="77777777" w:rsidR="00C06233" w:rsidRPr="006F5F57" w:rsidRDefault="00C06233" w:rsidP="00C06233">
      <w:pPr>
        <w:pStyle w:val="PL"/>
        <w:shd w:val="clear" w:color="auto" w:fill="E6E6E6"/>
      </w:pPr>
      <w:r w:rsidRPr="006F5F57">
        <w:tab/>
      </w:r>
      <w:r w:rsidRPr="006F5F57">
        <w:tab/>
        <w:t>dmrs-BasedSPDCCH-MBSFN-r15</w:t>
      </w:r>
      <w:r w:rsidRPr="006F5F57">
        <w:tab/>
      </w:r>
      <w:r w:rsidRPr="006F5F57">
        <w:tab/>
      </w:r>
      <w:r w:rsidRPr="006F5F57">
        <w:tab/>
      </w:r>
      <w:r w:rsidRPr="006F5F57">
        <w:tab/>
        <w:t>ENUMERATED {supported}</w:t>
      </w:r>
      <w:r w:rsidRPr="006F5F57">
        <w:tab/>
      </w:r>
      <w:r w:rsidRPr="006F5F57">
        <w:tab/>
      </w:r>
      <w:r w:rsidRPr="006F5F57">
        <w:tab/>
        <w:t>OPTIONAL,</w:t>
      </w:r>
    </w:p>
    <w:p w14:paraId="2A2EC126" w14:textId="77777777" w:rsidR="00C06233" w:rsidRPr="006F5F57" w:rsidRDefault="00C06233" w:rsidP="00C06233">
      <w:pPr>
        <w:pStyle w:val="PL"/>
        <w:shd w:val="clear" w:color="auto" w:fill="E6E6E6"/>
      </w:pPr>
      <w:r w:rsidRPr="006F5F57">
        <w:tab/>
      </w:r>
      <w:r w:rsidRPr="006F5F57">
        <w:tab/>
        <w:t>dmrs-BasedSPDCCH-nonMBSFN-r15</w:t>
      </w:r>
      <w:r w:rsidRPr="006F5F57">
        <w:tab/>
      </w:r>
      <w:r w:rsidRPr="006F5F57">
        <w:tab/>
      </w:r>
      <w:r w:rsidRPr="006F5F57">
        <w:tab/>
        <w:t>ENUMERATED {supported}</w:t>
      </w:r>
      <w:r w:rsidRPr="006F5F57">
        <w:tab/>
      </w:r>
      <w:r w:rsidRPr="006F5F57">
        <w:tab/>
      </w:r>
      <w:r w:rsidRPr="006F5F57">
        <w:tab/>
        <w:t>OPTIONAL,</w:t>
      </w:r>
    </w:p>
    <w:p w14:paraId="5EB49F6D" w14:textId="77777777" w:rsidR="00C06233" w:rsidRPr="006F5F57" w:rsidRDefault="00C06233" w:rsidP="00C06233">
      <w:pPr>
        <w:pStyle w:val="PL"/>
        <w:shd w:val="clear" w:color="auto" w:fill="E6E6E6"/>
      </w:pPr>
      <w:r w:rsidRPr="006F5F57">
        <w:tab/>
      </w:r>
      <w:r w:rsidRPr="006F5F57">
        <w:tab/>
        <w:t>dmrs-PositionPattern-r15</w:t>
      </w:r>
      <w:r w:rsidRPr="006F5F57">
        <w:tab/>
      </w:r>
      <w:r w:rsidRPr="006F5F57">
        <w:tab/>
      </w:r>
      <w:r w:rsidRPr="006F5F57">
        <w:tab/>
      </w:r>
      <w:r w:rsidRPr="006F5F57">
        <w:tab/>
        <w:t>ENUMERATED {supported}</w:t>
      </w:r>
      <w:r w:rsidRPr="006F5F57">
        <w:tab/>
      </w:r>
      <w:r w:rsidRPr="006F5F57">
        <w:tab/>
      </w:r>
      <w:r w:rsidRPr="006F5F57">
        <w:tab/>
        <w:t>OPTIONAL,</w:t>
      </w:r>
    </w:p>
    <w:p w14:paraId="52550385" w14:textId="77777777" w:rsidR="00C06233" w:rsidRPr="006F5F57" w:rsidRDefault="00C06233" w:rsidP="00C06233">
      <w:pPr>
        <w:pStyle w:val="PL"/>
        <w:shd w:val="clear" w:color="auto" w:fill="E6E6E6"/>
      </w:pPr>
      <w:r w:rsidRPr="006F5F57">
        <w:tab/>
      </w:r>
      <w:r w:rsidRPr="006F5F57">
        <w:tab/>
        <w:t>dmrs-SharingSubslotPDSCH-r15</w:t>
      </w:r>
      <w:r w:rsidRPr="006F5F57">
        <w:tab/>
      </w:r>
      <w:r w:rsidRPr="006F5F57">
        <w:tab/>
      </w:r>
      <w:r w:rsidRPr="006F5F57">
        <w:tab/>
        <w:t>ENUMERATED {supported}</w:t>
      </w:r>
      <w:r w:rsidRPr="006F5F57">
        <w:tab/>
      </w:r>
      <w:r w:rsidRPr="006F5F57">
        <w:tab/>
      </w:r>
      <w:r w:rsidRPr="006F5F57">
        <w:tab/>
        <w:t>OPTIONAL,</w:t>
      </w:r>
    </w:p>
    <w:p w14:paraId="2274E6E0" w14:textId="77777777" w:rsidR="00C06233" w:rsidRPr="006F5F57" w:rsidRDefault="00C06233" w:rsidP="00C06233">
      <w:pPr>
        <w:pStyle w:val="PL"/>
        <w:shd w:val="clear" w:color="auto" w:fill="E6E6E6"/>
      </w:pPr>
      <w:r w:rsidRPr="006F5F57">
        <w:tab/>
      </w:r>
      <w:r w:rsidRPr="006F5F57">
        <w:tab/>
        <w:t>dmrs-RepetitionSubslotPDSCH-r15</w:t>
      </w:r>
      <w:r w:rsidRPr="006F5F57">
        <w:tab/>
      </w:r>
      <w:r w:rsidRPr="006F5F57">
        <w:tab/>
      </w:r>
      <w:r w:rsidRPr="006F5F57">
        <w:tab/>
        <w:t>ENUMERATED {supported}</w:t>
      </w:r>
      <w:r w:rsidRPr="006F5F57">
        <w:tab/>
      </w:r>
      <w:r w:rsidRPr="006F5F57">
        <w:tab/>
      </w:r>
      <w:r w:rsidRPr="006F5F57">
        <w:tab/>
        <w:t>OPTIONAL,</w:t>
      </w:r>
    </w:p>
    <w:p w14:paraId="79C9E5E1" w14:textId="77777777" w:rsidR="00C06233" w:rsidRPr="006F5F57" w:rsidRDefault="00C06233" w:rsidP="00C06233">
      <w:pPr>
        <w:pStyle w:val="PL"/>
        <w:shd w:val="clear" w:color="auto" w:fill="E6E6E6"/>
      </w:pPr>
      <w:r w:rsidRPr="006F5F57">
        <w:tab/>
      </w:r>
      <w:r w:rsidRPr="006F5F57">
        <w:tab/>
        <w:t>epdcch-SPT-differentCells-r15</w:t>
      </w:r>
      <w:r w:rsidRPr="006F5F57">
        <w:tab/>
      </w:r>
      <w:r w:rsidRPr="006F5F57">
        <w:tab/>
      </w:r>
      <w:r w:rsidRPr="006F5F57">
        <w:tab/>
        <w:t>ENUMERATED {supported}</w:t>
      </w:r>
      <w:r w:rsidRPr="006F5F57">
        <w:tab/>
      </w:r>
      <w:r w:rsidRPr="006F5F57">
        <w:tab/>
      </w:r>
      <w:r w:rsidRPr="006F5F57">
        <w:tab/>
        <w:t>OPTIONAL,</w:t>
      </w:r>
    </w:p>
    <w:p w14:paraId="5184E605" w14:textId="77777777" w:rsidR="00C06233" w:rsidRPr="006F5F57" w:rsidRDefault="00C06233" w:rsidP="00C06233">
      <w:pPr>
        <w:pStyle w:val="PL"/>
        <w:shd w:val="clear" w:color="auto" w:fill="E6E6E6"/>
      </w:pPr>
      <w:r w:rsidRPr="006F5F57">
        <w:tab/>
      </w:r>
      <w:r w:rsidRPr="006F5F57">
        <w:tab/>
        <w:t>epdcch-STTI-differentCells-r15</w:t>
      </w:r>
      <w:r w:rsidRPr="006F5F57">
        <w:tab/>
      </w:r>
      <w:r w:rsidRPr="006F5F57">
        <w:tab/>
      </w:r>
      <w:r w:rsidRPr="006F5F57">
        <w:tab/>
        <w:t>ENUMERATED {supported}</w:t>
      </w:r>
      <w:r w:rsidRPr="006F5F57">
        <w:tab/>
      </w:r>
      <w:r w:rsidRPr="006F5F57">
        <w:tab/>
      </w:r>
      <w:r w:rsidRPr="006F5F57">
        <w:tab/>
        <w:t>OPTIONAL,</w:t>
      </w:r>
    </w:p>
    <w:p w14:paraId="72791C43" w14:textId="77777777" w:rsidR="00C06233" w:rsidRPr="006F5F57" w:rsidRDefault="00C06233" w:rsidP="00C06233">
      <w:pPr>
        <w:pStyle w:val="PL"/>
        <w:shd w:val="clear" w:color="auto" w:fill="E6E6E6"/>
      </w:pPr>
      <w:r w:rsidRPr="006F5F57">
        <w:tab/>
      </w:r>
      <w:r w:rsidRPr="006F5F57">
        <w:tab/>
        <w:t>maxLayersSlotOrSubslotPUSCH-r15</w:t>
      </w:r>
      <w:r w:rsidRPr="006F5F57">
        <w:tab/>
      </w:r>
      <w:r w:rsidRPr="006F5F57">
        <w:tab/>
      </w:r>
      <w:r w:rsidRPr="006F5F57">
        <w:tab/>
        <w:t>ENUMERATED {oneLayer,twoLayers,fourLayers}</w:t>
      </w:r>
    </w:p>
    <w:p w14:paraId="2B3E3D5D" w14:textId="77777777" w:rsidR="00C06233" w:rsidRPr="006F5F57" w:rsidRDefault="00C06233" w:rsidP="00C06233">
      <w:pPr>
        <w:pStyle w:val="PL"/>
        <w:shd w:val="clear" w:color="auto" w:fill="E6E6E6"/>
      </w:pPr>
      <w:r w:rsidRPr="006F5F57">
        <w:tab/>
      </w:r>
      <w:r w:rsidRPr="006F5F57">
        <w:tab/>
        <w:t>OPTIONAL,</w:t>
      </w:r>
    </w:p>
    <w:p w14:paraId="0DC4D88D" w14:textId="77777777" w:rsidR="00C06233" w:rsidRPr="006F5F57" w:rsidRDefault="00C06233" w:rsidP="00C06233">
      <w:pPr>
        <w:pStyle w:val="PL"/>
        <w:shd w:val="clear" w:color="auto" w:fill="E6E6E6"/>
      </w:pPr>
      <w:r w:rsidRPr="006F5F57">
        <w:tab/>
      </w:r>
      <w:r w:rsidRPr="006F5F57">
        <w:tab/>
        <w:t>maxNumberUpdatedCSI-Proc-SPT-r15</w:t>
      </w:r>
      <w:r w:rsidRPr="006F5F57">
        <w:tab/>
      </w:r>
      <w:r w:rsidRPr="006F5F57">
        <w:tab/>
        <w:t>INTEGER(5..32)</w:t>
      </w:r>
      <w:r w:rsidRPr="006F5F57">
        <w:tab/>
      </w:r>
      <w:r w:rsidRPr="006F5F57">
        <w:tab/>
      </w:r>
      <w:r w:rsidRPr="006F5F57">
        <w:tab/>
      </w:r>
      <w:r w:rsidRPr="006F5F57">
        <w:tab/>
      </w:r>
      <w:r w:rsidRPr="006F5F57">
        <w:tab/>
        <w:t>OPTIONAL,</w:t>
      </w:r>
    </w:p>
    <w:p w14:paraId="53B462CD" w14:textId="77777777" w:rsidR="00C06233" w:rsidRPr="006F5F57" w:rsidRDefault="00C06233" w:rsidP="00C06233">
      <w:pPr>
        <w:pStyle w:val="PL"/>
        <w:shd w:val="clear" w:color="auto" w:fill="E6E6E6"/>
      </w:pPr>
      <w:r w:rsidRPr="006F5F57">
        <w:tab/>
      </w:r>
      <w:r w:rsidRPr="006F5F57">
        <w:tab/>
        <w:t>maxNumberUpdatedCSI-Proc-STTI-Comb77-r15</w:t>
      </w:r>
      <w:r w:rsidRPr="006F5F57">
        <w:tab/>
      </w:r>
      <w:r w:rsidRPr="006F5F57">
        <w:tab/>
        <w:t>INTEGER(1..32)</w:t>
      </w:r>
      <w:r w:rsidRPr="006F5F57">
        <w:tab/>
      </w:r>
      <w:r w:rsidRPr="006F5F57">
        <w:tab/>
      </w:r>
      <w:r w:rsidRPr="006F5F57">
        <w:tab/>
        <w:t>OPTIONAL,</w:t>
      </w:r>
    </w:p>
    <w:p w14:paraId="4A3F3A8C" w14:textId="77777777" w:rsidR="00C06233" w:rsidRPr="006F5F57" w:rsidRDefault="00C06233" w:rsidP="00C06233">
      <w:pPr>
        <w:pStyle w:val="PL"/>
        <w:shd w:val="clear" w:color="auto" w:fill="E6E6E6"/>
      </w:pPr>
      <w:r w:rsidRPr="006F5F57">
        <w:tab/>
      </w:r>
      <w:r w:rsidRPr="006F5F57">
        <w:tab/>
        <w:t>maxNumberUpdatedCSI-Proc-STTI-Comb27-r15</w:t>
      </w:r>
      <w:r w:rsidRPr="006F5F57">
        <w:tab/>
      </w:r>
      <w:r w:rsidRPr="006F5F57">
        <w:tab/>
        <w:t>INTEGER(1..32)</w:t>
      </w:r>
      <w:r w:rsidRPr="006F5F57">
        <w:tab/>
      </w:r>
      <w:r w:rsidRPr="006F5F57">
        <w:tab/>
      </w:r>
      <w:r w:rsidRPr="006F5F57">
        <w:tab/>
        <w:t>OPTIONAL,</w:t>
      </w:r>
    </w:p>
    <w:p w14:paraId="76B5F229" w14:textId="77777777" w:rsidR="00C06233" w:rsidRPr="006F5F57" w:rsidRDefault="00C06233" w:rsidP="00C06233">
      <w:pPr>
        <w:pStyle w:val="PL"/>
        <w:shd w:val="clear" w:color="auto" w:fill="E6E6E6"/>
      </w:pPr>
      <w:r w:rsidRPr="006F5F57">
        <w:tab/>
      </w:r>
      <w:r w:rsidRPr="006F5F57">
        <w:tab/>
        <w:t>maxNumberUpdatedCSI-Proc-STTI-Comb22-Set1-r15</w:t>
      </w:r>
      <w:r w:rsidRPr="006F5F57">
        <w:tab/>
        <w:t>INTEGER(1..32)</w:t>
      </w:r>
      <w:r w:rsidRPr="006F5F57">
        <w:tab/>
      </w:r>
      <w:r w:rsidRPr="006F5F57">
        <w:tab/>
      </w:r>
      <w:r w:rsidRPr="006F5F57">
        <w:tab/>
        <w:t>OPTIONAL,</w:t>
      </w:r>
    </w:p>
    <w:p w14:paraId="3D17FEEA" w14:textId="77777777" w:rsidR="00C06233" w:rsidRPr="006F5F57" w:rsidRDefault="00C06233" w:rsidP="00C06233">
      <w:pPr>
        <w:pStyle w:val="PL"/>
        <w:shd w:val="clear" w:color="auto" w:fill="E6E6E6"/>
      </w:pPr>
      <w:r w:rsidRPr="006F5F57">
        <w:tab/>
      </w:r>
      <w:r w:rsidRPr="006F5F57">
        <w:tab/>
        <w:t>maxNumberUpdatedCSI-Proc-STTI-Comb22-Set2-r15</w:t>
      </w:r>
      <w:r w:rsidRPr="006F5F57">
        <w:tab/>
        <w:t>INTEGER(1..32)</w:t>
      </w:r>
      <w:r w:rsidRPr="006F5F57">
        <w:tab/>
      </w:r>
      <w:r w:rsidRPr="006F5F57">
        <w:tab/>
      </w:r>
      <w:r w:rsidRPr="006F5F57">
        <w:tab/>
        <w:t>OPTIONAL,</w:t>
      </w:r>
    </w:p>
    <w:p w14:paraId="5C9B1FC3" w14:textId="77777777" w:rsidR="00C06233" w:rsidRPr="006F5F57" w:rsidRDefault="00C06233" w:rsidP="00C06233">
      <w:pPr>
        <w:pStyle w:val="PL"/>
        <w:shd w:val="clear" w:color="auto" w:fill="E6E6E6"/>
      </w:pPr>
      <w:r w:rsidRPr="006F5F57">
        <w:tab/>
      </w:r>
      <w:r w:rsidRPr="006F5F57">
        <w:tab/>
        <w:t>mimo-UE-ParametersSTTI-r15</w:t>
      </w:r>
      <w:r w:rsidRPr="006F5F57">
        <w:tab/>
      </w:r>
      <w:r w:rsidRPr="006F5F57">
        <w:tab/>
      </w:r>
      <w:r w:rsidRPr="006F5F57">
        <w:tab/>
      </w:r>
      <w:r w:rsidRPr="006F5F57">
        <w:tab/>
        <w:t>MIMO-UE-Parameters-r13</w:t>
      </w:r>
      <w:r w:rsidRPr="006F5F57">
        <w:tab/>
      </w:r>
      <w:r w:rsidRPr="006F5F57">
        <w:tab/>
      </w:r>
      <w:r w:rsidRPr="006F5F57">
        <w:tab/>
        <w:t>OPTIONAL,</w:t>
      </w:r>
    </w:p>
    <w:p w14:paraId="461E63FD" w14:textId="77777777" w:rsidR="00C06233" w:rsidRPr="006F5F57" w:rsidRDefault="00C06233" w:rsidP="00C06233">
      <w:pPr>
        <w:pStyle w:val="PL"/>
        <w:shd w:val="clear" w:color="auto" w:fill="E6E6E6"/>
      </w:pPr>
      <w:r w:rsidRPr="006F5F57">
        <w:tab/>
      </w:r>
      <w:r w:rsidRPr="006F5F57">
        <w:tab/>
        <w:t>mimo-UE-ParametersSTTI-v1530</w:t>
      </w:r>
      <w:r w:rsidRPr="006F5F57">
        <w:tab/>
      </w:r>
      <w:r w:rsidRPr="006F5F57">
        <w:tab/>
      </w:r>
      <w:r w:rsidRPr="006F5F57">
        <w:tab/>
        <w:t>MIMO-UE-Parameters-v1430</w:t>
      </w:r>
      <w:r w:rsidRPr="006F5F57">
        <w:tab/>
      </w:r>
      <w:r w:rsidRPr="006F5F57">
        <w:tab/>
        <w:t>OPTIONAL,</w:t>
      </w:r>
    </w:p>
    <w:p w14:paraId="16EECD2F" w14:textId="77777777" w:rsidR="00C06233" w:rsidRPr="006F5F57" w:rsidRDefault="00C06233" w:rsidP="00C06233">
      <w:pPr>
        <w:pStyle w:val="PL"/>
        <w:shd w:val="clear" w:color="auto" w:fill="E6E6E6"/>
      </w:pPr>
      <w:r w:rsidRPr="006F5F57">
        <w:tab/>
      </w:r>
      <w:r w:rsidRPr="006F5F57">
        <w:tab/>
        <w:t>numberOfBlindDecodesUSS-r15</w:t>
      </w:r>
      <w:r w:rsidRPr="006F5F57">
        <w:tab/>
      </w:r>
      <w:r w:rsidRPr="006F5F57">
        <w:tab/>
      </w:r>
      <w:r w:rsidRPr="006F5F57">
        <w:tab/>
      </w:r>
      <w:r w:rsidRPr="006F5F57">
        <w:tab/>
        <w:t>INTEGER(4..32)</w:t>
      </w:r>
      <w:r w:rsidRPr="006F5F57">
        <w:tab/>
      </w:r>
      <w:r w:rsidRPr="006F5F57">
        <w:tab/>
      </w:r>
      <w:r w:rsidRPr="006F5F57">
        <w:tab/>
      </w:r>
      <w:r w:rsidRPr="006F5F57">
        <w:tab/>
      </w:r>
      <w:r w:rsidRPr="006F5F57">
        <w:tab/>
        <w:t>OPTIONAL,</w:t>
      </w:r>
    </w:p>
    <w:p w14:paraId="6242499B" w14:textId="77777777" w:rsidR="00C06233" w:rsidRPr="006F5F57" w:rsidRDefault="00C06233" w:rsidP="00C06233">
      <w:pPr>
        <w:pStyle w:val="PL"/>
        <w:shd w:val="clear" w:color="auto" w:fill="E6E6E6"/>
      </w:pPr>
      <w:r w:rsidRPr="006F5F57">
        <w:tab/>
      </w:r>
      <w:r w:rsidRPr="006F5F57">
        <w:tab/>
        <w:t>pdsch-SlotSubslotPDSCH-Decoding-r15</w:t>
      </w:r>
      <w:r w:rsidRPr="006F5F57">
        <w:tab/>
      </w:r>
      <w:r w:rsidRPr="006F5F57">
        <w:tab/>
        <w:t>ENUMERATED {supported}</w:t>
      </w:r>
      <w:r w:rsidRPr="006F5F57">
        <w:tab/>
      </w:r>
      <w:r w:rsidRPr="006F5F57">
        <w:tab/>
      </w:r>
      <w:r w:rsidRPr="006F5F57">
        <w:tab/>
        <w:t>OPTIONAL,</w:t>
      </w:r>
    </w:p>
    <w:p w14:paraId="240EAEBB" w14:textId="77777777" w:rsidR="00C06233" w:rsidRPr="006F5F57" w:rsidRDefault="00C06233" w:rsidP="00C06233">
      <w:pPr>
        <w:pStyle w:val="PL"/>
        <w:shd w:val="clear" w:color="auto" w:fill="E6E6E6"/>
      </w:pPr>
      <w:r w:rsidRPr="006F5F57">
        <w:tab/>
      </w:r>
      <w:r w:rsidRPr="006F5F57">
        <w:tab/>
        <w:t>powerUCI-SlotPUSCH</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251F33B" w14:textId="77777777" w:rsidR="00C06233" w:rsidRPr="006F5F57" w:rsidRDefault="00C06233" w:rsidP="00C06233">
      <w:pPr>
        <w:pStyle w:val="PL"/>
        <w:shd w:val="clear" w:color="auto" w:fill="E6E6E6"/>
      </w:pPr>
      <w:r w:rsidRPr="006F5F57">
        <w:tab/>
      </w:r>
      <w:r w:rsidRPr="006F5F57">
        <w:tab/>
        <w:t>powerUCI-SubslotPUSCH</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CECFA38" w14:textId="77777777" w:rsidR="00C06233" w:rsidRPr="006F5F57" w:rsidRDefault="00C06233" w:rsidP="00C06233">
      <w:pPr>
        <w:pStyle w:val="PL"/>
        <w:shd w:val="clear" w:color="auto" w:fill="E6E6E6"/>
      </w:pPr>
      <w:r w:rsidRPr="006F5F57">
        <w:tab/>
      </w:r>
      <w:r w:rsidRPr="006F5F57">
        <w:tab/>
        <w:t>slotPDSCH-TxDiv-TM9and10</w:t>
      </w:r>
      <w:r w:rsidRPr="006F5F57">
        <w:tab/>
      </w:r>
      <w:r w:rsidRPr="006F5F57">
        <w:tab/>
      </w:r>
      <w:r w:rsidRPr="006F5F57">
        <w:tab/>
      </w:r>
      <w:r w:rsidRPr="006F5F57">
        <w:tab/>
        <w:t>ENUMERATED {supported}</w:t>
      </w:r>
      <w:r w:rsidRPr="006F5F57">
        <w:tab/>
      </w:r>
      <w:r w:rsidRPr="006F5F57">
        <w:tab/>
      </w:r>
      <w:r w:rsidRPr="006F5F57">
        <w:tab/>
        <w:t>OPTIONAL,</w:t>
      </w:r>
    </w:p>
    <w:p w14:paraId="2A4823BE" w14:textId="77777777" w:rsidR="00C06233" w:rsidRPr="006F5F57" w:rsidRDefault="00C06233" w:rsidP="00C06233">
      <w:pPr>
        <w:pStyle w:val="PL"/>
        <w:shd w:val="clear" w:color="auto" w:fill="E6E6E6"/>
      </w:pPr>
      <w:r w:rsidRPr="006F5F57">
        <w:tab/>
      </w:r>
      <w:r w:rsidRPr="006F5F57">
        <w:tab/>
        <w:t>subslotPDSCH-TxDiv-TM9and10</w:t>
      </w:r>
      <w:r w:rsidRPr="006F5F57">
        <w:tab/>
      </w:r>
      <w:r w:rsidRPr="006F5F57">
        <w:tab/>
      </w:r>
      <w:r w:rsidRPr="006F5F57">
        <w:tab/>
      </w:r>
      <w:r w:rsidRPr="006F5F57">
        <w:tab/>
        <w:t>ENUMERATED {supported}</w:t>
      </w:r>
      <w:r w:rsidRPr="006F5F57">
        <w:tab/>
      </w:r>
      <w:r w:rsidRPr="006F5F57">
        <w:tab/>
      </w:r>
      <w:r w:rsidRPr="006F5F57">
        <w:tab/>
        <w:t>OPTIONAL,</w:t>
      </w:r>
    </w:p>
    <w:p w14:paraId="2C8FEAFE" w14:textId="77777777" w:rsidR="00C06233" w:rsidRPr="006F5F57" w:rsidRDefault="00C06233" w:rsidP="00C06233">
      <w:pPr>
        <w:pStyle w:val="PL"/>
        <w:shd w:val="clear" w:color="auto" w:fill="E6E6E6"/>
      </w:pPr>
      <w:r w:rsidRPr="006F5F57">
        <w:tab/>
      </w:r>
      <w:r w:rsidRPr="006F5F57">
        <w:tab/>
        <w:t>spdcch-differentRS-types-r15</w:t>
      </w:r>
      <w:r w:rsidRPr="006F5F57">
        <w:tab/>
      </w:r>
      <w:r w:rsidRPr="006F5F57">
        <w:tab/>
      </w:r>
      <w:r w:rsidRPr="006F5F57">
        <w:tab/>
        <w:t>ENUMERATED {supported}</w:t>
      </w:r>
      <w:r w:rsidRPr="006F5F57">
        <w:tab/>
      </w:r>
      <w:r w:rsidRPr="006F5F57">
        <w:tab/>
      </w:r>
      <w:r w:rsidRPr="006F5F57">
        <w:tab/>
        <w:t>OPTIONAL,</w:t>
      </w:r>
    </w:p>
    <w:p w14:paraId="2836EA3E" w14:textId="77777777" w:rsidR="00C06233" w:rsidRPr="006F5F57" w:rsidRDefault="00C06233" w:rsidP="00C06233">
      <w:pPr>
        <w:pStyle w:val="PL"/>
        <w:shd w:val="clear" w:color="auto" w:fill="E6E6E6"/>
      </w:pPr>
      <w:r w:rsidRPr="006F5F57">
        <w:tab/>
      </w:r>
      <w:r w:rsidRPr="006F5F57">
        <w:tab/>
        <w:t>srs-DCI7-TriggeringFS2-r15</w:t>
      </w:r>
      <w:r w:rsidRPr="006F5F57">
        <w:tab/>
      </w:r>
      <w:r w:rsidRPr="006F5F57">
        <w:tab/>
      </w:r>
      <w:r w:rsidRPr="006F5F57">
        <w:tab/>
      </w:r>
      <w:r w:rsidRPr="006F5F57">
        <w:tab/>
        <w:t>ENUMERATED {supported}</w:t>
      </w:r>
      <w:r w:rsidRPr="006F5F57">
        <w:tab/>
      </w:r>
      <w:r w:rsidRPr="006F5F57">
        <w:tab/>
      </w:r>
      <w:r w:rsidRPr="006F5F57">
        <w:tab/>
        <w:t>OPTIONAL,</w:t>
      </w:r>
    </w:p>
    <w:p w14:paraId="5DC50970" w14:textId="77777777" w:rsidR="00C06233" w:rsidRPr="006F5F57" w:rsidRDefault="00C06233" w:rsidP="00C06233">
      <w:pPr>
        <w:pStyle w:val="PL"/>
        <w:shd w:val="clear" w:color="auto" w:fill="E6E6E6"/>
      </w:pPr>
      <w:r w:rsidRPr="006F5F57">
        <w:tab/>
      </w:r>
      <w:r w:rsidRPr="006F5F57">
        <w:tab/>
        <w:t>sps-cyclicShif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B080160" w14:textId="77777777" w:rsidR="00C06233" w:rsidRPr="006F5F57" w:rsidRDefault="00C06233" w:rsidP="00C06233">
      <w:pPr>
        <w:pStyle w:val="PL"/>
        <w:shd w:val="clear" w:color="auto" w:fill="E6E6E6"/>
      </w:pPr>
      <w:r w:rsidRPr="006F5F57">
        <w:tab/>
      </w:r>
      <w:r w:rsidRPr="006F5F57">
        <w:tab/>
        <w:t>spdcch-Reus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D29AB19" w14:textId="77777777" w:rsidR="00C06233" w:rsidRPr="006F5F57" w:rsidRDefault="00C06233" w:rsidP="00C06233">
      <w:pPr>
        <w:pStyle w:val="PL"/>
        <w:shd w:val="clear" w:color="auto" w:fill="E6E6E6"/>
      </w:pPr>
      <w:r w:rsidRPr="006F5F57">
        <w:tab/>
      </w:r>
      <w:r w:rsidRPr="006F5F57">
        <w:tab/>
        <w:t>sps-STTI-r15</w:t>
      </w:r>
      <w:r w:rsidRPr="006F5F57">
        <w:tab/>
      </w:r>
      <w:r w:rsidRPr="006F5F57">
        <w:tab/>
      </w:r>
      <w:r w:rsidRPr="006F5F57">
        <w:tab/>
      </w:r>
      <w:r w:rsidRPr="006F5F57">
        <w:tab/>
      </w:r>
      <w:r w:rsidRPr="006F5F57">
        <w:tab/>
      </w:r>
      <w:r w:rsidRPr="006F5F57">
        <w:tab/>
      </w:r>
      <w:r w:rsidRPr="006F5F57">
        <w:tab/>
        <w:t>ENUMERATED {slot, subslot, slotAndSubslot}</w:t>
      </w:r>
    </w:p>
    <w:p w14:paraId="3295B53A" w14:textId="77777777" w:rsidR="00C06233" w:rsidRPr="006F5F57" w:rsidRDefault="00C06233" w:rsidP="00C06233">
      <w:pPr>
        <w:pStyle w:val="PL"/>
        <w:shd w:val="clear" w:color="auto" w:fill="E6E6E6"/>
      </w:pPr>
      <w:r w:rsidRPr="006F5F57">
        <w:tab/>
      </w:r>
      <w:r w:rsidRPr="006F5F57">
        <w:tab/>
        <w:t>OPTIONAL,</w:t>
      </w:r>
    </w:p>
    <w:p w14:paraId="34562F10" w14:textId="77777777" w:rsidR="00C06233" w:rsidRPr="006F5F57" w:rsidRDefault="00C06233" w:rsidP="00C06233">
      <w:pPr>
        <w:pStyle w:val="PL"/>
        <w:shd w:val="clear" w:color="auto" w:fill="E6E6E6"/>
      </w:pPr>
      <w:r w:rsidRPr="006F5F57">
        <w:lastRenderedPageBreak/>
        <w:tab/>
      </w:r>
      <w:r w:rsidRPr="006F5F57">
        <w:tab/>
        <w:t>tm8-slotPDS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9584D1B" w14:textId="77777777" w:rsidR="00C06233" w:rsidRPr="006F5F57" w:rsidRDefault="00C06233" w:rsidP="00C06233">
      <w:pPr>
        <w:pStyle w:val="PL"/>
        <w:shd w:val="clear" w:color="auto" w:fill="E6E6E6"/>
      </w:pPr>
      <w:r w:rsidRPr="006F5F57">
        <w:tab/>
      </w:r>
      <w:r w:rsidRPr="006F5F57">
        <w:tab/>
        <w:t>tm9-slotSub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B92EBE8" w14:textId="77777777" w:rsidR="00C06233" w:rsidRPr="006F5F57" w:rsidRDefault="00C06233" w:rsidP="00C06233">
      <w:pPr>
        <w:pStyle w:val="PL"/>
        <w:shd w:val="clear" w:color="auto" w:fill="E6E6E6"/>
      </w:pPr>
      <w:r w:rsidRPr="006F5F57">
        <w:tab/>
      </w:r>
      <w:r w:rsidRPr="006F5F57">
        <w:tab/>
        <w:t>tm9-slotSubslotMBSFN-r15</w:t>
      </w:r>
      <w:r w:rsidRPr="006F5F57">
        <w:tab/>
      </w:r>
      <w:r w:rsidRPr="006F5F57">
        <w:tab/>
      </w:r>
      <w:r w:rsidRPr="006F5F57">
        <w:tab/>
      </w:r>
      <w:r w:rsidRPr="006F5F57">
        <w:tab/>
        <w:t>ENUMERATED {supported}</w:t>
      </w:r>
      <w:r w:rsidRPr="006F5F57">
        <w:tab/>
      </w:r>
      <w:r w:rsidRPr="006F5F57">
        <w:tab/>
      </w:r>
      <w:r w:rsidRPr="006F5F57">
        <w:tab/>
        <w:t>OPTIONAL,</w:t>
      </w:r>
    </w:p>
    <w:p w14:paraId="4E712116" w14:textId="77777777" w:rsidR="00C06233" w:rsidRPr="006F5F57" w:rsidRDefault="00C06233" w:rsidP="00C06233">
      <w:pPr>
        <w:pStyle w:val="PL"/>
        <w:shd w:val="clear" w:color="auto" w:fill="E6E6E6"/>
      </w:pPr>
      <w:r w:rsidRPr="006F5F57">
        <w:tab/>
      </w:r>
      <w:r w:rsidRPr="006F5F57">
        <w:tab/>
        <w:t>tm10-slot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50F21EE" w14:textId="77777777" w:rsidR="00C06233" w:rsidRPr="006F5F57" w:rsidRDefault="00C06233" w:rsidP="00C06233">
      <w:pPr>
        <w:pStyle w:val="PL"/>
        <w:shd w:val="clear" w:color="auto" w:fill="E6E6E6"/>
      </w:pPr>
      <w:r w:rsidRPr="006F5F57">
        <w:tab/>
      </w:r>
      <w:r w:rsidRPr="006F5F57">
        <w:tab/>
        <w:t>tm10-slotSubslotMBSFN-r15</w:t>
      </w:r>
      <w:r w:rsidRPr="006F5F57">
        <w:tab/>
      </w:r>
      <w:r w:rsidRPr="006F5F57">
        <w:tab/>
      </w:r>
      <w:r w:rsidRPr="006F5F57">
        <w:tab/>
      </w:r>
      <w:r w:rsidRPr="006F5F57">
        <w:tab/>
        <w:t>ENUMERATED {supported}</w:t>
      </w:r>
      <w:r w:rsidRPr="006F5F57">
        <w:tab/>
      </w:r>
      <w:r w:rsidRPr="006F5F57">
        <w:tab/>
      </w:r>
      <w:r w:rsidRPr="006F5F57">
        <w:tab/>
        <w:t>OPTIONAL,</w:t>
      </w:r>
    </w:p>
    <w:p w14:paraId="1095989B" w14:textId="77777777" w:rsidR="00C06233" w:rsidRPr="006F5F57" w:rsidRDefault="00C06233" w:rsidP="00C06233">
      <w:pPr>
        <w:pStyle w:val="PL"/>
        <w:shd w:val="clear" w:color="auto" w:fill="E6E6E6"/>
      </w:pPr>
      <w:r w:rsidRPr="006F5F57">
        <w:tab/>
      </w:r>
      <w:r w:rsidRPr="006F5F57">
        <w:tab/>
        <w:t>txDiv-SPUC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60C306C" w14:textId="77777777" w:rsidR="00C06233" w:rsidRPr="006F5F57" w:rsidRDefault="00C06233" w:rsidP="00C06233">
      <w:pPr>
        <w:pStyle w:val="PL"/>
        <w:shd w:val="clear" w:color="auto" w:fill="E6E6E6"/>
      </w:pPr>
      <w:r w:rsidRPr="006F5F57">
        <w:tab/>
      </w:r>
      <w:r w:rsidRPr="006F5F57">
        <w:tab/>
        <w:t>ul-AsyncHarqSharingDiff-TTI-Lengths-r15</w:t>
      </w:r>
      <w:r w:rsidRPr="006F5F57">
        <w:tab/>
        <w:t>ENUMERATED {supported}</w:t>
      </w:r>
      <w:r w:rsidRPr="006F5F57">
        <w:tab/>
      </w:r>
      <w:r w:rsidRPr="006F5F57">
        <w:tab/>
      </w:r>
      <w:r w:rsidRPr="006F5F57">
        <w:tab/>
        <w:t>OPTIONAL</w:t>
      </w:r>
    </w:p>
    <w:p w14:paraId="2CAA8F5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649592B" w14:textId="77777777" w:rsidR="00C06233" w:rsidRPr="006F5F57" w:rsidRDefault="00C06233" w:rsidP="00C06233">
      <w:pPr>
        <w:pStyle w:val="PL"/>
        <w:shd w:val="clear" w:color="auto" w:fill="E6E6E6"/>
      </w:pPr>
      <w:r w:rsidRPr="006F5F57">
        <w:tab/>
        <w:t>ce-Capabilities-r15</w:t>
      </w:r>
      <w:r w:rsidRPr="006F5F57">
        <w:tab/>
      </w:r>
      <w:r w:rsidRPr="006F5F57">
        <w:tab/>
      </w:r>
      <w:r w:rsidRPr="006F5F57">
        <w:tab/>
      </w:r>
      <w:r w:rsidRPr="006F5F57">
        <w:tab/>
      </w:r>
      <w:r w:rsidRPr="006F5F57">
        <w:tab/>
        <w:t>SEQUENCE {</w:t>
      </w:r>
    </w:p>
    <w:p w14:paraId="66EE7D51" w14:textId="77777777" w:rsidR="00C06233" w:rsidRPr="006F5F57" w:rsidRDefault="00C06233" w:rsidP="00C06233">
      <w:pPr>
        <w:pStyle w:val="PL"/>
        <w:shd w:val="clear" w:color="auto" w:fill="E6E6E6"/>
      </w:pPr>
      <w:r w:rsidRPr="006F5F57">
        <w:tab/>
      </w:r>
      <w:r w:rsidRPr="006F5F57">
        <w:tab/>
        <w:t>ce-CRS-IntfMitig-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4A7D31" w14:textId="77777777" w:rsidR="00C06233" w:rsidRPr="006F5F57" w:rsidRDefault="00C06233" w:rsidP="00C06233">
      <w:pPr>
        <w:pStyle w:val="PL"/>
        <w:shd w:val="clear" w:color="auto" w:fill="E6E6E6"/>
      </w:pPr>
      <w:r w:rsidRPr="006F5F57">
        <w:tab/>
      </w:r>
      <w:r w:rsidRPr="006F5F57">
        <w:tab/>
        <w:t>ce-CQI-AlternativeTable-r15</w:t>
      </w:r>
      <w:r w:rsidRPr="006F5F57">
        <w:tab/>
      </w:r>
      <w:r w:rsidRPr="006F5F57">
        <w:tab/>
      </w:r>
      <w:r w:rsidRPr="006F5F57">
        <w:tab/>
      </w:r>
      <w:r w:rsidRPr="006F5F57">
        <w:tab/>
        <w:t>ENUMERATED {supported}</w:t>
      </w:r>
      <w:r w:rsidRPr="006F5F57">
        <w:tab/>
      </w:r>
      <w:r w:rsidRPr="006F5F57">
        <w:tab/>
      </w:r>
      <w:r w:rsidRPr="006F5F57">
        <w:tab/>
        <w:t>OPTIONAL,</w:t>
      </w:r>
    </w:p>
    <w:p w14:paraId="52B1A8CD" w14:textId="77777777" w:rsidR="00C06233" w:rsidRPr="006F5F57" w:rsidRDefault="00C06233" w:rsidP="00C06233">
      <w:pPr>
        <w:pStyle w:val="PL"/>
        <w:shd w:val="clear" w:color="auto" w:fill="E6E6E6"/>
      </w:pPr>
      <w:r w:rsidRPr="006F5F57">
        <w:tab/>
      </w:r>
      <w:r w:rsidRPr="006F5F57">
        <w:tab/>
        <w:t>ce-PDSCH-FlexibleStartPRB-CE-ModeA-r15</w:t>
      </w:r>
      <w:r w:rsidRPr="006F5F57">
        <w:tab/>
        <w:t>ENUMERATED {supported}</w:t>
      </w:r>
      <w:r w:rsidRPr="006F5F57">
        <w:tab/>
      </w:r>
      <w:r w:rsidRPr="006F5F57">
        <w:tab/>
      </w:r>
      <w:r w:rsidRPr="006F5F57">
        <w:tab/>
        <w:t>OPTIONAL,</w:t>
      </w:r>
    </w:p>
    <w:p w14:paraId="04A59ED0" w14:textId="77777777" w:rsidR="00C06233" w:rsidRPr="006F5F57" w:rsidRDefault="00C06233" w:rsidP="00C06233">
      <w:pPr>
        <w:pStyle w:val="PL"/>
        <w:shd w:val="clear" w:color="auto" w:fill="E6E6E6"/>
      </w:pPr>
      <w:r w:rsidRPr="006F5F57">
        <w:tab/>
      </w:r>
      <w:r w:rsidRPr="006F5F57">
        <w:tab/>
        <w:t>ce-PDSCH-FlexibleStartPRB-CE-ModeB-r15</w:t>
      </w:r>
      <w:r w:rsidRPr="006F5F57">
        <w:tab/>
        <w:t>ENUMERATED {supported}</w:t>
      </w:r>
      <w:r w:rsidRPr="006F5F57">
        <w:tab/>
      </w:r>
      <w:r w:rsidRPr="006F5F57">
        <w:tab/>
      </w:r>
      <w:r w:rsidRPr="006F5F57">
        <w:tab/>
        <w:t>OPTIONAL,</w:t>
      </w:r>
    </w:p>
    <w:p w14:paraId="60CA38F9" w14:textId="77777777" w:rsidR="00C06233" w:rsidRPr="006F5F57" w:rsidRDefault="00C06233" w:rsidP="00C06233">
      <w:pPr>
        <w:pStyle w:val="PL"/>
        <w:shd w:val="clear" w:color="auto" w:fill="E6E6E6"/>
      </w:pPr>
      <w:r w:rsidRPr="006F5F57">
        <w:tab/>
      </w:r>
      <w:r w:rsidRPr="006F5F57">
        <w:tab/>
        <w:t>ce-PDSCH-64QAM-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F89720" w14:textId="77777777" w:rsidR="00C06233" w:rsidRPr="006F5F57" w:rsidRDefault="00C06233" w:rsidP="00C06233">
      <w:pPr>
        <w:pStyle w:val="PL"/>
        <w:shd w:val="clear" w:color="auto" w:fill="E6E6E6"/>
      </w:pPr>
      <w:r w:rsidRPr="006F5F57">
        <w:tab/>
      </w:r>
      <w:r w:rsidRPr="006F5F57">
        <w:tab/>
        <w:t>ce-PUSCH-FlexibleStartPRB-CE-ModeA-r15</w:t>
      </w:r>
      <w:r w:rsidRPr="006F5F57">
        <w:tab/>
        <w:t>ENUMERATED {supported}</w:t>
      </w:r>
      <w:r w:rsidRPr="006F5F57">
        <w:tab/>
      </w:r>
      <w:r w:rsidRPr="006F5F57">
        <w:tab/>
      </w:r>
      <w:r w:rsidRPr="006F5F57">
        <w:tab/>
        <w:t>OPTIONAL,</w:t>
      </w:r>
    </w:p>
    <w:p w14:paraId="03CA8B55" w14:textId="77777777" w:rsidR="00C06233" w:rsidRPr="006F5F57" w:rsidRDefault="00C06233" w:rsidP="00C06233">
      <w:pPr>
        <w:pStyle w:val="PL"/>
        <w:shd w:val="clear" w:color="auto" w:fill="E6E6E6"/>
      </w:pPr>
      <w:r w:rsidRPr="006F5F57">
        <w:tab/>
      </w:r>
      <w:r w:rsidRPr="006F5F57">
        <w:tab/>
        <w:t>ce-PUSCH-FlexibleStartPRB-CE-ModeB-r15</w:t>
      </w:r>
      <w:r w:rsidRPr="006F5F57">
        <w:tab/>
        <w:t>ENUMERATED {supported}</w:t>
      </w:r>
      <w:r w:rsidRPr="006F5F57">
        <w:tab/>
      </w:r>
      <w:r w:rsidRPr="006F5F57">
        <w:tab/>
      </w:r>
      <w:r w:rsidRPr="006F5F57">
        <w:tab/>
        <w:t>OPTIONAL,</w:t>
      </w:r>
    </w:p>
    <w:p w14:paraId="0C4FF427" w14:textId="77777777" w:rsidR="00C06233" w:rsidRPr="006F5F57" w:rsidRDefault="00C06233" w:rsidP="00C06233">
      <w:pPr>
        <w:pStyle w:val="PL"/>
        <w:shd w:val="clear" w:color="auto" w:fill="E6E6E6"/>
      </w:pPr>
      <w:r w:rsidRPr="006F5F57">
        <w:tab/>
      </w:r>
      <w:r w:rsidRPr="006F5F57">
        <w:tab/>
        <w:t>ce-PUSCH-SubPRB-Allocation-r15</w:t>
      </w:r>
      <w:r w:rsidRPr="006F5F57">
        <w:tab/>
      </w:r>
      <w:r w:rsidRPr="006F5F57">
        <w:tab/>
      </w:r>
      <w:r w:rsidRPr="006F5F57">
        <w:tab/>
        <w:t>ENUMERATED {supported}</w:t>
      </w:r>
      <w:r w:rsidRPr="006F5F57">
        <w:tab/>
      </w:r>
      <w:r w:rsidRPr="006F5F57">
        <w:tab/>
      </w:r>
      <w:r w:rsidRPr="006F5F57">
        <w:tab/>
        <w:t>OPTIONAL,</w:t>
      </w:r>
    </w:p>
    <w:p w14:paraId="72563F73" w14:textId="77777777" w:rsidR="00C06233" w:rsidRPr="006F5F57" w:rsidRDefault="00C06233" w:rsidP="00C06233">
      <w:pPr>
        <w:pStyle w:val="PL"/>
        <w:shd w:val="clear" w:color="auto" w:fill="E6E6E6"/>
      </w:pPr>
      <w:r w:rsidRPr="006F5F57">
        <w:tab/>
      </w:r>
      <w:r w:rsidRPr="006F5F57">
        <w:tab/>
        <w:t>ce-UL-HARQ-ACK-Feedback-r15</w:t>
      </w:r>
      <w:r w:rsidRPr="006F5F57">
        <w:tab/>
      </w:r>
      <w:r w:rsidRPr="006F5F57">
        <w:tab/>
      </w:r>
      <w:r w:rsidRPr="006F5F57">
        <w:tab/>
      </w:r>
      <w:r w:rsidRPr="006F5F57">
        <w:tab/>
        <w:t>ENUMERATED {supported}</w:t>
      </w:r>
      <w:r w:rsidRPr="006F5F57">
        <w:tab/>
      </w:r>
      <w:r w:rsidRPr="006F5F57">
        <w:tab/>
      </w:r>
      <w:r w:rsidRPr="006F5F57">
        <w:tab/>
        <w:t>OPTIONAL</w:t>
      </w:r>
    </w:p>
    <w:p w14:paraId="71CD2353" w14:textId="77777777" w:rsidR="00C06233" w:rsidRPr="006F5F57" w:rsidRDefault="00C06233" w:rsidP="00C06233">
      <w:pPr>
        <w:pStyle w:val="PL"/>
        <w:shd w:val="clear" w:color="auto" w:fill="E6E6E6"/>
      </w:pPr>
      <w:r w:rsidRPr="006F5F57">
        <w:tab/>
        <w:t>}</w:t>
      </w:r>
      <w:r w:rsidRPr="006F5F57">
        <w:tab/>
        <w:t>OPTIONAL,</w:t>
      </w:r>
    </w:p>
    <w:p w14:paraId="65D10D6D" w14:textId="77777777" w:rsidR="00C06233" w:rsidRPr="006F5F57" w:rsidRDefault="00C06233" w:rsidP="00C06233">
      <w:pPr>
        <w:pStyle w:val="PL"/>
        <w:shd w:val="clear" w:color="auto" w:fill="E6E6E6"/>
      </w:pPr>
      <w:r w:rsidRPr="006F5F57">
        <w:tab/>
        <w:t>shortCQI-ForSCellActivation-r15</w:t>
      </w:r>
      <w:r w:rsidRPr="006F5F57">
        <w:tab/>
      </w:r>
      <w:r w:rsidRPr="006F5F57">
        <w:tab/>
      </w:r>
      <w:r w:rsidRPr="006F5F57">
        <w:tab/>
        <w:t>ENUMERATED {supported}</w:t>
      </w:r>
      <w:r w:rsidRPr="006F5F57">
        <w:tab/>
      </w:r>
      <w:r w:rsidRPr="006F5F57">
        <w:tab/>
      </w:r>
      <w:r w:rsidRPr="006F5F57">
        <w:tab/>
        <w:t>OPTIONAL,</w:t>
      </w:r>
    </w:p>
    <w:p w14:paraId="1FFD0C8E" w14:textId="77777777" w:rsidR="00C06233" w:rsidRPr="006F5F57" w:rsidRDefault="00C06233" w:rsidP="00C06233">
      <w:pPr>
        <w:pStyle w:val="PL"/>
        <w:shd w:val="clear" w:color="auto" w:fill="E6E6E6"/>
      </w:pPr>
      <w:r w:rsidRPr="006F5F57">
        <w:tab/>
        <w:t>mimo-CBSR-AdvancedCSI-r15</w:t>
      </w:r>
      <w:r w:rsidRPr="006F5F57">
        <w:tab/>
      </w:r>
      <w:r w:rsidRPr="006F5F57">
        <w:tab/>
      </w:r>
      <w:r w:rsidRPr="006F5F57">
        <w:tab/>
      </w:r>
      <w:r w:rsidRPr="006F5F57">
        <w:tab/>
        <w:t>ENUMERATED {supported}</w:t>
      </w:r>
      <w:r w:rsidRPr="006F5F57">
        <w:tab/>
      </w:r>
      <w:r w:rsidRPr="006F5F57">
        <w:tab/>
      </w:r>
      <w:r w:rsidRPr="006F5F57">
        <w:tab/>
        <w:t>OPTIONAL,</w:t>
      </w:r>
    </w:p>
    <w:p w14:paraId="49D76406" w14:textId="77777777" w:rsidR="00C06233" w:rsidRPr="006F5F57" w:rsidRDefault="00C06233" w:rsidP="00C06233">
      <w:pPr>
        <w:pStyle w:val="PL"/>
        <w:shd w:val="clear" w:color="auto" w:fill="E6E6E6"/>
      </w:pPr>
      <w:r w:rsidRPr="006F5F57">
        <w:tab/>
        <w:t>crs-IntfMitig-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7251C1C" w14:textId="77777777" w:rsidR="00C06233" w:rsidRPr="006F5F57" w:rsidRDefault="00C06233" w:rsidP="00C06233">
      <w:pPr>
        <w:pStyle w:val="PL"/>
        <w:shd w:val="clear" w:color="auto" w:fill="E6E6E6"/>
      </w:pPr>
      <w:r w:rsidRPr="006F5F57">
        <w:tab/>
        <w:t>ul-PowerControlEnhancements-r15</w:t>
      </w:r>
      <w:r w:rsidRPr="006F5F57">
        <w:tab/>
      </w:r>
      <w:r w:rsidRPr="006F5F57">
        <w:tab/>
      </w:r>
      <w:r w:rsidRPr="006F5F57">
        <w:tab/>
        <w:t>ENUMERATED {supported}</w:t>
      </w:r>
      <w:r w:rsidRPr="006F5F57">
        <w:tab/>
      </w:r>
      <w:r w:rsidRPr="006F5F57">
        <w:tab/>
      </w:r>
      <w:r w:rsidRPr="006F5F57">
        <w:tab/>
        <w:t>OPTIONAL,</w:t>
      </w:r>
    </w:p>
    <w:p w14:paraId="15B44786" w14:textId="77777777" w:rsidR="00C06233" w:rsidRPr="006F5F57" w:rsidRDefault="00C06233" w:rsidP="00C06233">
      <w:pPr>
        <w:pStyle w:val="PL"/>
        <w:shd w:val="clear" w:color="auto" w:fill="E6E6E6"/>
      </w:pPr>
      <w:r w:rsidRPr="006F5F57">
        <w:tab/>
        <w:t>urllc-Capabilities-r15</w:t>
      </w:r>
      <w:r w:rsidRPr="006F5F57">
        <w:tab/>
      </w:r>
      <w:r w:rsidRPr="006F5F57">
        <w:tab/>
      </w:r>
      <w:r w:rsidRPr="006F5F57">
        <w:tab/>
      </w:r>
      <w:r w:rsidRPr="006F5F57">
        <w:tab/>
      </w:r>
      <w:r w:rsidRPr="006F5F57">
        <w:tab/>
        <w:t>SEQUENCE {</w:t>
      </w:r>
    </w:p>
    <w:p w14:paraId="4028A1FE" w14:textId="77777777" w:rsidR="00C06233" w:rsidRPr="006F5F57" w:rsidRDefault="00C06233" w:rsidP="00C06233">
      <w:pPr>
        <w:pStyle w:val="PL"/>
        <w:shd w:val="clear" w:color="auto" w:fill="E6E6E6"/>
      </w:pPr>
      <w:r w:rsidRPr="006F5F57">
        <w:tab/>
      </w:r>
      <w:r w:rsidRPr="006F5F57">
        <w:tab/>
        <w:t>pdsch-RepSubframe-r15</w:t>
      </w:r>
      <w:r w:rsidRPr="006F5F57">
        <w:tab/>
      </w:r>
      <w:r w:rsidRPr="006F5F57">
        <w:tab/>
      </w:r>
      <w:r w:rsidRPr="006F5F57">
        <w:tab/>
      </w:r>
      <w:r w:rsidRPr="006F5F57">
        <w:tab/>
      </w:r>
      <w:r w:rsidRPr="006F5F57">
        <w:tab/>
        <w:t>ENUMERATED {supported}</w:t>
      </w:r>
      <w:r w:rsidRPr="006F5F57">
        <w:tab/>
      </w:r>
      <w:r w:rsidRPr="006F5F57">
        <w:tab/>
        <w:t>OPTIONAL,</w:t>
      </w:r>
    </w:p>
    <w:p w14:paraId="71DB5D98" w14:textId="77777777" w:rsidR="00C06233" w:rsidRPr="006F5F57" w:rsidRDefault="00C06233" w:rsidP="00C06233">
      <w:pPr>
        <w:pStyle w:val="PL"/>
        <w:shd w:val="clear" w:color="auto" w:fill="E6E6E6"/>
      </w:pPr>
      <w:r w:rsidRPr="006F5F57">
        <w:tab/>
      </w:r>
      <w:r w:rsidRPr="006F5F57">
        <w:tab/>
        <w:t>pdsch-RepSlot-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7A285A3" w14:textId="77777777" w:rsidR="00C06233" w:rsidRPr="006F5F57" w:rsidRDefault="00C06233" w:rsidP="00C06233">
      <w:pPr>
        <w:pStyle w:val="PL"/>
        <w:shd w:val="clear" w:color="auto" w:fill="E6E6E6"/>
      </w:pPr>
      <w:r w:rsidRPr="006F5F57">
        <w:tab/>
      </w:r>
      <w:r w:rsidRPr="006F5F57">
        <w:tab/>
        <w:t>pdsch-RepSubslot-r15</w:t>
      </w:r>
      <w:r w:rsidRPr="006F5F57">
        <w:tab/>
      </w:r>
      <w:r w:rsidRPr="006F5F57">
        <w:tab/>
      </w:r>
      <w:r w:rsidRPr="006F5F57">
        <w:tab/>
      </w:r>
      <w:r w:rsidRPr="006F5F57">
        <w:tab/>
      </w:r>
      <w:r w:rsidRPr="006F5F57">
        <w:tab/>
        <w:t>ENUMERATED {supported}</w:t>
      </w:r>
      <w:r w:rsidRPr="006F5F57">
        <w:tab/>
      </w:r>
      <w:r w:rsidRPr="006F5F57">
        <w:tab/>
        <w:t>OPTIONAL,</w:t>
      </w:r>
    </w:p>
    <w:p w14:paraId="00ED639C" w14:textId="77777777" w:rsidR="00C06233" w:rsidRPr="006F5F57" w:rsidRDefault="00C06233" w:rsidP="00C06233">
      <w:pPr>
        <w:pStyle w:val="PL"/>
        <w:shd w:val="clear" w:color="auto" w:fill="E6E6E6"/>
      </w:pPr>
      <w:r w:rsidRPr="006F5F57">
        <w:tab/>
      </w:r>
      <w:r w:rsidRPr="006F5F57">
        <w:tab/>
        <w:t>pusch-SPS-MultiConfigSubframe-r15</w:t>
      </w:r>
      <w:r w:rsidRPr="006F5F57">
        <w:tab/>
      </w:r>
      <w:r w:rsidRPr="006F5F57">
        <w:tab/>
        <w:t>INTEGER (0..6)</w:t>
      </w:r>
      <w:r w:rsidRPr="006F5F57">
        <w:tab/>
      </w:r>
      <w:r w:rsidRPr="006F5F57">
        <w:tab/>
      </w:r>
      <w:r w:rsidRPr="006F5F57">
        <w:tab/>
      </w:r>
      <w:r w:rsidRPr="006F5F57">
        <w:tab/>
        <w:t>OPTIONAL,</w:t>
      </w:r>
    </w:p>
    <w:p w14:paraId="2E12FD4A" w14:textId="77777777" w:rsidR="00C06233" w:rsidRPr="006F5F57" w:rsidRDefault="00C06233" w:rsidP="00C06233">
      <w:pPr>
        <w:pStyle w:val="PL"/>
        <w:shd w:val="clear" w:color="auto" w:fill="E6E6E6"/>
      </w:pPr>
      <w:r w:rsidRPr="006F5F57">
        <w:tab/>
      </w:r>
      <w:r w:rsidRPr="006F5F57">
        <w:tab/>
        <w:t>pusch-SPS-MaxConfigSubframe-r15</w:t>
      </w:r>
      <w:r w:rsidRPr="006F5F57">
        <w:tab/>
      </w:r>
      <w:r w:rsidRPr="006F5F57">
        <w:tab/>
      </w:r>
      <w:r w:rsidRPr="006F5F57">
        <w:tab/>
        <w:t>INTEGER (0..31)</w:t>
      </w:r>
      <w:r w:rsidRPr="006F5F57">
        <w:tab/>
      </w:r>
      <w:r w:rsidRPr="006F5F57">
        <w:tab/>
      </w:r>
      <w:r w:rsidRPr="006F5F57">
        <w:tab/>
      </w:r>
      <w:r w:rsidRPr="006F5F57">
        <w:tab/>
        <w:t>OPTIONAL,</w:t>
      </w:r>
    </w:p>
    <w:p w14:paraId="298BBA68" w14:textId="77777777" w:rsidR="00C06233" w:rsidRPr="006F5F57" w:rsidRDefault="00C06233" w:rsidP="00C06233">
      <w:pPr>
        <w:pStyle w:val="PL"/>
        <w:shd w:val="clear" w:color="auto" w:fill="E6E6E6"/>
      </w:pPr>
      <w:r w:rsidRPr="006F5F57">
        <w:tab/>
      </w:r>
      <w:r w:rsidRPr="006F5F57">
        <w:tab/>
        <w:t>pusch-SPS-MultiConfigSlot-r15</w:t>
      </w:r>
      <w:r w:rsidRPr="006F5F57">
        <w:tab/>
      </w:r>
      <w:r w:rsidRPr="006F5F57">
        <w:tab/>
      </w:r>
      <w:r w:rsidRPr="006F5F57">
        <w:tab/>
        <w:t>INTEGER (0..6)</w:t>
      </w:r>
      <w:r w:rsidRPr="006F5F57">
        <w:tab/>
      </w:r>
      <w:r w:rsidRPr="006F5F57">
        <w:tab/>
      </w:r>
      <w:r w:rsidRPr="006F5F57">
        <w:tab/>
      </w:r>
      <w:r w:rsidRPr="006F5F57">
        <w:tab/>
        <w:t>OPTIONAL,</w:t>
      </w:r>
    </w:p>
    <w:p w14:paraId="707AE170" w14:textId="77777777" w:rsidR="00C06233" w:rsidRPr="006F5F57" w:rsidRDefault="00C06233" w:rsidP="00C06233">
      <w:pPr>
        <w:pStyle w:val="PL"/>
        <w:shd w:val="clear" w:color="auto" w:fill="E6E6E6"/>
      </w:pPr>
      <w:r w:rsidRPr="006F5F57">
        <w:tab/>
      </w:r>
      <w:r w:rsidRPr="006F5F57">
        <w:tab/>
        <w:t>pusch-SPS-MaxConfigSlot-r15</w:t>
      </w:r>
      <w:r w:rsidRPr="006F5F57">
        <w:tab/>
      </w:r>
      <w:r w:rsidRPr="006F5F57">
        <w:tab/>
      </w:r>
      <w:r w:rsidRPr="006F5F57">
        <w:tab/>
      </w:r>
      <w:r w:rsidRPr="006F5F57">
        <w:tab/>
        <w:t>INTEGER (0..31)</w:t>
      </w:r>
      <w:r w:rsidRPr="006F5F57">
        <w:tab/>
      </w:r>
      <w:r w:rsidRPr="006F5F57">
        <w:tab/>
      </w:r>
      <w:r w:rsidRPr="006F5F57">
        <w:tab/>
      </w:r>
      <w:r w:rsidRPr="006F5F57">
        <w:tab/>
        <w:t>OPTIONAL,</w:t>
      </w:r>
    </w:p>
    <w:p w14:paraId="352769FB" w14:textId="77777777" w:rsidR="00C06233" w:rsidRPr="006F5F57" w:rsidRDefault="00C06233" w:rsidP="00C06233">
      <w:pPr>
        <w:pStyle w:val="PL"/>
        <w:shd w:val="clear" w:color="auto" w:fill="E6E6E6"/>
      </w:pPr>
      <w:r w:rsidRPr="006F5F57">
        <w:tab/>
      </w:r>
      <w:r w:rsidRPr="006F5F57">
        <w:tab/>
        <w:t>pusch-SPS-MultiConfigSubslot-r15</w:t>
      </w:r>
      <w:r w:rsidRPr="006F5F57">
        <w:tab/>
      </w:r>
      <w:r w:rsidRPr="006F5F57">
        <w:tab/>
        <w:t>INTEGER (0..6)</w:t>
      </w:r>
      <w:r w:rsidRPr="006F5F57">
        <w:tab/>
      </w:r>
      <w:r w:rsidRPr="006F5F57">
        <w:tab/>
      </w:r>
      <w:r w:rsidRPr="006F5F57">
        <w:tab/>
      </w:r>
      <w:r w:rsidRPr="006F5F57">
        <w:tab/>
        <w:t>OPTIONAL,</w:t>
      </w:r>
    </w:p>
    <w:p w14:paraId="44198DC9" w14:textId="77777777" w:rsidR="00C06233" w:rsidRPr="006F5F57" w:rsidRDefault="00C06233" w:rsidP="00C06233">
      <w:pPr>
        <w:pStyle w:val="PL"/>
        <w:shd w:val="clear" w:color="auto" w:fill="E6E6E6"/>
      </w:pPr>
      <w:r w:rsidRPr="006F5F57">
        <w:tab/>
      </w:r>
      <w:r w:rsidRPr="006F5F57">
        <w:tab/>
        <w:t>pusch-SPS-MaxConfigSubslot-r15</w:t>
      </w:r>
      <w:r w:rsidRPr="006F5F57">
        <w:tab/>
      </w:r>
      <w:r w:rsidRPr="006F5F57">
        <w:tab/>
      </w:r>
      <w:r w:rsidRPr="006F5F57">
        <w:tab/>
        <w:t>INTEGER (0..31)</w:t>
      </w:r>
      <w:r w:rsidRPr="006F5F57">
        <w:tab/>
      </w:r>
      <w:r w:rsidRPr="006F5F57">
        <w:tab/>
      </w:r>
      <w:r w:rsidRPr="006F5F57">
        <w:tab/>
      </w:r>
      <w:r w:rsidRPr="006F5F57">
        <w:tab/>
        <w:t>OPTIONAL,</w:t>
      </w:r>
    </w:p>
    <w:p w14:paraId="23613C6D" w14:textId="77777777" w:rsidR="00C06233" w:rsidRPr="006F5F57" w:rsidRDefault="00C06233" w:rsidP="00C06233">
      <w:pPr>
        <w:pStyle w:val="PL"/>
        <w:shd w:val="clear" w:color="auto" w:fill="E6E6E6"/>
      </w:pPr>
      <w:r w:rsidRPr="006F5F57">
        <w:tab/>
      </w:r>
      <w:r w:rsidRPr="006F5F57">
        <w:tab/>
        <w:t>pusch-SPS-SlotRepPCell-r15</w:t>
      </w:r>
      <w:r w:rsidRPr="006F5F57">
        <w:tab/>
      </w:r>
      <w:r w:rsidRPr="006F5F57">
        <w:tab/>
      </w:r>
      <w:r w:rsidRPr="006F5F57">
        <w:tab/>
      </w:r>
      <w:r w:rsidRPr="006F5F57">
        <w:tab/>
        <w:t>ENUMERATED {supported}</w:t>
      </w:r>
      <w:r w:rsidRPr="006F5F57">
        <w:tab/>
      </w:r>
      <w:r w:rsidRPr="006F5F57">
        <w:tab/>
        <w:t>OPTIONAL,</w:t>
      </w:r>
    </w:p>
    <w:p w14:paraId="6457E45B" w14:textId="77777777" w:rsidR="00C06233" w:rsidRPr="006F5F57" w:rsidRDefault="00C06233" w:rsidP="00C06233">
      <w:pPr>
        <w:pStyle w:val="PL"/>
        <w:shd w:val="clear" w:color="auto" w:fill="E6E6E6"/>
      </w:pPr>
      <w:r w:rsidRPr="006F5F57">
        <w:tab/>
      </w:r>
      <w:r w:rsidRPr="006F5F57">
        <w:tab/>
        <w:t>pusch-SPS-SlotRepPSCell-r15</w:t>
      </w:r>
      <w:r w:rsidRPr="006F5F57">
        <w:tab/>
      </w:r>
      <w:r w:rsidRPr="006F5F57">
        <w:tab/>
      </w:r>
      <w:r w:rsidRPr="006F5F57">
        <w:tab/>
      </w:r>
      <w:r w:rsidRPr="006F5F57">
        <w:tab/>
        <w:t>ENUMERATED {supported}</w:t>
      </w:r>
      <w:r w:rsidRPr="006F5F57">
        <w:tab/>
      </w:r>
      <w:r w:rsidRPr="006F5F57">
        <w:tab/>
        <w:t>OPTIONAL,</w:t>
      </w:r>
    </w:p>
    <w:p w14:paraId="1AE07132" w14:textId="77777777" w:rsidR="00C06233" w:rsidRPr="006F5F57" w:rsidRDefault="00C06233" w:rsidP="00C06233">
      <w:pPr>
        <w:pStyle w:val="PL"/>
        <w:shd w:val="clear" w:color="auto" w:fill="E6E6E6"/>
      </w:pPr>
      <w:r w:rsidRPr="006F5F57">
        <w:tab/>
      </w:r>
      <w:r w:rsidRPr="006F5F57">
        <w:tab/>
        <w:t>pusch-SPS-SlotRepSCell-r15</w:t>
      </w:r>
      <w:r w:rsidRPr="006F5F57">
        <w:tab/>
      </w:r>
      <w:r w:rsidRPr="006F5F57">
        <w:tab/>
      </w:r>
      <w:r w:rsidRPr="006F5F57">
        <w:tab/>
      </w:r>
      <w:r w:rsidRPr="006F5F57">
        <w:tab/>
        <w:t>ENUMERATED {supported}</w:t>
      </w:r>
      <w:r w:rsidRPr="006F5F57">
        <w:tab/>
      </w:r>
      <w:r w:rsidRPr="006F5F57">
        <w:tab/>
        <w:t>OPTIONAL,</w:t>
      </w:r>
    </w:p>
    <w:p w14:paraId="2F63417D" w14:textId="77777777" w:rsidR="00C06233" w:rsidRPr="006F5F57" w:rsidRDefault="00C06233" w:rsidP="00C06233">
      <w:pPr>
        <w:pStyle w:val="PL"/>
        <w:shd w:val="clear" w:color="auto" w:fill="E6E6E6"/>
      </w:pPr>
      <w:r w:rsidRPr="006F5F57">
        <w:tab/>
      </w:r>
      <w:r w:rsidRPr="006F5F57">
        <w:tab/>
        <w:t>pusch-SPS-SubframeRepPCell-r15</w:t>
      </w:r>
      <w:r w:rsidRPr="006F5F57">
        <w:tab/>
      </w:r>
      <w:r w:rsidRPr="006F5F57">
        <w:tab/>
      </w:r>
      <w:r w:rsidRPr="006F5F57">
        <w:tab/>
        <w:t>ENUMERATED {supported}</w:t>
      </w:r>
      <w:r w:rsidRPr="006F5F57">
        <w:tab/>
      </w:r>
      <w:r w:rsidRPr="006F5F57">
        <w:tab/>
        <w:t>OPTIONAL,</w:t>
      </w:r>
    </w:p>
    <w:p w14:paraId="0DD42657" w14:textId="77777777" w:rsidR="00C06233" w:rsidRPr="006F5F57" w:rsidRDefault="00C06233" w:rsidP="00C06233">
      <w:pPr>
        <w:pStyle w:val="PL"/>
        <w:shd w:val="clear" w:color="auto" w:fill="E6E6E6"/>
      </w:pPr>
      <w:r w:rsidRPr="006F5F57">
        <w:tab/>
      </w:r>
      <w:r w:rsidRPr="006F5F57">
        <w:tab/>
        <w:t>pusch-SPS-SubframeRepPSCell-r15</w:t>
      </w:r>
      <w:r w:rsidRPr="006F5F57">
        <w:tab/>
      </w:r>
      <w:r w:rsidRPr="006F5F57">
        <w:tab/>
      </w:r>
      <w:r w:rsidRPr="006F5F57">
        <w:tab/>
        <w:t>ENUMERATED {supported}</w:t>
      </w:r>
      <w:r w:rsidRPr="006F5F57">
        <w:tab/>
      </w:r>
      <w:r w:rsidRPr="006F5F57">
        <w:tab/>
        <w:t>OPTIONAL,</w:t>
      </w:r>
    </w:p>
    <w:p w14:paraId="1ECF877D" w14:textId="77777777" w:rsidR="00C06233" w:rsidRPr="006F5F57" w:rsidRDefault="00C06233" w:rsidP="00C06233">
      <w:pPr>
        <w:pStyle w:val="PL"/>
        <w:shd w:val="clear" w:color="auto" w:fill="E6E6E6"/>
      </w:pPr>
      <w:r w:rsidRPr="006F5F57">
        <w:tab/>
      </w:r>
      <w:r w:rsidRPr="006F5F57">
        <w:tab/>
        <w:t>pusch-SPS-SubframeRepSCell-r15</w:t>
      </w:r>
      <w:r w:rsidRPr="006F5F57">
        <w:tab/>
      </w:r>
      <w:r w:rsidRPr="006F5F57">
        <w:tab/>
      </w:r>
      <w:r w:rsidRPr="006F5F57">
        <w:tab/>
        <w:t>ENUMERATED {supported}</w:t>
      </w:r>
      <w:r w:rsidRPr="006F5F57">
        <w:tab/>
      </w:r>
      <w:r w:rsidRPr="006F5F57">
        <w:tab/>
        <w:t>OPTIONAL,</w:t>
      </w:r>
    </w:p>
    <w:p w14:paraId="1A8D7C83" w14:textId="77777777" w:rsidR="00C06233" w:rsidRPr="006F5F57" w:rsidRDefault="00C06233" w:rsidP="00C06233">
      <w:pPr>
        <w:pStyle w:val="PL"/>
        <w:shd w:val="clear" w:color="auto" w:fill="E6E6E6"/>
      </w:pPr>
      <w:r w:rsidRPr="006F5F57">
        <w:tab/>
      </w:r>
      <w:r w:rsidRPr="006F5F57">
        <w:tab/>
        <w:t>pusch-SPS-SubslotRepPCell-r15</w:t>
      </w:r>
      <w:r w:rsidRPr="006F5F57">
        <w:tab/>
      </w:r>
      <w:r w:rsidRPr="006F5F57">
        <w:tab/>
      </w:r>
      <w:r w:rsidRPr="006F5F57">
        <w:tab/>
        <w:t>ENUMERATED {supported}</w:t>
      </w:r>
      <w:r w:rsidRPr="006F5F57">
        <w:tab/>
      </w:r>
      <w:r w:rsidRPr="006F5F57">
        <w:tab/>
        <w:t>OPTIONAL,</w:t>
      </w:r>
    </w:p>
    <w:p w14:paraId="40EE669C" w14:textId="77777777" w:rsidR="00C06233" w:rsidRPr="006F5F57" w:rsidRDefault="00C06233" w:rsidP="00C06233">
      <w:pPr>
        <w:pStyle w:val="PL"/>
        <w:shd w:val="clear" w:color="auto" w:fill="E6E6E6"/>
      </w:pPr>
      <w:r w:rsidRPr="006F5F57">
        <w:tab/>
      </w:r>
      <w:r w:rsidRPr="006F5F57">
        <w:tab/>
        <w:t>pusch-SPS-SubslotRepPSCell-r15</w:t>
      </w:r>
      <w:r w:rsidRPr="006F5F57">
        <w:tab/>
      </w:r>
      <w:r w:rsidRPr="006F5F57">
        <w:tab/>
      </w:r>
      <w:r w:rsidRPr="006F5F57">
        <w:tab/>
        <w:t>ENUMERATED {supported}</w:t>
      </w:r>
      <w:r w:rsidRPr="006F5F57">
        <w:tab/>
      </w:r>
      <w:r w:rsidRPr="006F5F57">
        <w:tab/>
        <w:t>OPTIONAL,</w:t>
      </w:r>
    </w:p>
    <w:p w14:paraId="14E35148" w14:textId="77777777" w:rsidR="00C06233" w:rsidRPr="006F5F57" w:rsidRDefault="00C06233" w:rsidP="00C06233">
      <w:pPr>
        <w:pStyle w:val="PL"/>
        <w:shd w:val="clear" w:color="auto" w:fill="E6E6E6"/>
      </w:pPr>
      <w:r w:rsidRPr="006F5F57">
        <w:tab/>
      </w:r>
      <w:r w:rsidRPr="006F5F57">
        <w:tab/>
        <w:t>pusch-SPS-SubslotRepSCell-r15</w:t>
      </w:r>
      <w:r w:rsidRPr="006F5F57">
        <w:tab/>
      </w:r>
      <w:r w:rsidRPr="006F5F57">
        <w:tab/>
      </w:r>
      <w:r w:rsidRPr="006F5F57">
        <w:tab/>
        <w:t>ENUMERATED {supported}</w:t>
      </w:r>
      <w:r w:rsidRPr="006F5F57">
        <w:tab/>
      </w:r>
      <w:r w:rsidRPr="006F5F57">
        <w:tab/>
        <w:t>OPTIONAL,</w:t>
      </w:r>
    </w:p>
    <w:p w14:paraId="6FB1EC21" w14:textId="77777777" w:rsidR="00C06233" w:rsidRPr="006F5F57" w:rsidRDefault="00C06233" w:rsidP="00C06233">
      <w:pPr>
        <w:pStyle w:val="PL"/>
        <w:shd w:val="clear" w:color="auto" w:fill="E6E6E6"/>
      </w:pPr>
      <w:r w:rsidRPr="006F5F57">
        <w:tab/>
      </w:r>
      <w:r w:rsidRPr="006F5F57">
        <w:tab/>
        <w:t>semiStaticCFI-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7BC97F1" w14:textId="77777777" w:rsidR="00C06233" w:rsidRPr="006F5F57" w:rsidRDefault="00C06233" w:rsidP="00C06233">
      <w:pPr>
        <w:pStyle w:val="PL"/>
        <w:shd w:val="clear" w:color="auto" w:fill="E6E6E6"/>
      </w:pPr>
      <w:r w:rsidRPr="006F5F57">
        <w:tab/>
      </w:r>
      <w:r w:rsidRPr="006F5F57">
        <w:tab/>
        <w:t>semiStaticCFI-Pattern-r15</w:t>
      </w:r>
      <w:r w:rsidRPr="006F5F57">
        <w:tab/>
      </w:r>
      <w:r w:rsidRPr="006F5F57">
        <w:tab/>
      </w:r>
      <w:r w:rsidRPr="006F5F57">
        <w:tab/>
      </w:r>
      <w:r w:rsidRPr="006F5F57">
        <w:tab/>
        <w:t>ENUMERATED {supported}</w:t>
      </w:r>
      <w:r w:rsidRPr="006F5F57">
        <w:tab/>
      </w:r>
      <w:r w:rsidRPr="006F5F57">
        <w:tab/>
        <w:t>OPTIONAL</w:t>
      </w:r>
    </w:p>
    <w:p w14:paraId="391DA608" w14:textId="77777777" w:rsidR="00C06233" w:rsidRPr="006F5F57" w:rsidRDefault="00C06233" w:rsidP="00C06233">
      <w:pPr>
        <w:pStyle w:val="PL"/>
        <w:shd w:val="clear" w:color="auto" w:fill="E6E6E6"/>
      </w:pPr>
      <w:r w:rsidRPr="006F5F57">
        <w:tab/>
        <w:t>}</w:t>
      </w:r>
      <w:r w:rsidRPr="006F5F57">
        <w:tab/>
        <w:t>OPTIONAL,</w:t>
      </w:r>
    </w:p>
    <w:p w14:paraId="41776490" w14:textId="77777777" w:rsidR="00C06233" w:rsidRPr="006F5F57" w:rsidRDefault="00C06233" w:rsidP="00C06233">
      <w:pPr>
        <w:pStyle w:val="PL"/>
        <w:shd w:val="clear" w:color="auto" w:fill="E6E6E6"/>
      </w:pPr>
      <w:r w:rsidRPr="006F5F57">
        <w:tab/>
        <w:t>altMCS-Tabl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C59B21F" w14:textId="77777777" w:rsidR="00C06233" w:rsidRPr="006F5F57" w:rsidRDefault="00C06233" w:rsidP="00C06233">
      <w:pPr>
        <w:pStyle w:val="PL"/>
        <w:shd w:val="clear" w:color="auto" w:fill="E6E6E6"/>
      </w:pPr>
      <w:r w:rsidRPr="006F5F57">
        <w:t>}</w:t>
      </w:r>
    </w:p>
    <w:p w14:paraId="3812FF84" w14:textId="77777777" w:rsidR="00C06233" w:rsidRPr="006F5F57" w:rsidRDefault="00C06233" w:rsidP="00C06233">
      <w:pPr>
        <w:pStyle w:val="PL"/>
        <w:shd w:val="clear" w:color="auto" w:fill="E6E6E6"/>
      </w:pPr>
    </w:p>
    <w:p w14:paraId="4BE143E5" w14:textId="77777777" w:rsidR="00C06233" w:rsidRPr="006F5F57" w:rsidRDefault="00C06233" w:rsidP="00C06233">
      <w:pPr>
        <w:pStyle w:val="PL"/>
        <w:shd w:val="clear" w:color="auto" w:fill="E6E6E6"/>
      </w:pPr>
      <w:r w:rsidRPr="006F5F57">
        <w:t>PhyLayerParameters-v1540 ::=</w:t>
      </w:r>
      <w:r w:rsidRPr="006F5F57">
        <w:tab/>
      </w:r>
      <w:r w:rsidRPr="006F5F57">
        <w:tab/>
      </w:r>
      <w:r w:rsidRPr="006F5F57">
        <w:tab/>
        <w:t>SEQUENCE {</w:t>
      </w:r>
    </w:p>
    <w:p w14:paraId="1BF672F9" w14:textId="77777777" w:rsidR="00C06233" w:rsidRPr="006F5F57" w:rsidRDefault="00C06233" w:rsidP="00C06233">
      <w:pPr>
        <w:pStyle w:val="PL"/>
        <w:shd w:val="clear" w:color="auto" w:fill="E6E6E6"/>
      </w:pPr>
      <w:r w:rsidRPr="006F5F57">
        <w:tab/>
        <w:t>stti-SPT-Capabilities-v1540</w:t>
      </w:r>
      <w:r w:rsidRPr="006F5F57">
        <w:tab/>
      </w:r>
      <w:r w:rsidRPr="006F5F57">
        <w:tab/>
      </w:r>
      <w:r w:rsidRPr="006F5F57">
        <w:tab/>
        <w:t>SEQUENCE {</w:t>
      </w:r>
    </w:p>
    <w:p w14:paraId="58A57892" w14:textId="77777777" w:rsidR="00C06233" w:rsidRPr="006F5F57" w:rsidRDefault="00C06233" w:rsidP="00C06233">
      <w:pPr>
        <w:pStyle w:val="PL"/>
        <w:shd w:val="clear" w:color="auto" w:fill="E6E6E6"/>
      </w:pPr>
      <w:r w:rsidRPr="006F5F57">
        <w:tab/>
      </w:r>
      <w:r w:rsidRPr="006F5F57">
        <w:tab/>
        <w:t>slotPDSCH-TxDiv-TM8-r15</w:t>
      </w:r>
      <w:r w:rsidRPr="006F5F57">
        <w:tab/>
      </w:r>
      <w:r w:rsidRPr="006F5F57">
        <w:tab/>
      </w:r>
      <w:r w:rsidRPr="006F5F57">
        <w:tab/>
      </w:r>
      <w:r w:rsidRPr="006F5F57">
        <w:tab/>
      </w:r>
      <w:r w:rsidRPr="006F5F57">
        <w:tab/>
        <w:t>ENUMERATED {supported}</w:t>
      </w:r>
    </w:p>
    <w:p w14:paraId="5F0F6921"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D410CFF" w14:textId="77777777" w:rsidR="00C06233" w:rsidRPr="006F5F57" w:rsidRDefault="00C06233" w:rsidP="00C06233">
      <w:pPr>
        <w:pStyle w:val="PL"/>
        <w:shd w:val="clear" w:color="auto" w:fill="E6E6E6"/>
      </w:pPr>
      <w:r w:rsidRPr="006F5F57">
        <w:tab/>
      </w:r>
      <w:r w:rsidRPr="006F5F57">
        <w:rPr>
          <w:iCs/>
        </w:rPr>
        <w:t>crs-IM-TM1-toTM9-</w:t>
      </w:r>
      <w:r w:rsidRPr="006F5F57">
        <w:t>OneRX-Port-v1540</w:t>
      </w:r>
      <w:r w:rsidRPr="006F5F57">
        <w:tab/>
      </w:r>
      <w:r w:rsidRPr="006F5F57">
        <w:tab/>
        <w:t>ENUMERATED {supported}</w:t>
      </w:r>
      <w:r w:rsidRPr="006F5F57">
        <w:tab/>
      </w:r>
      <w:r w:rsidRPr="006F5F57">
        <w:tab/>
      </w:r>
      <w:r w:rsidRPr="006F5F57">
        <w:tab/>
        <w:t>OPTIONAL,</w:t>
      </w:r>
    </w:p>
    <w:p w14:paraId="739C960F" w14:textId="77777777" w:rsidR="00C06233" w:rsidRPr="006F5F57" w:rsidRDefault="00C06233" w:rsidP="00C06233">
      <w:pPr>
        <w:pStyle w:val="PL"/>
        <w:shd w:val="clear" w:color="auto" w:fill="E6E6E6"/>
      </w:pPr>
      <w:r w:rsidRPr="006F5F57">
        <w:tab/>
        <w:t>cch-IM-RefRecTypeA-OneRX-Port-v1540</w:t>
      </w:r>
      <w:r w:rsidRPr="006F5F57">
        <w:tab/>
      </w:r>
      <w:r w:rsidRPr="006F5F57">
        <w:tab/>
        <w:t>ENUMERATED {supported}</w:t>
      </w:r>
      <w:r w:rsidRPr="006F5F57">
        <w:tab/>
      </w:r>
      <w:r w:rsidRPr="006F5F57">
        <w:tab/>
      </w:r>
      <w:r w:rsidRPr="006F5F57">
        <w:tab/>
        <w:t>OPTIONAL</w:t>
      </w:r>
    </w:p>
    <w:p w14:paraId="5935AE5D" w14:textId="77777777" w:rsidR="00C06233" w:rsidRPr="006F5F57" w:rsidRDefault="00C06233" w:rsidP="00C06233">
      <w:pPr>
        <w:pStyle w:val="PL"/>
        <w:shd w:val="clear" w:color="auto" w:fill="E6E6E6"/>
      </w:pPr>
      <w:r w:rsidRPr="006F5F57">
        <w:t>}</w:t>
      </w:r>
    </w:p>
    <w:p w14:paraId="7B6F1BCB" w14:textId="77777777" w:rsidR="00C06233" w:rsidRPr="006F5F57" w:rsidRDefault="00C06233" w:rsidP="00C06233">
      <w:pPr>
        <w:pStyle w:val="PL"/>
        <w:shd w:val="clear" w:color="auto" w:fill="E6E6E6"/>
      </w:pPr>
    </w:p>
    <w:p w14:paraId="708A3E2B" w14:textId="77777777" w:rsidR="00C06233" w:rsidRPr="006F5F57" w:rsidRDefault="00C06233" w:rsidP="00C06233">
      <w:pPr>
        <w:pStyle w:val="PL"/>
        <w:shd w:val="clear" w:color="auto" w:fill="E6E6E6"/>
      </w:pPr>
      <w:r w:rsidRPr="006F5F57">
        <w:t>PhyLayerParameters-v1550 ::=</w:t>
      </w:r>
      <w:r w:rsidRPr="006F5F57">
        <w:tab/>
      </w:r>
      <w:r w:rsidRPr="006F5F57">
        <w:tab/>
      </w:r>
      <w:r w:rsidRPr="006F5F57">
        <w:tab/>
        <w:t>SEQUENCE {</w:t>
      </w:r>
    </w:p>
    <w:p w14:paraId="027FE88B" w14:textId="77777777" w:rsidR="00C06233" w:rsidRPr="006F5F57" w:rsidRDefault="00C06233" w:rsidP="00C06233">
      <w:pPr>
        <w:pStyle w:val="PL"/>
        <w:shd w:val="clear" w:color="auto" w:fill="E6E6E6"/>
      </w:pPr>
      <w:r w:rsidRPr="006F5F57">
        <w:tab/>
        <w:t>dmrs-OverheadReduction-r15</w:t>
      </w:r>
      <w:r w:rsidRPr="006F5F57">
        <w:tab/>
      </w:r>
      <w:r w:rsidRPr="006F5F57">
        <w:tab/>
      </w:r>
      <w:r w:rsidRPr="006F5F57">
        <w:tab/>
      </w:r>
      <w:r w:rsidRPr="006F5F57">
        <w:tab/>
        <w:t>ENUMERATED {supported}</w:t>
      </w:r>
      <w:r w:rsidRPr="006F5F57">
        <w:tab/>
      </w:r>
      <w:r w:rsidRPr="006F5F57">
        <w:tab/>
      </w:r>
      <w:r w:rsidRPr="006F5F57">
        <w:tab/>
        <w:t>OPTIONAL</w:t>
      </w:r>
    </w:p>
    <w:p w14:paraId="0008C5C9" w14:textId="77777777" w:rsidR="00C06233" w:rsidRPr="006F5F57" w:rsidRDefault="00C06233" w:rsidP="00C06233">
      <w:pPr>
        <w:pStyle w:val="PL"/>
        <w:shd w:val="clear" w:color="auto" w:fill="E6E6E6"/>
      </w:pPr>
      <w:r w:rsidRPr="006F5F57">
        <w:t>}</w:t>
      </w:r>
    </w:p>
    <w:p w14:paraId="6B9866B8" w14:textId="77777777" w:rsidR="00C06233" w:rsidRPr="006F5F57" w:rsidRDefault="00C06233" w:rsidP="00C06233">
      <w:pPr>
        <w:pStyle w:val="PL"/>
        <w:shd w:val="clear" w:color="auto" w:fill="E6E6E6"/>
      </w:pPr>
      <w:bookmarkStart w:id="216" w:name="_Hlk515446008"/>
    </w:p>
    <w:p w14:paraId="50A9823F" w14:textId="77777777" w:rsidR="00C06233" w:rsidRPr="006F5F57" w:rsidRDefault="00C06233" w:rsidP="00C06233">
      <w:pPr>
        <w:pStyle w:val="PL"/>
        <w:shd w:val="clear" w:color="auto" w:fill="E6E6E6"/>
      </w:pPr>
      <w:r w:rsidRPr="006F5F57">
        <w:t>PhyLayerParameters-v1610 ::=</w:t>
      </w:r>
      <w:r w:rsidRPr="006F5F57">
        <w:tab/>
      </w:r>
      <w:r w:rsidRPr="006F5F57">
        <w:tab/>
      </w:r>
      <w:r w:rsidRPr="006F5F57">
        <w:tab/>
        <w:t>SEQUENCE {</w:t>
      </w:r>
    </w:p>
    <w:p w14:paraId="11F678E4" w14:textId="77777777" w:rsidR="00C06233" w:rsidRPr="006F5F57" w:rsidRDefault="00C06233" w:rsidP="00C06233">
      <w:pPr>
        <w:pStyle w:val="PL"/>
        <w:shd w:val="clear" w:color="auto" w:fill="E6E6E6"/>
      </w:pPr>
      <w:r w:rsidRPr="006F5F57">
        <w:tab/>
        <w:t>ce-Capabilities-v1610</w:t>
      </w:r>
      <w:r w:rsidRPr="006F5F57">
        <w:tab/>
        <w:t>SEQUENCE {</w:t>
      </w:r>
    </w:p>
    <w:p w14:paraId="378879AD" w14:textId="77777777" w:rsidR="00C06233" w:rsidRPr="006F5F57" w:rsidRDefault="00C06233" w:rsidP="00C06233">
      <w:pPr>
        <w:pStyle w:val="PL"/>
        <w:shd w:val="clear" w:color="auto" w:fill="E6E6E6"/>
      </w:pPr>
      <w:r w:rsidRPr="006F5F57">
        <w:tab/>
      </w:r>
      <w:r w:rsidRPr="006F5F57">
        <w:tab/>
        <w:t>ce-CSI-RS-Feedback-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9B0BA31" w14:textId="77777777" w:rsidR="00C06233" w:rsidRPr="006F5F57" w:rsidRDefault="00C06233" w:rsidP="00C06233">
      <w:pPr>
        <w:pStyle w:val="PL"/>
        <w:shd w:val="clear" w:color="auto" w:fill="E6E6E6"/>
      </w:pPr>
      <w:r w:rsidRPr="006F5F57">
        <w:tab/>
      </w:r>
      <w:r w:rsidRPr="006F5F57">
        <w:tab/>
        <w:t>ce-CSI-RS-FeedbackCodebookRestriction-r16</w:t>
      </w:r>
      <w:r w:rsidRPr="006F5F57">
        <w:tab/>
        <w:t>ENUMERATED {supported}</w:t>
      </w:r>
      <w:r w:rsidRPr="006F5F57">
        <w:tab/>
      </w:r>
      <w:r w:rsidRPr="006F5F57">
        <w:tab/>
      </w:r>
      <w:r w:rsidRPr="006F5F57">
        <w:tab/>
        <w:t>OPTIONAL,</w:t>
      </w:r>
    </w:p>
    <w:p w14:paraId="5BE3A332" w14:textId="77777777" w:rsidR="00C06233" w:rsidRPr="006F5F57" w:rsidRDefault="00C06233" w:rsidP="00C06233">
      <w:pPr>
        <w:pStyle w:val="PL"/>
        <w:shd w:val="clear" w:color="auto" w:fill="E6E6E6"/>
      </w:pPr>
      <w:r w:rsidRPr="006F5F57">
        <w:tab/>
      </w:r>
      <w:r w:rsidRPr="006F5F57">
        <w:tab/>
        <w:t>crs-ChEstMPDCCH-CE-ModeA-r16</w:t>
      </w:r>
      <w:r w:rsidRPr="006F5F57">
        <w:tab/>
      </w:r>
      <w:r w:rsidRPr="006F5F57">
        <w:tab/>
      </w:r>
      <w:r w:rsidRPr="006F5F57">
        <w:tab/>
      </w:r>
      <w:r w:rsidRPr="006F5F57">
        <w:tab/>
        <w:t>ENUMERATED {supported}</w:t>
      </w:r>
      <w:r w:rsidRPr="006F5F57">
        <w:tab/>
      </w:r>
      <w:r w:rsidRPr="006F5F57">
        <w:tab/>
      </w:r>
      <w:r w:rsidRPr="006F5F57">
        <w:tab/>
        <w:t>OPTIONAL,</w:t>
      </w:r>
    </w:p>
    <w:p w14:paraId="46F8943F" w14:textId="77777777" w:rsidR="00C06233" w:rsidRPr="006F5F57" w:rsidRDefault="00C06233" w:rsidP="00C06233">
      <w:pPr>
        <w:pStyle w:val="PL"/>
        <w:shd w:val="clear" w:color="auto" w:fill="E6E6E6"/>
      </w:pPr>
      <w:r w:rsidRPr="006F5F57">
        <w:tab/>
      </w:r>
      <w:r w:rsidRPr="006F5F57">
        <w:tab/>
        <w:t>crs-ChEstMPDCCH-CE-ModeB-r16</w:t>
      </w:r>
      <w:r w:rsidRPr="006F5F57">
        <w:tab/>
      </w:r>
      <w:r w:rsidRPr="006F5F57">
        <w:tab/>
      </w:r>
      <w:r w:rsidRPr="006F5F57">
        <w:tab/>
      </w:r>
      <w:r w:rsidRPr="006F5F57">
        <w:tab/>
        <w:t>ENUMERATED {supported}</w:t>
      </w:r>
      <w:r w:rsidRPr="006F5F57">
        <w:tab/>
      </w:r>
      <w:r w:rsidRPr="006F5F57">
        <w:tab/>
      </w:r>
      <w:r w:rsidRPr="006F5F57">
        <w:tab/>
        <w:t>OPTIONAL,</w:t>
      </w:r>
    </w:p>
    <w:p w14:paraId="495C21FB" w14:textId="77777777" w:rsidR="00C06233" w:rsidRPr="006F5F57" w:rsidRDefault="00C06233" w:rsidP="00C06233">
      <w:pPr>
        <w:pStyle w:val="PL"/>
        <w:shd w:val="clear" w:color="auto" w:fill="E6E6E6"/>
      </w:pPr>
      <w:r w:rsidRPr="006F5F57">
        <w:tab/>
      </w:r>
      <w:r w:rsidRPr="006F5F57">
        <w:tab/>
        <w:t>crs-ChEstMPDCCH-CSI-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E908601" w14:textId="77777777" w:rsidR="00C06233" w:rsidRPr="006F5F57" w:rsidRDefault="00C06233" w:rsidP="00C06233">
      <w:pPr>
        <w:pStyle w:val="PL"/>
        <w:shd w:val="clear" w:color="auto" w:fill="E6E6E6"/>
      </w:pPr>
      <w:r w:rsidRPr="006F5F57">
        <w:tab/>
      </w:r>
      <w:r w:rsidRPr="006F5F57">
        <w:tab/>
        <w:t>crs-ChEstMPDCCH-ReciprocityTDD-r16</w:t>
      </w:r>
      <w:r w:rsidRPr="006F5F57">
        <w:tab/>
      </w:r>
      <w:r w:rsidRPr="006F5F57">
        <w:tab/>
      </w:r>
      <w:r w:rsidRPr="006F5F57">
        <w:tab/>
        <w:t>ENUMERATED {supported}</w:t>
      </w:r>
      <w:r w:rsidRPr="006F5F57">
        <w:tab/>
      </w:r>
      <w:r w:rsidRPr="006F5F57">
        <w:tab/>
      </w:r>
      <w:r w:rsidRPr="006F5F57">
        <w:tab/>
        <w:t>OPTIONAL,</w:t>
      </w:r>
    </w:p>
    <w:p w14:paraId="3971BCD0" w14:textId="77777777" w:rsidR="00C06233" w:rsidRPr="006F5F57" w:rsidRDefault="00C06233" w:rsidP="00C06233">
      <w:pPr>
        <w:pStyle w:val="PL"/>
        <w:shd w:val="clear" w:color="auto" w:fill="E6E6E6"/>
      </w:pPr>
      <w:r w:rsidRPr="006F5F57">
        <w:tab/>
      </w:r>
      <w:r w:rsidRPr="006F5F57">
        <w:tab/>
        <w:t>etws-CMAS-RxInConnCE-ModeA-r16</w:t>
      </w:r>
      <w:r w:rsidRPr="006F5F57">
        <w:tab/>
      </w:r>
      <w:r w:rsidRPr="006F5F57">
        <w:tab/>
      </w:r>
      <w:r w:rsidRPr="006F5F57">
        <w:tab/>
      </w:r>
      <w:r w:rsidRPr="006F5F57">
        <w:tab/>
        <w:t>ENUMERATED {supported}</w:t>
      </w:r>
      <w:r w:rsidRPr="006F5F57">
        <w:tab/>
      </w:r>
      <w:r w:rsidRPr="006F5F57">
        <w:tab/>
      </w:r>
      <w:r w:rsidRPr="006F5F57">
        <w:tab/>
        <w:t>OPTIONAL,</w:t>
      </w:r>
    </w:p>
    <w:p w14:paraId="5B65597E" w14:textId="77777777" w:rsidR="00C06233" w:rsidRPr="006F5F57" w:rsidRDefault="00C06233" w:rsidP="00C06233">
      <w:pPr>
        <w:pStyle w:val="PL"/>
        <w:shd w:val="clear" w:color="auto" w:fill="E6E6E6"/>
      </w:pPr>
      <w:r w:rsidRPr="006F5F57">
        <w:tab/>
      </w:r>
      <w:r w:rsidRPr="006F5F57">
        <w:tab/>
        <w:t>etws-CMAS-RxInConnCE-ModeB-r16</w:t>
      </w:r>
      <w:r w:rsidRPr="006F5F57">
        <w:tab/>
      </w:r>
      <w:r w:rsidRPr="006F5F57">
        <w:tab/>
      </w:r>
      <w:r w:rsidRPr="006F5F57">
        <w:tab/>
      </w:r>
      <w:r w:rsidRPr="006F5F57">
        <w:tab/>
        <w:t>ENUMERATED {supported}</w:t>
      </w:r>
      <w:r w:rsidRPr="006F5F57">
        <w:tab/>
      </w:r>
      <w:r w:rsidRPr="006F5F57">
        <w:tab/>
      </w:r>
      <w:r w:rsidRPr="006F5F57">
        <w:tab/>
        <w:t>OPTIONAL,</w:t>
      </w:r>
    </w:p>
    <w:p w14:paraId="5A27201F" w14:textId="77777777" w:rsidR="00C06233" w:rsidRPr="006F5F57" w:rsidRDefault="00C06233" w:rsidP="00C06233">
      <w:pPr>
        <w:pStyle w:val="PL"/>
        <w:shd w:val="clear" w:color="auto" w:fill="E6E6E6"/>
      </w:pPr>
      <w:r w:rsidRPr="006F5F57">
        <w:tab/>
      </w:r>
      <w:r w:rsidRPr="006F5F57">
        <w:tab/>
        <w:t>mpdcch-InLte</w:t>
      </w:r>
      <w:r w:rsidRPr="006F5F57">
        <w:rPr>
          <w:rFonts w:eastAsia="Batang"/>
        </w:rPr>
        <w:t>ControlRegionCE-ModeA</w:t>
      </w:r>
      <w:r w:rsidRPr="006F5F57">
        <w:t>-r16</w:t>
      </w:r>
      <w:r w:rsidRPr="006F5F57">
        <w:tab/>
      </w:r>
      <w:r w:rsidRPr="006F5F57">
        <w:tab/>
        <w:t>ENUMERATED {supported}</w:t>
      </w:r>
      <w:r w:rsidRPr="006F5F57">
        <w:tab/>
      </w:r>
      <w:r w:rsidRPr="006F5F57">
        <w:tab/>
      </w:r>
      <w:r w:rsidRPr="006F5F57">
        <w:tab/>
        <w:t>OPTIONAL,</w:t>
      </w:r>
    </w:p>
    <w:p w14:paraId="2A082DF0" w14:textId="77777777" w:rsidR="00C06233" w:rsidRPr="006F5F57" w:rsidRDefault="00C06233" w:rsidP="00C06233">
      <w:pPr>
        <w:pStyle w:val="PL"/>
        <w:shd w:val="clear" w:color="auto" w:fill="E6E6E6"/>
      </w:pPr>
      <w:r w:rsidRPr="006F5F57">
        <w:tab/>
      </w:r>
      <w:r w:rsidRPr="006F5F57">
        <w:tab/>
        <w:t>mpdcch-InLte</w:t>
      </w:r>
      <w:r w:rsidRPr="006F5F57">
        <w:rPr>
          <w:rFonts w:eastAsia="Batang"/>
        </w:rPr>
        <w:t>ControlRegionCE-ModeB</w:t>
      </w:r>
      <w:r w:rsidRPr="006F5F57">
        <w:t>-r16</w:t>
      </w:r>
      <w:r w:rsidRPr="006F5F57">
        <w:tab/>
      </w:r>
      <w:r w:rsidRPr="006F5F57">
        <w:tab/>
        <w:t>ENUMERATED {supported}</w:t>
      </w:r>
      <w:r w:rsidRPr="006F5F57">
        <w:tab/>
      </w:r>
      <w:r w:rsidRPr="006F5F57">
        <w:tab/>
      </w:r>
      <w:r w:rsidRPr="006F5F57">
        <w:tab/>
        <w:t>OPTIONAL,</w:t>
      </w:r>
    </w:p>
    <w:p w14:paraId="16D72083" w14:textId="77777777" w:rsidR="00C06233" w:rsidRPr="006F5F57" w:rsidRDefault="00C06233" w:rsidP="00C06233">
      <w:pPr>
        <w:pStyle w:val="PL"/>
        <w:shd w:val="clear" w:color="auto" w:fill="E6E6E6"/>
      </w:pPr>
      <w:r w:rsidRPr="006F5F57">
        <w:tab/>
      </w:r>
      <w:r w:rsidRPr="006F5F57">
        <w:tab/>
        <w:t>pdsch-InLte</w:t>
      </w:r>
      <w:r w:rsidRPr="006F5F57">
        <w:rPr>
          <w:rFonts w:eastAsia="Batang"/>
        </w:rPr>
        <w:t>ControlRegionCE-ModeA</w:t>
      </w:r>
      <w:r w:rsidRPr="006F5F57">
        <w:t>-r16</w:t>
      </w:r>
      <w:r w:rsidRPr="006F5F57">
        <w:tab/>
      </w:r>
      <w:r w:rsidRPr="006F5F57">
        <w:tab/>
        <w:t>ENUMERATED {supported}</w:t>
      </w:r>
      <w:r w:rsidRPr="006F5F57">
        <w:tab/>
      </w:r>
      <w:r w:rsidRPr="006F5F57">
        <w:tab/>
      </w:r>
      <w:r w:rsidRPr="006F5F57">
        <w:tab/>
        <w:t>OPTIONAL,</w:t>
      </w:r>
    </w:p>
    <w:p w14:paraId="560710A3" w14:textId="77777777" w:rsidR="00C06233" w:rsidRPr="006F5F57" w:rsidRDefault="00C06233" w:rsidP="00C06233">
      <w:pPr>
        <w:pStyle w:val="PL"/>
        <w:shd w:val="clear" w:color="auto" w:fill="E6E6E6"/>
      </w:pPr>
      <w:r w:rsidRPr="006F5F57">
        <w:tab/>
      </w:r>
      <w:r w:rsidRPr="006F5F57">
        <w:tab/>
        <w:t>pdsch-InLte</w:t>
      </w:r>
      <w:r w:rsidRPr="006F5F57">
        <w:rPr>
          <w:rFonts w:eastAsia="Batang"/>
        </w:rPr>
        <w:t>ControlRegionCE-ModeB</w:t>
      </w:r>
      <w:r w:rsidRPr="006F5F57">
        <w:t>-r16</w:t>
      </w:r>
      <w:r w:rsidRPr="006F5F57">
        <w:tab/>
      </w:r>
      <w:r w:rsidRPr="006F5F57">
        <w:tab/>
        <w:t>ENUMERATED {supported}</w:t>
      </w:r>
      <w:r w:rsidRPr="006F5F57">
        <w:tab/>
      </w:r>
      <w:r w:rsidRPr="006F5F57">
        <w:tab/>
      </w:r>
      <w:r w:rsidRPr="006F5F57">
        <w:tab/>
        <w:t>OPTIONAL,</w:t>
      </w:r>
    </w:p>
    <w:p w14:paraId="68162F41" w14:textId="77777777" w:rsidR="00C06233" w:rsidRPr="006F5F57" w:rsidRDefault="00C06233" w:rsidP="00C06233">
      <w:pPr>
        <w:pStyle w:val="PL"/>
        <w:shd w:val="clear" w:color="auto" w:fill="E6E6E6"/>
      </w:pPr>
      <w:r w:rsidRPr="006F5F57">
        <w:tab/>
      </w:r>
      <w:r w:rsidRPr="006F5F57">
        <w:tab/>
        <w:t>multiTB-Parameters-r16</w:t>
      </w:r>
      <w:r w:rsidRPr="006F5F57">
        <w:tab/>
      </w:r>
      <w:r w:rsidRPr="006F5F57">
        <w:tab/>
      </w:r>
      <w:r w:rsidRPr="006F5F57">
        <w:tab/>
      </w:r>
      <w:r w:rsidRPr="006F5F57">
        <w:tab/>
      </w:r>
      <w:r w:rsidRPr="006F5F57">
        <w:tab/>
      </w:r>
      <w:r w:rsidRPr="006F5F57">
        <w:tab/>
        <w:t>CE-MultiTB-Parameters-r16</w:t>
      </w:r>
      <w:r w:rsidRPr="006F5F57">
        <w:tab/>
      </w:r>
      <w:r w:rsidRPr="006F5F57">
        <w:tab/>
        <w:t>OPTIONAL,</w:t>
      </w:r>
    </w:p>
    <w:p w14:paraId="361FBBFD" w14:textId="77777777" w:rsidR="00C06233" w:rsidRPr="006F5F57" w:rsidRDefault="00C06233" w:rsidP="00C06233">
      <w:pPr>
        <w:pStyle w:val="PL"/>
        <w:shd w:val="clear" w:color="auto" w:fill="E6E6E6"/>
      </w:pPr>
      <w:r w:rsidRPr="006F5F57">
        <w:tab/>
      </w:r>
      <w:r w:rsidRPr="006F5F57">
        <w:tab/>
        <w:t>resourceResvParameters-r16</w:t>
      </w:r>
      <w:r w:rsidRPr="006F5F57">
        <w:tab/>
      </w:r>
      <w:r w:rsidRPr="006F5F57">
        <w:tab/>
      </w:r>
      <w:r w:rsidRPr="006F5F57">
        <w:tab/>
      </w:r>
      <w:r w:rsidRPr="006F5F57">
        <w:tab/>
      </w:r>
      <w:r w:rsidRPr="006F5F57">
        <w:tab/>
        <w:t>CE-ResourceResvParameters-r16</w:t>
      </w:r>
      <w:r w:rsidRPr="006F5F57">
        <w:tab/>
        <w:t>OPTIONAL</w:t>
      </w:r>
    </w:p>
    <w:p w14:paraId="7A7B978C" w14:textId="77777777" w:rsidR="00C06233" w:rsidRPr="006F5F57" w:rsidRDefault="00C06233" w:rsidP="00C06233">
      <w:pPr>
        <w:pStyle w:val="PL"/>
        <w:shd w:val="clear" w:color="auto" w:fill="E6E6E6"/>
      </w:pPr>
      <w:r w:rsidRPr="006F5F57">
        <w:tab/>
        <w:t>}</w:t>
      </w:r>
      <w:r w:rsidRPr="006F5F57">
        <w:tab/>
        <w:t>OPTIONAL,</w:t>
      </w:r>
    </w:p>
    <w:p w14:paraId="7271D05D" w14:textId="77777777" w:rsidR="00C06233" w:rsidRPr="006F5F57" w:rsidRDefault="00C06233" w:rsidP="00C06233">
      <w:pPr>
        <w:pStyle w:val="PL"/>
        <w:shd w:val="clear" w:color="auto" w:fill="E6E6E6"/>
      </w:pPr>
      <w:r w:rsidRPr="006F5F57">
        <w:tab/>
        <w:t>widebandPRG-Slot-r16</w:t>
      </w:r>
      <w:r w:rsidRPr="006F5F57">
        <w:tab/>
      </w:r>
      <w:r w:rsidRPr="006F5F57">
        <w:tab/>
      </w:r>
      <w:r w:rsidRPr="006F5F57">
        <w:tab/>
      </w:r>
      <w:r w:rsidRPr="006F5F57">
        <w:tab/>
        <w:t>ENUMERATED {supported}</w:t>
      </w:r>
      <w:r w:rsidRPr="006F5F57">
        <w:tab/>
      </w:r>
      <w:r w:rsidRPr="006F5F57">
        <w:tab/>
      </w:r>
      <w:r w:rsidRPr="006F5F57">
        <w:tab/>
        <w:t>OPTIONAL,</w:t>
      </w:r>
    </w:p>
    <w:p w14:paraId="13537F64" w14:textId="77777777" w:rsidR="00C06233" w:rsidRPr="006F5F57" w:rsidRDefault="00C06233" w:rsidP="00C06233">
      <w:pPr>
        <w:pStyle w:val="PL"/>
        <w:shd w:val="clear" w:color="auto" w:fill="E6E6E6"/>
      </w:pPr>
      <w:r w:rsidRPr="006F5F57">
        <w:lastRenderedPageBreak/>
        <w:tab/>
        <w:t>widebandPRG-Subslot-r16</w:t>
      </w:r>
      <w:r w:rsidRPr="006F5F57">
        <w:tab/>
      </w:r>
      <w:r w:rsidRPr="006F5F57">
        <w:tab/>
      </w:r>
      <w:r w:rsidRPr="006F5F57">
        <w:tab/>
      </w:r>
      <w:r w:rsidRPr="006F5F57">
        <w:tab/>
        <w:t>ENUMERATED {supported}</w:t>
      </w:r>
      <w:r w:rsidRPr="006F5F57">
        <w:tab/>
      </w:r>
      <w:r w:rsidRPr="006F5F57">
        <w:tab/>
      </w:r>
      <w:r w:rsidRPr="006F5F57">
        <w:tab/>
        <w:t>OPTIONAL,</w:t>
      </w:r>
    </w:p>
    <w:p w14:paraId="054ADFB2" w14:textId="77777777" w:rsidR="00C06233" w:rsidRPr="006F5F57" w:rsidRDefault="00C06233" w:rsidP="00C06233">
      <w:pPr>
        <w:pStyle w:val="PL"/>
        <w:shd w:val="clear" w:color="auto" w:fill="E6E6E6"/>
      </w:pPr>
      <w:r w:rsidRPr="006F5F57">
        <w:tab/>
        <w:t>widebandPRG-Subframe-r16</w:t>
      </w:r>
      <w:r w:rsidRPr="006F5F57">
        <w:tab/>
      </w:r>
      <w:r w:rsidRPr="006F5F57">
        <w:tab/>
      </w:r>
      <w:r w:rsidRPr="006F5F57">
        <w:tab/>
        <w:t>ENUMERATED {supported}</w:t>
      </w:r>
      <w:r w:rsidRPr="006F5F57">
        <w:tab/>
      </w:r>
      <w:r w:rsidRPr="006F5F57">
        <w:tab/>
      </w:r>
      <w:r w:rsidRPr="006F5F57">
        <w:tab/>
        <w:t>OPTIONAL,</w:t>
      </w:r>
    </w:p>
    <w:p w14:paraId="24746444" w14:textId="77777777" w:rsidR="00C06233" w:rsidRPr="006F5F57" w:rsidRDefault="00C06233" w:rsidP="00C06233">
      <w:pPr>
        <w:pStyle w:val="PL"/>
        <w:shd w:val="clear" w:color="auto" w:fill="E6E6E6"/>
      </w:pPr>
      <w:r w:rsidRPr="006F5F57">
        <w:tab/>
        <w:t>addSRS-r16</w:t>
      </w:r>
      <w:r w:rsidRPr="006F5F57">
        <w:tab/>
      </w:r>
      <w:r w:rsidRPr="006F5F57">
        <w:tab/>
        <w:t>SEQUENCE {</w:t>
      </w:r>
    </w:p>
    <w:p w14:paraId="20374BD0" w14:textId="77777777" w:rsidR="00C06233" w:rsidRPr="006F5F57" w:rsidRDefault="00C06233" w:rsidP="00C06233">
      <w:pPr>
        <w:pStyle w:val="PL"/>
        <w:shd w:val="clear" w:color="auto" w:fill="E6E6E6"/>
      </w:pPr>
      <w:r w:rsidRPr="006F5F57">
        <w:tab/>
      </w:r>
      <w:r w:rsidRPr="006F5F57">
        <w:tab/>
        <w:t>addSRS-FrequencyHopping-r16</w:t>
      </w:r>
      <w:r w:rsidRPr="006F5F57">
        <w:tab/>
      </w:r>
      <w:r w:rsidRPr="006F5F57">
        <w:tab/>
        <w:t>ENUMERATED {supported}</w:t>
      </w:r>
      <w:r w:rsidRPr="006F5F57">
        <w:tab/>
      </w:r>
      <w:r w:rsidRPr="006F5F57">
        <w:tab/>
      </w:r>
      <w:r w:rsidRPr="006F5F57">
        <w:tab/>
        <w:t>OPTIONAL,</w:t>
      </w:r>
    </w:p>
    <w:p w14:paraId="04642C81" w14:textId="77777777" w:rsidR="00C06233" w:rsidRPr="006F5F57" w:rsidRDefault="00C06233" w:rsidP="00C06233">
      <w:pPr>
        <w:pStyle w:val="PL"/>
        <w:shd w:val="clear" w:color="auto" w:fill="E6E6E6"/>
      </w:pPr>
      <w:r w:rsidRPr="006F5F57">
        <w:tab/>
      </w:r>
      <w:r w:rsidRPr="006F5F57">
        <w:tab/>
        <w:t>addSRS-AntennaSwitching-r16</w:t>
      </w:r>
      <w:r w:rsidRPr="006F5F57">
        <w:tab/>
      </w:r>
      <w:r w:rsidRPr="006F5F57">
        <w:tab/>
        <w:t>ENUMERATED {useBasic}</w:t>
      </w:r>
      <w:r w:rsidRPr="006F5F57">
        <w:tab/>
      </w:r>
      <w:r w:rsidRPr="006F5F57">
        <w:tab/>
      </w:r>
      <w:r w:rsidRPr="006F5F57">
        <w:tab/>
        <w:t>OPTIONAL,</w:t>
      </w:r>
    </w:p>
    <w:p w14:paraId="120BFE59" w14:textId="77777777" w:rsidR="00C06233" w:rsidRPr="006F5F57" w:rsidRDefault="00C06233" w:rsidP="00C06233">
      <w:pPr>
        <w:pStyle w:val="PL"/>
        <w:shd w:val="clear" w:color="auto" w:fill="E6E6E6"/>
      </w:pPr>
      <w:r w:rsidRPr="006F5F57">
        <w:tab/>
      </w:r>
      <w:r w:rsidRPr="006F5F57">
        <w:tab/>
        <w:t>addSRS-CarrierSwitching-r16</w:t>
      </w:r>
      <w:r w:rsidRPr="006F5F57">
        <w:tab/>
      </w:r>
      <w:r w:rsidRPr="006F5F57">
        <w:tab/>
        <w:t>ENUMERATED {supported}</w:t>
      </w:r>
      <w:r w:rsidRPr="006F5F57">
        <w:tab/>
      </w:r>
      <w:r w:rsidRPr="006F5F57">
        <w:tab/>
      </w:r>
      <w:r w:rsidRPr="006F5F57">
        <w:tab/>
        <w:t>OPTIONAL</w:t>
      </w:r>
    </w:p>
    <w:p w14:paraId="7129599F" w14:textId="77777777" w:rsidR="00C06233" w:rsidRPr="006F5F57" w:rsidRDefault="00C06233" w:rsidP="00C06233">
      <w:pPr>
        <w:pStyle w:val="PL"/>
        <w:shd w:val="clear" w:color="auto" w:fill="E6E6E6"/>
      </w:pPr>
      <w:r w:rsidRPr="006F5F57">
        <w:tab/>
        <w:t>} OPTIONAL,</w:t>
      </w:r>
    </w:p>
    <w:p w14:paraId="5A6018EE" w14:textId="77777777" w:rsidR="00C06233" w:rsidRPr="006F5F57" w:rsidRDefault="00C06233" w:rsidP="00C06233">
      <w:pPr>
        <w:pStyle w:val="PL"/>
        <w:shd w:val="clear" w:color="auto" w:fill="E6E6E6"/>
      </w:pPr>
      <w:r w:rsidRPr="006F5F57">
        <w:tab/>
        <w:t>virtualCellID-BasicSRS-r16</w:t>
      </w:r>
      <w:r w:rsidRPr="006F5F57">
        <w:tab/>
      </w:r>
      <w:r w:rsidRPr="006F5F57">
        <w:tab/>
      </w:r>
      <w:r w:rsidRPr="006F5F57">
        <w:tab/>
        <w:t>ENUMERATED {supported}</w:t>
      </w:r>
      <w:r w:rsidRPr="006F5F57">
        <w:tab/>
      </w:r>
      <w:r w:rsidRPr="006F5F57">
        <w:tab/>
      </w:r>
      <w:r w:rsidRPr="006F5F57">
        <w:tab/>
        <w:t>OPTIONAL,</w:t>
      </w:r>
    </w:p>
    <w:p w14:paraId="33A93927" w14:textId="77777777" w:rsidR="00C06233" w:rsidRPr="006F5F57" w:rsidRDefault="00C06233" w:rsidP="00C06233">
      <w:pPr>
        <w:pStyle w:val="PL"/>
        <w:shd w:val="clear" w:color="auto" w:fill="E6E6E6"/>
      </w:pPr>
      <w:r w:rsidRPr="006F5F57">
        <w:tab/>
        <w:t>virtualCellID-AddSRS-r16</w:t>
      </w:r>
      <w:r w:rsidRPr="006F5F57">
        <w:tab/>
      </w:r>
      <w:r w:rsidRPr="006F5F57">
        <w:tab/>
        <w:t>ENUMERATED {supported}</w:t>
      </w:r>
      <w:r w:rsidRPr="006F5F57">
        <w:tab/>
      </w:r>
      <w:r w:rsidRPr="006F5F57">
        <w:tab/>
      </w:r>
      <w:r w:rsidRPr="006F5F57">
        <w:tab/>
        <w:t>OPTIONAL</w:t>
      </w:r>
    </w:p>
    <w:p w14:paraId="7E026D13" w14:textId="77777777" w:rsidR="00C06233" w:rsidRPr="006F5F57" w:rsidRDefault="00C06233" w:rsidP="00C06233">
      <w:pPr>
        <w:pStyle w:val="PL"/>
        <w:shd w:val="clear" w:color="auto" w:fill="E6E6E6"/>
      </w:pPr>
      <w:r w:rsidRPr="006F5F57">
        <w:t>}</w:t>
      </w:r>
    </w:p>
    <w:bookmarkEnd w:id="216"/>
    <w:p w14:paraId="3E1F5EEC" w14:textId="77777777" w:rsidR="00C06233" w:rsidRPr="006F5F57" w:rsidRDefault="00C06233" w:rsidP="00C06233">
      <w:pPr>
        <w:pStyle w:val="PL"/>
        <w:shd w:val="clear" w:color="auto" w:fill="E6E6E6"/>
      </w:pPr>
    </w:p>
    <w:p w14:paraId="548968A9" w14:textId="77777777" w:rsidR="00C06233" w:rsidRPr="006F5F57" w:rsidRDefault="00C06233" w:rsidP="00C06233">
      <w:pPr>
        <w:pStyle w:val="PL"/>
        <w:shd w:val="clear" w:color="auto" w:fill="E6E6E6"/>
      </w:pPr>
      <w:r w:rsidRPr="006F5F57">
        <w:t>PhyLayerParameters-v1700 ::=</w:t>
      </w:r>
      <w:r w:rsidRPr="006F5F57">
        <w:tab/>
        <w:t>SEQUENCE {</w:t>
      </w:r>
    </w:p>
    <w:p w14:paraId="36810EEF" w14:textId="77777777" w:rsidR="00C06233" w:rsidRPr="006F5F57" w:rsidRDefault="00C06233" w:rsidP="00C06233">
      <w:pPr>
        <w:pStyle w:val="PL"/>
        <w:shd w:val="clear" w:color="auto" w:fill="E6E6E6"/>
      </w:pPr>
      <w:r w:rsidRPr="006F5F57">
        <w:tab/>
        <w:t>ce-Capabilities-v1700</w:t>
      </w:r>
      <w:r w:rsidRPr="006F5F57">
        <w:tab/>
      </w:r>
      <w:r w:rsidRPr="006F5F57">
        <w:tab/>
      </w:r>
      <w:r w:rsidRPr="006F5F57">
        <w:tab/>
        <w:t>SEQUENCE {</w:t>
      </w:r>
    </w:p>
    <w:p w14:paraId="1026C41D" w14:textId="77777777" w:rsidR="00C06233" w:rsidRPr="006F5F57" w:rsidRDefault="00C06233" w:rsidP="00C06233">
      <w:pPr>
        <w:pStyle w:val="PL"/>
        <w:shd w:val="clear" w:color="auto" w:fill="E6E6E6"/>
      </w:pPr>
      <w:r w:rsidRPr="006F5F57">
        <w:tab/>
      </w:r>
      <w:r w:rsidRPr="006F5F57">
        <w:tab/>
        <w:t>ce-PDSCH-14HARQProcesses-r17</w:t>
      </w:r>
      <w:r w:rsidRPr="006F5F57">
        <w:tab/>
      </w:r>
      <w:r w:rsidRPr="006F5F57">
        <w:tab/>
        <w:t>ENUMERATED {supported}</w:t>
      </w:r>
      <w:r w:rsidRPr="006F5F57">
        <w:tab/>
      </w:r>
      <w:r w:rsidRPr="006F5F57">
        <w:tab/>
      </w:r>
      <w:r w:rsidRPr="006F5F57">
        <w:tab/>
        <w:t>OPTIONAL,</w:t>
      </w:r>
    </w:p>
    <w:p w14:paraId="3A3E457B" w14:textId="77777777" w:rsidR="00C06233" w:rsidRPr="006F5F57" w:rsidRDefault="00C06233" w:rsidP="00C06233">
      <w:pPr>
        <w:pStyle w:val="PL"/>
        <w:shd w:val="clear" w:color="auto" w:fill="E6E6E6"/>
      </w:pPr>
      <w:r w:rsidRPr="006F5F57">
        <w:tab/>
      </w:r>
      <w:r w:rsidRPr="006F5F57">
        <w:tab/>
        <w:t>ce-PDSCH-14HARQProcesses-Alt2-r17</w:t>
      </w:r>
      <w:r w:rsidRPr="006F5F57">
        <w:tab/>
        <w:t>ENUMERATED {supported}</w:t>
      </w:r>
      <w:r w:rsidRPr="006F5F57">
        <w:tab/>
      </w:r>
      <w:r w:rsidRPr="006F5F57">
        <w:tab/>
      </w:r>
      <w:r w:rsidRPr="006F5F57">
        <w:tab/>
        <w:t>OPTIONAL,</w:t>
      </w:r>
    </w:p>
    <w:p w14:paraId="01FC5B53" w14:textId="77777777" w:rsidR="00C06233" w:rsidRPr="006F5F57" w:rsidRDefault="00C06233" w:rsidP="00C06233">
      <w:pPr>
        <w:pStyle w:val="PL"/>
        <w:shd w:val="clear" w:color="auto" w:fill="E6E6E6"/>
      </w:pPr>
      <w:r w:rsidRPr="006F5F57">
        <w:tab/>
      </w:r>
      <w:r w:rsidRPr="006F5F57">
        <w:tab/>
        <w:t>ce-PDSCH-MaxTBS-r17</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948383F" w14:textId="77777777" w:rsidR="00C06233" w:rsidRPr="006F5F57" w:rsidRDefault="00C06233" w:rsidP="00C06233">
      <w:pPr>
        <w:pStyle w:val="PL"/>
        <w:shd w:val="clear" w:color="auto" w:fill="E6E6E6"/>
      </w:pPr>
      <w:r w:rsidRPr="006F5F57">
        <w:tab/>
        <w:t>}</w:t>
      </w:r>
      <w:r w:rsidRPr="006F5F57">
        <w:tab/>
        <w:t>OPTIONAL</w:t>
      </w:r>
    </w:p>
    <w:p w14:paraId="72A2B276" w14:textId="77777777" w:rsidR="00C06233" w:rsidRPr="006F5F57" w:rsidRDefault="00C06233" w:rsidP="00C06233">
      <w:pPr>
        <w:pStyle w:val="PL"/>
        <w:shd w:val="clear" w:color="auto" w:fill="E6E6E6"/>
      </w:pPr>
      <w:r w:rsidRPr="006F5F57">
        <w:t>}</w:t>
      </w:r>
    </w:p>
    <w:p w14:paraId="66A54716" w14:textId="77777777" w:rsidR="00C06233" w:rsidRPr="006F5F57" w:rsidRDefault="00C06233" w:rsidP="00C06233">
      <w:pPr>
        <w:pStyle w:val="PL"/>
        <w:shd w:val="clear" w:color="auto" w:fill="E6E6E6"/>
      </w:pPr>
    </w:p>
    <w:p w14:paraId="6DA4F852" w14:textId="77777777" w:rsidR="00C06233" w:rsidRPr="006F5F57" w:rsidRDefault="00C06233" w:rsidP="00C06233">
      <w:pPr>
        <w:pStyle w:val="PL"/>
        <w:shd w:val="clear" w:color="auto" w:fill="E6E6E6"/>
      </w:pPr>
      <w:r w:rsidRPr="006F5F57">
        <w:t>PhyLayerParameters-v1730 ::=</w:t>
      </w:r>
      <w:r w:rsidRPr="006F5F57">
        <w:tab/>
        <w:t>SEQUENCE {</w:t>
      </w:r>
    </w:p>
    <w:p w14:paraId="6CD7601E" w14:textId="77777777" w:rsidR="00C06233" w:rsidRPr="006F5F57" w:rsidRDefault="00C06233" w:rsidP="00C06233">
      <w:pPr>
        <w:pStyle w:val="PL"/>
        <w:shd w:val="clear" w:color="auto" w:fill="E6E6E6"/>
        <w:tabs>
          <w:tab w:val="clear" w:pos="3840"/>
          <w:tab w:val="clear" w:pos="4224"/>
          <w:tab w:val="left" w:pos="4220"/>
        </w:tabs>
      </w:pPr>
      <w:r w:rsidRPr="006F5F57">
        <w:tab/>
        <w:t>csi-SubframeSet2ForDormantSCell-r17</w:t>
      </w:r>
      <w:r w:rsidRPr="006F5F57">
        <w:tab/>
        <w:t>ENUMERATED {supported}</w:t>
      </w:r>
      <w:r w:rsidRPr="006F5F57">
        <w:tab/>
      </w:r>
      <w:r w:rsidRPr="006F5F57">
        <w:tab/>
      </w:r>
      <w:r w:rsidRPr="006F5F57">
        <w:tab/>
        <w:t>OPTIONAL</w:t>
      </w:r>
    </w:p>
    <w:p w14:paraId="1D8F4255" w14:textId="77777777" w:rsidR="00C06233" w:rsidRPr="006F5F57" w:rsidRDefault="00C06233" w:rsidP="00C06233">
      <w:pPr>
        <w:pStyle w:val="PL"/>
        <w:shd w:val="clear" w:color="auto" w:fill="E6E6E6"/>
      </w:pPr>
      <w:r w:rsidRPr="006F5F57">
        <w:t>}</w:t>
      </w:r>
    </w:p>
    <w:p w14:paraId="1BF06BDB" w14:textId="77777777" w:rsidR="00C06233" w:rsidRPr="006F5F57" w:rsidRDefault="00C06233" w:rsidP="00C06233">
      <w:pPr>
        <w:pStyle w:val="PL"/>
        <w:shd w:val="clear" w:color="auto" w:fill="E6E6E6"/>
      </w:pPr>
    </w:p>
    <w:p w14:paraId="71667424" w14:textId="77777777" w:rsidR="00C06233" w:rsidRPr="006F5F57" w:rsidRDefault="00C06233" w:rsidP="00C06233">
      <w:pPr>
        <w:pStyle w:val="PL"/>
        <w:shd w:val="clear" w:color="auto" w:fill="E6E6E6"/>
      </w:pPr>
      <w:r w:rsidRPr="006F5F57">
        <w:t>MIMO-UE-Parameters-r13 ::=</w:t>
      </w:r>
      <w:r w:rsidRPr="006F5F57">
        <w:tab/>
      </w:r>
      <w:r w:rsidRPr="006F5F57">
        <w:tab/>
      </w:r>
      <w:r w:rsidRPr="006F5F57">
        <w:tab/>
      </w:r>
      <w:r w:rsidRPr="006F5F57">
        <w:tab/>
        <w:t>SEQUENCE {</w:t>
      </w:r>
    </w:p>
    <w:p w14:paraId="02828324" w14:textId="77777777" w:rsidR="00C06233" w:rsidRPr="006F5F57" w:rsidRDefault="00C06233" w:rsidP="00C06233">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63EDAB82" w14:textId="77777777" w:rsidR="00C06233" w:rsidRPr="006F5F57" w:rsidRDefault="00C06233" w:rsidP="00C06233">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2FD9733F" w14:textId="77777777" w:rsidR="00C06233" w:rsidRPr="006F5F57" w:rsidRDefault="00C06233" w:rsidP="00C06233">
      <w:pPr>
        <w:pStyle w:val="PL"/>
        <w:shd w:val="clear" w:color="auto" w:fill="E6E6E6"/>
      </w:pPr>
      <w:r w:rsidRPr="006F5F57">
        <w:tab/>
        <w:t>srs-Enhancements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426FA46" w14:textId="77777777" w:rsidR="00C06233" w:rsidRPr="006F5F57" w:rsidRDefault="00C06233" w:rsidP="00C06233">
      <w:pPr>
        <w:pStyle w:val="PL"/>
        <w:shd w:val="clear" w:color="auto" w:fill="E6E6E6"/>
      </w:pPr>
      <w:r w:rsidRPr="006F5F57">
        <w:tab/>
        <w:t>srs-Enhancements-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65C26B9" w14:textId="77777777" w:rsidR="00C06233" w:rsidRPr="006F5F57" w:rsidRDefault="00C06233" w:rsidP="00C06233">
      <w:pPr>
        <w:pStyle w:val="PL"/>
        <w:shd w:val="clear" w:color="auto" w:fill="E6E6E6"/>
      </w:pPr>
      <w:r w:rsidRPr="006F5F57">
        <w:tab/>
        <w:t>interferenceMeasRestriction-r13</w:t>
      </w:r>
      <w:r w:rsidRPr="006F5F57">
        <w:tab/>
      </w:r>
      <w:r w:rsidRPr="006F5F57">
        <w:tab/>
      </w:r>
      <w:r w:rsidRPr="006F5F57">
        <w:tab/>
        <w:t>ENUMERATED {supported}</w:t>
      </w:r>
      <w:r w:rsidRPr="006F5F57">
        <w:tab/>
      </w:r>
      <w:r w:rsidRPr="006F5F57">
        <w:tab/>
      </w:r>
      <w:r w:rsidRPr="006F5F57">
        <w:tab/>
        <w:t>OPTIONAL</w:t>
      </w:r>
    </w:p>
    <w:p w14:paraId="38465223" w14:textId="77777777" w:rsidR="00C06233" w:rsidRPr="006F5F57" w:rsidRDefault="00C06233" w:rsidP="00C06233">
      <w:pPr>
        <w:pStyle w:val="PL"/>
        <w:shd w:val="clear" w:color="auto" w:fill="E6E6E6"/>
      </w:pPr>
      <w:r w:rsidRPr="006F5F57">
        <w:t>}</w:t>
      </w:r>
    </w:p>
    <w:p w14:paraId="7CC9D4C4" w14:textId="77777777" w:rsidR="00C06233" w:rsidRPr="006F5F57" w:rsidRDefault="00C06233" w:rsidP="00C06233">
      <w:pPr>
        <w:pStyle w:val="PL"/>
        <w:shd w:val="clear" w:color="auto" w:fill="E6E6E6"/>
      </w:pPr>
    </w:p>
    <w:p w14:paraId="65F44B0D" w14:textId="77777777" w:rsidR="00C06233" w:rsidRPr="006F5F57" w:rsidRDefault="00C06233" w:rsidP="00C06233">
      <w:pPr>
        <w:pStyle w:val="PL"/>
        <w:shd w:val="clear" w:color="auto" w:fill="E6E6E6"/>
      </w:pPr>
      <w:r w:rsidRPr="006F5F57">
        <w:t>MIMO-UE-Parameters-v13e0 ::=</w:t>
      </w:r>
      <w:r w:rsidRPr="006F5F57">
        <w:tab/>
      </w:r>
      <w:r w:rsidRPr="006F5F57">
        <w:tab/>
      </w:r>
      <w:r w:rsidRPr="006F5F57">
        <w:tab/>
        <w:t>SEQUENCE {</w:t>
      </w:r>
    </w:p>
    <w:p w14:paraId="67F028A2" w14:textId="77777777" w:rsidR="00C06233" w:rsidRPr="006F5F57" w:rsidRDefault="00C06233" w:rsidP="00C06233">
      <w:pPr>
        <w:pStyle w:val="PL"/>
        <w:shd w:val="clear" w:color="auto" w:fill="E6E6E6"/>
      </w:pPr>
      <w:r w:rsidRPr="006F5F57">
        <w:tab/>
        <w:t>mimo-WeightedLayersCapabilities-r13</w:t>
      </w:r>
      <w:r w:rsidRPr="006F5F57">
        <w:tab/>
      </w:r>
      <w:r w:rsidRPr="006F5F57">
        <w:tab/>
        <w:t>MIMO-WeightedLayersCapabilities-r13</w:t>
      </w:r>
      <w:r w:rsidRPr="006F5F57">
        <w:tab/>
        <w:t>OPTIONAL</w:t>
      </w:r>
    </w:p>
    <w:p w14:paraId="0353B2CF" w14:textId="77777777" w:rsidR="00C06233" w:rsidRPr="006F5F57" w:rsidRDefault="00C06233" w:rsidP="00C06233">
      <w:pPr>
        <w:pStyle w:val="PL"/>
        <w:shd w:val="clear" w:color="auto" w:fill="E6E6E6"/>
      </w:pPr>
      <w:r w:rsidRPr="006F5F57">
        <w:t>}</w:t>
      </w:r>
    </w:p>
    <w:p w14:paraId="3CFF6E84" w14:textId="77777777" w:rsidR="00C06233" w:rsidRPr="006F5F57" w:rsidRDefault="00C06233" w:rsidP="00C06233">
      <w:pPr>
        <w:pStyle w:val="PL"/>
        <w:shd w:val="clear" w:color="auto" w:fill="E6E6E6"/>
      </w:pPr>
    </w:p>
    <w:p w14:paraId="2E3F8417" w14:textId="77777777" w:rsidR="00C06233" w:rsidRPr="006F5F57" w:rsidRDefault="00C06233" w:rsidP="00C06233">
      <w:pPr>
        <w:pStyle w:val="PL"/>
        <w:shd w:val="clear" w:color="auto" w:fill="E6E6E6"/>
      </w:pPr>
      <w:r w:rsidRPr="006F5F57">
        <w:t>MIMO-UE-Parameters-v1430 ::=</w:t>
      </w:r>
      <w:r w:rsidRPr="006F5F57">
        <w:tab/>
      </w:r>
      <w:r w:rsidRPr="006F5F57">
        <w:tab/>
      </w:r>
      <w:r w:rsidRPr="006F5F57">
        <w:tab/>
        <w:t>SEQUENCE {</w:t>
      </w:r>
    </w:p>
    <w:p w14:paraId="55BB316F" w14:textId="77777777" w:rsidR="00C06233" w:rsidRPr="006F5F57" w:rsidRDefault="00C06233" w:rsidP="00C06233">
      <w:pPr>
        <w:pStyle w:val="PL"/>
        <w:shd w:val="clear" w:color="auto" w:fill="E6E6E6"/>
      </w:pPr>
      <w:r w:rsidRPr="006F5F57">
        <w:tab/>
        <w:t>parametersTM9-v1430</w:t>
      </w:r>
      <w:r w:rsidRPr="006F5F57">
        <w:tab/>
      </w:r>
      <w:r w:rsidRPr="006F5F57">
        <w:tab/>
      </w:r>
      <w:r w:rsidRPr="006F5F57">
        <w:tab/>
      </w:r>
      <w:r w:rsidRPr="006F5F57">
        <w:tab/>
      </w:r>
      <w:r w:rsidRPr="006F5F57">
        <w:tab/>
      </w:r>
      <w:r w:rsidRPr="006F5F57">
        <w:tab/>
        <w:t>MIMO-UE-ParametersPerTM-v1430</w:t>
      </w:r>
      <w:r w:rsidRPr="006F5F57">
        <w:tab/>
        <w:t>OPTIONAL,</w:t>
      </w:r>
    </w:p>
    <w:p w14:paraId="09644951" w14:textId="77777777" w:rsidR="00C06233" w:rsidRPr="006F5F57" w:rsidRDefault="00C06233" w:rsidP="00C06233">
      <w:pPr>
        <w:pStyle w:val="PL"/>
        <w:shd w:val="clear" w:color="auto" w:fill="E6E6E6"/>
      </w:pPr>
      <w:r w:rsidRPr="006F5F57">
        <w:tab/>
        <w:t>parametersTM10-v1430</w:t>
      </w:r>
      <w:r w:rsidRPr="006F5F57">
        <w:tab/>
      </w:r>
      <w:r w:rsidRPr="006F5F57">
        <w:tab/>
      </w:r>
      <w:r w:rsidRPr="006F5F57">
        <w:tab/>
      </w:r>
      <w:r w:rsidRPr="006F5F57">
        <w:tab/>
      </w:r>
      <w:r w:rsidRPr="006F5F57">
        <w:tab/>
        <w:t>MIMO-UE-ParametersPerTM-v1430</w:t>
      </w:r>
      <w:r w:rsidRPr="006F5F57">
        <w:tab/>
        <w:t>OPTIONAL</w:t>
      </w:r>
    </w:p>
    <w:p w14:paraId="675D61AB" w14:textId="77777777" w:rsidR="00C06233" w:rsidRPr="006F5F57" w:rsidRDefault="00C06233" w:rsidP="00C06233">
      <w:pPr>
        <w:pStyle w:val="PL"/>
        <w:shd w:val="clear" w:color="auto" w:fill="E6E6E6"/>
      </w:pPr>
      <w:r w:rsidRPr="006F5F57">
        <w:t>}</w:t>
      </w:r>
    </w:p>
    <w:p w14:paraId="0478D4A3" w14:textId="77777777" w:rsidR="00C06233" w:rsidRPr="006F5F57" w:rsidRDefault="00C06233" w:rsidP="00C06233">
      <w:pPr>
        <w:pStyle w:val="PL"/>
        <w:shd w:val="clear" w:color="auto" w:fill="E6E6E6"/>
      </w:pPr>
    </w:p>
    <w:p w14:paraId="2A8219D4" w14:textId="77777777" w:rsidR="00C06233" w:rsidRPr="006F5F57" w:rsidRDefault="00C06233" w:rsidP="00C06233">
      <w:pPr>
        <w:pStyle w:val="PL"/>
        <w:shd w:val="clear" w:color="auto" w:fill="E6E6E6"/>
      </w:pPr>
      <w:r w:rsidRPr="006F5F57">
        <w:t>MIMO-UE-Parameters-v1470 ::=</w:t>
      </w:r>
      <w:r w:rsidRPr="006F5F57">
        <w:tab/>
      </w:r>
      <w:r w:rsidRPr="006F5F57">
        <w:tab/>
      </w:r>
      <w:r w:rsidRPr="006F5F57">
        <w:tab/>
        <w:t>SEQUENCE {</w:t>
      </w:r>
    </w:p>
    <w:p w14:paraId="5C259EB9" w14:textId="77777777" w:rsidR="00C06233" w:rsidRPr="006F5F57" w:rsidRDefault="00C06233" w:rsidP="00C06233">
      <w:pPr>
        <w:pStyle w:val="PL"/>
        <w:shd w:val="clear" w:color="auto" w:fill="E6E6E6"/>
      </w:pPr>
      <w:r w:rsidRPr="006F5F57">
        <w:tab/>
        <w:t>parametersTM9-v1470</w:t>
      </w:r>
      <w:r w:rsidRPr="006F5F57">
        <w:tab/>
      </w:r>
      <w:r w:rsidRPr="006F5F57">
        <w:tab/>
      </w:r>
      <w:r w:rsidRPr="006F5F57">
        <w:tab/>
      </w:r>
      <w:r w:rsidRPr="006F5F57">
        <w:tab/>
      </w:r>
      <w:r w:rsidRPr="006F5F57">
        <w:tab/>
        <w:t>MIMO-UE-ParametersPerTM-v1470,</w:t>
      </w:r>
    </w:p>
    <w:p w14:paraId="2A470EB4" w14:textId="77777777" w:rsidR="00C06233" w:rsidRPr="006F5F57" w:rsidRDefault="00C06233" w:rsidP="00C06233">
      <w:pPr>
        <w:pStyle w:val="PL"/>
        <w:shd w:val="clear" w:color="auto" w:fill="E6E6E6"/>
      </w:pPr>
      <w:r w:rsidRPr="006F5F57">
        <w:tab/>
        <w:t>parametersTM10-v1470</w:t>
      </w:r>
      <w:r w:rsidRPr="006F5F57">
        <w:tab/>
      </w:r>
      <w:r w:rsidRPr="006F5F57">
        <w:tab/>
      </w:r>
      <w:r w:rsidRPr="006F5F57">
        <w:tab/>
      </w:r>
      <w:r w:rsidRPr="006F5F57">
        <w:tab/>
      </w:r>
      <w:r w:rsidRPr="006F5F57">
        <w:tab/>
        <w:t>MIMO-UE-ParametersPerTM-v1470</w:t>
      </w:r>
    </w:p>
    <w:p w14:paraId="030BCDA9" w14:textId="77777777" w:rsidR="00C06233" w:rsidRPr="006F5F57" w:rsidRDefault="00C06233" w:rsidP="00C06233">
      <w:pPr>
        <w:pStyle w:val="PL"/>
        <w:shd w:val="clear" w:color="auto" w:fill="E6E6E6"/>
      </w:pPr>
      <w:r w:rsidRPr="006F5F57">
        <w:t>}</w:t>
      </w:r>
    </w:p>
    <w:p w14:paraId="76DD7DB2" w14:textId="77777777" w:rsidR="00C06233" w:rsidRPr="006F5F57" w:rsidRDefault="00C06233" w:rsidP="00C06233">
      <w:pPr>
        <w:pStyle w:val="PL"/>
        <w:shd w:val="clear" w:color="auto" w:fill="E6E6E6"/>
      </w:pPr>
    </w:p>
    <w:p w14:paraId="2A2C0370" w14:textId="77777777" w:rsidR="00C06233" w:rsidRPr="006F5F57" w:rsidRDefault="00C06233" w:rsidP="00C06233">
      <w:pPr>
        <w:pStyle w:val="PL"/>
        <w:shd w:val="clear" w:color="auto" w:fill="E6E6E6"/>
      </w:pPr>
      <w:r w:rsidRPr="006F5F57">
        <w:t>MIMO-UE-ParametersPerTM-r13 ::=</w:t>
      </w:r>
      <w:r w:rsidRPr="006F5F57">
        <w:tab/>
      </w:r>
      <w:r w:rsidRPr="006F5F57">
        <w:tab/>
      </w:r>
      <w:r w:rsidRPr="006F5F57">
        <w:tab/>
        <w:t>SEQUENCE {</w:t>
      </w:r>
    </w:p>
    <w:p w14:paraId="758CAE22"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31015560"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UE-BeamformedCapabilities-r13</w:t>
      </w:r>
      <w:r w:rsidRPr="006F5F57">
        <w:tab/>
        <w:t>OPTIONAL,</w:t>
      </w:r>
    </w:p>
    <w:p w14:paraId="1B3503A4" w14:textId="77777777" w:rsidR="00C06233" w:rsidRPr="006F5F57" w:rsidRDefault="00C06233" w:rsidP="00C06233">
      <w:pPr>
        <w:pStyle w:val="PL"/>
        <w:shd w:val="clear" w:color="auto" w:fill="E6E6E6"/>
      </w:pPr>
      <w:r w:rsidRPr="006F5F57">
        <w:tab/>
        <w:t>channelMeasRestriction-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BD97428"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04A0A9B" w14:textId="77777777" w:rsidR="00C06233" w:rsidRPr="006F5F57" w:rsidRDefault="00C06233" w:rsidP="00C06233">
      <w:pPr>
        <w:pStyle w:val="PL"/>
        <w:shd w:val="clear" w:color="auto" w:fill="E6E6E6"/>
      </w:pPr>
      <w:r w:rsidRPr="006F5F57">
        <w:tab/>
        <w:t>csi-RS-EnhancementsTDD-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385C19C" w14:textId="77777777" w:rsidR="00C06233" w:rsidRPr="006F5F57" w:rsidRDefault="00C06233" w:rsidP="00C06233">
      <w:pPr>
        <w:pStyle w:val="PL"/>
        <w:shd w:val="clear" w:color="auto" w:fill="E6E6E6"/>
      </w:pPr>
      <w:r w:rsidRPr="006F5F57">
        <w:t>}</w:t>
      </w:r>
    </w:p>
    <w:p w14:paraId="6D616DB0" w14:textId="77777777" w:rsidR="00C06233" w:rsidRPr="006F5F57" w:rsidRDefault="00C06233" w:rsidP="00C06233">
      <w:pPr>
        <w:pStyle w:val="PL"/>
        <w:shd w:val="clear" w:color="auto" w:fill="E6E6E6"/>
      </w:pPr>
    </w:p>
    <w:p w14:paraId="4DB9E80E" w14:textId="77777777" w:rsidR="00C06233" w:rsidRPr="006F5F57" w:rsidRDefault="00C06233" w:rsidP="00C06233">
      <w:pPr>
        <w:pStyle w:val="PL"/>
        <w:shd w:val="clear" w:color="auto" w:fill="E6E6E6"/>
      </w:pPr>
      <w:r w:rsidRPr="006F5F57">
        <w:t>MIMO-UE-ParametersPerTM-v1430 ::=</w:t>
      </w:r>
      <w:r w:rsidRPr="006F5F57">
        <w:tab/>
      </w:r>
      <w:r w:rsidRPr="006F5F57">
        <w:tab/>
        <w:t>SEQUENCE {</w:t>
      </w:r>
    </w:p>
    <w:p w14:paraId="7008494F" w14:textId="77777777" w:rsidR="00C06233" w:rsidRPr="006F5F57" w:rsidRDefault="00C06233" w:rsidP="00C06233">
      <w:pPr>
        <w:pStyle w:val="PL"/>
        <w:shd w:val="clear" w:color="auto" w:fill="E6E6E6"/>
      </w:pPr>
      <w:r w:rsidRPr="006F5F57">
        <w:tab/>
        <w:t>nzp-CSI-RS-AperiodicInfo-r14</w:t>
      </w:r>
      <w:r w:rsidRPr="006F5F57">
        <w:tab/>
      </w:r>
      <w:r w:rsidRPr="006F5F57">
        <w:tab/>
      </w:r>
      <w:r w:rsidRPr="006F5F57">
        <w:tab/>
        <w:t>SEQUENCE {</w:t>
      </w:r>
    </w:p>
    <w:p w14:paraId="08F14EF1" w14:textId="77777777" w:rsidR="00C06233" w:rsidRPr="006F5F57" w:rsidRDefault="00C06233" w:rsidP="00C06233">
      <w:pPr>
        <w:pStyle w:val="PL"/>
        <w:shd w:val="clear" w:color="auto" w:fill="E6E6E6"/>
      </w:pPr>
      <w:r w:rsidRPr="006F5F57">
        <w:tab/>
      </w:r>
      <w:r w:rsidRPr="006F5F57">
        <w:tab/>
        <w:t>nMaxProc-r14</w:t>
      </w:r>
      <w:r w:rsidRPr="006F5F57">
        <w:tab/>
      </w:r>
      <w:r w:rsidRPr="006F5F57">
        <w:tab/>
      </w:r>
      <w:r w:rsidRPr="006F5F57">
        <w:tab/>
      </w:r>
      <w:r w:rsidRPr="006F5F57">
        <w:tab/>
      </w:r>
      <w:r w:rsidRPr="006F5F57">
        <w:tab/>
      </w:r>
      <w:r w:rsidRPr="006F5F57">
        <w:tab/>
      </w:r>
      <w:r w:rsidRPr="006F5F57">
        <w:tab/>
        <w:t>INTEGER(5..32),</w:t>
      </w:r>
    </w:p>
    <w:p w14:paraId="2C6E351D" w14:textId="77777777" w:rsidR="00C06233" w:rsidRPr="006F5F57" w:rsidRDefault="00C06233" w:rsidP="00C06233">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n1, n2, n4, n8}</w:t>
      </w:r>
    </w:p>
    <w:p w14:paraId="1AF870E7"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8101FD0" w14:textId="77777777" w:rsidR="00C06233" w:rsidRPr="006F5F57" w:rsidRDefault="00C06233" w:rsidP="00C06233">
      <w:pPr>
        <w:pStyle w:val="PL"/>
        <w:shd w:val="clear" w:color="auto" w:fill="E6E6E6"/>
      </w:pPr>
      <w:r w:rsidRPr="006F5F57">
        <w:tab/>
        <w:t>nzp-CSI-RS-PeriodicInfo-r14</w:t>
      </w:r>
      <w:r w:rsidRPr="006F5F57">
        <w:tab/>
      </w:r>
      <w:r w:rsidRPr="006F5F57">
        <w:tab/>
      </w:r>
      <w:r w:rsidRPr="006F5F57">
        <w:tab/>
      </w:r>
      <w:r w:rsidRPr="006F5F57">
        <w:tab/>
        <w:t>SEQUENCE {</w:t>
      </w:r>
    </w:p>
    <w:p w14:paraId="2DA15CDC" w14:textId="77777777" w:rsidR="00C06233" w:rsidRPr="006F5F57" w:rsidRDefault="00C06233" w:rsidP="00C06233">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n1, n2, n4, n8}</w:t>
      </w:r>
    </w:p>
    <w:p w14:paraId="227425C9"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CDA5CE5" w14:textId="77777777" w:rsidR="00C06233" w:rsidRPr="006F5F57" w:rsidRDefault="00C06233" w:rsidP="00C06233">
      <w:pPr>
        <w:pStyle w:val="PL"/>
        <w:shd w:val="clear" w:color="auto" w:fill="E6E6E6"/>
      </w:pPr>
      <w:r w:rsidRPr="006F5F57">
        <w:tab/>
        <w:t>zp-CSI-RS-AperiodicInfo-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2AA4F8" w14:textId="77777777" w:rsidR="00C06233" w:rsidRPr="006F5F57" w:rsidRDefault="00C06233" w:rsidP="00C06233">
      <w:pPr>
        <w:pStyle w:val="PL"/>
        <w:shd w:val="clear" w:color="auto" w:fill="E6E6E6"/>
      </w:pPr>
      <w:r w:rsidRPr="006F5F57">
        <w:tab/>
        <w:t>ul-dmrs-Enhancement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F078786" w14:textId="77777777" w:rsidR="00C06233" w:rsidRPr="006F5F57" w:rsidRDefault="00C06233" w:rsidP="00C06233">
      <w:pPr>
        <w:pStyle w:val="PL"/>
        <w:shd w:val="clear" w:color="auto" w:fill="E6E6E6"/>
      </w:pPr>
      <w:r w:rsidRPr="006F5F57">
        <w:tab/>
        <w:t>densityReductionN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EE6F9D2" w14:textId="77777777" w:rsidR="00C06233" w:rsidRPr="006F5F57" w:rsidRDefault="00C06233" w:rsidP="00C06233">
      <w:pPr>
        <w:pStyle w:val="PL"/>
        <w:shd w:val="clear" w:color="auto" w:fill="E6E6E6"/>
      </w:pPr>
      <w:r w:rsidRPr="006F5F57">
        <w:tab/>
        <w:t>densityReductionBF-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E0AB479" w14:textId="77777777" w:rsidR="00C06233" w:rsidRPr="006F5F57" w:rsidRDefault="00C06233" w:rsidP="00C06233">
      <w:pPr>
        <w:pStyle w:val="PL"/>
        <w:shd w:val="clear" w:color="auto" w:fill="E6E6E6"/>
      </w:pPr>
      <w:r w:rsidRPr="006F5F57">
        <w:tab/>
        <w:t>hybridCSI-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BA4EDD" w14:textId="77777777" w:rsidR="00C06233" w:rsidRPr="006F5F57" w:rsidRDefault="00C06233" w:rsidP="00C06233">
      <w:pPr>
        <w:pStyle w:val="PL"/>
        <w:shd w:val="clear" w:color="auto" w:fill="E6E6E6"/>
      </w:pPr>
      <w:r w:rsidRPr="006F5F57">
        <w:tab/>
        <w:t>semiOL-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5704402"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EEDE4C1"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76DACC3" w14:textId="77777777" w:rsidR="00C06233" w:rsidRPr="006F5F57" w:rsidRDefault="00C06233" w:rsidP="00C06233">
      <w:pPr>
        <w:pStyle w:val="PL"/>
        <w:shd w:val="clear" w:color="auto" w:fill="E6E6E6"/>
      </w:pPr>
      <w:r w:rsidRPr="006F5F57">
        <w:t>}</w:t>
      </w:r>
    </w:p>
    <w:p w14:paraId="658976DA" w14:textId="77777777" w:rsidR="00C06233" w:rsidRPr="006F5F57" w:rsidRDefault="00C06233" w:rsidP="00C06233">
      <w:pPr>
        <w:pStyle w:val="PL"/>
        <w:shd w:val="clear" w:color="auto" w:fill="E6E6E6"/>
      </w:pPr>
    </w:p>
    <w:p w14:paraId="65A16402" w14:textId="77777777" w:rsidR="00C06233" w:rsidRPr="006F5F57" w:rsidRDefault="00C06233" w:rsidP="00C06233">
      <w:pPr>
        <w:pStyle w:val="PL"/>
        <w:shd w:val="clear" w:color="auto" w:fill="E6E6E6"/>
      </w:pPr>
      <w:r w:rsidRPr="006F5F57">
        <w:t>MIMO-UE-ParametersPerTM-v1470 ::=</w:t>
      </w:r>
      <w:r w:rsidRPr="006F5F57">
        <w:tab/>
      </w:r>
      <w:r w:rsidRPr="006F5F57">
        <w:tab/>
        <w:t>SEQUENCE {</w:t>
      </w:r>
    </w:p>
    <w:p w14:paraId="7B868042" w14:textId="77777777" w:rsidR="00C06233" w:rsidRPr="006F5F57" w:rsidRDefault="00C06233" w:rsidP="00C06233">
      <w:pPr>
        <w:pStyle w:val="PL"/>
        <w:shd w:val="clear" w:color="auto" w:fill="E6E6E6"/>
      </w:pPr>
      <w:r w:rsidRPr="006F5F57">
        <w:tab/>
        <w:t>csi-ReportingAdvancedMaxPorts-r14</w:t>
      </w:r>
      <w:r w:rsidRPr="006F5F57">
        <w:tab/>
      </w:r>
      <w:r w:rsidRPr="006F5F57">
        <w:tab/>
        <w:t>ENUMERATED {n8, n12, n16, n20, n24, n28}</w:t>
      </w:r>
      <w:r w:rsidRPr="006F5F57">
        <w:tab/>
        <w:t>OPTIONAL</w:t>
      </w:r>
    </w:p>
    <w:p w14:paraId="71F35484" w14:textId="77777777" w:rsidR="00C06233" w:rsidRPr="006F5F57" w:rsidRDefault="00C06233" w:rsidP="00C06233">
      <w:pPr>
        <w:pStyle w:val="PL"/>
        <w:shd w:val="clear" w:color="auto" w:fill="E6E6E6"/>
      </w:pPr>
      <w:r w:rsidRPr="006F5F57">
        <w:t>}</w:t>
      </w:r>
    </w:p>
    <w:p w14:paraId="1EFE4590" w14:textId="77777777" w:rsidR="00C06233" w:rsidRPr="006F5F57" w:rsidRDefault="00C06233" w:rsidP="00C06233">
      <w:pPr>
        <w:pStyle w:val="PL"/>
        <w:shd w:val="clear" w:color="auto" w:fill="E6E6E6"/>
      </w:pPr>
    </w:p>
    <w:p w14:paraId="1BBF77A9" w14:textId="77777777" w:rsidR="00C06233" w:rsidRPr="006F5F57" w:rsidRDefault="00C06233" w:rsidP="00C06233">
      <w:pPr>
        <w:pStyle w:val="PL"/>
        <w:shd w:val="clear" w:color="auto" w:fill="E6E6E6"/>
      </w:pPr>
      <w:r w:rsidRPr="006F5F57">
        <w:t>MIMO-CA-ParametersPerBoBC-r13 ::=</w:t>
      </w:r>
      <w:r w:rsidRPr="006F5F57">
        <w:tab/>
      </w:r>
      <w:r w:rsidRPr="006F5F57">
        <w:tab/>
        <w:t>SEQUENCE {</w:t>
      </w:r>
    </w:p>
    <w:p w14:paraId="1B5E59C6" w14:textId="77777777" w:rsidR="00C06233" w:rsidRPr="006F5F57" w:rsidRDefault="00C06233" w:rsidP="00C06233">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0DA6D06F" w14:textId="77777777" w:rsidR="00C06233" w:rsidRPr="006F5F57" w:rsidRDefault="00C06233" w:rsidP="00C06233">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5396DB16" w14:textId="77777777" w:rsidR="00C06233" w:rsidRPr="006F5F57" w:rsidRDefault="00C06233" w:rsidP="00C06233">
      <w:pPr>
        <w:pStyle w:val="PL"/>
        <w:shd w:val="clear" w:color="auto" w:fill="E6E6E6"/>
      </w:pPr>
      <w:r w:rsidRPr="006F5F57">
        <w:lastRenderedPageBreak/>
        <w:t>}</w:t>
      </w:r>
    </w:p>
    <w:p w14:paraId="5D5FADA3" w14:textId="77777777" w:rsidR="00C06233" w:rsidRPr="006F5F57" w:rsidRDefault="00C06233" w:rsidP="00C06233">
      <w:pPr>
        <w:pStyle w:val="PL"/>
        <w:shd w:val="clear" w:color="auto" w:fill="E6E6E6"/>
      </w:pPr>
    </w:p>
    <w:p w14:paraId="3A952D77" w14:textId="77777777" w:rsidR="00C06233" w:rsidRPr="006F5F57" w:rsidRDefault="00C06233" w:rsidP="00C06233">
      <w:pPr>
        <w:pStyle w:val="PL"/>
        <w:shd w:val="clear" w:color="auto" w:fill="E6E6E6"/>
      </w:pPr>
      <w:r w:rsidRPr="006F5F57">
        <w:t>MIMO-CA-ParametersPerBoBC-r15 ::=</w:t>
      </w:r>
      <w:r w:rsidRPr="006F5F57">
        <w:tab/>
      </w:r>
      <w:r w:rsidRPr="006F5F57">
        <w:tab/>
        <w:t>SEQUENCE {</w:t>
      </w:r>
    </w:p>
    <w:p w14:paraId="07FE139D" w14:textId="77777777" w:rsidR="00C06233" w:rsidRPr="006F5F57" w:rsidRDefault="00C06233" w:rsidP="00C06233">
      <w:pPr>
        <w:pStyle w:val="PL"/>
        <w:shd w:val="clear" w:color="auto" w:fill="E6E6E6"/>
      </w:pPr>
      <w:r w:rsidRPr="006F5F57">
        <w:tab/>
        <w:t>parametersTM9-r15</w:t>
      </w:r>
      <w:r w:rsidRPr="006F5F57">
        <w:tab/>
      </w:r>
      <w:r w:rsidRPr="006F5F57">
        <w:tab/>
      </w:r>
      <w:r w:rsidRPr="006F5F57">
        <w:tab/>
      </w:r>
      <w:r w:rsidRPr="006F5F57">
        <w:tab/>
      </w:r>
      <w:r w:rsidRPr="006F5F57">
        <w:tab/>
      </w:r>
      <w:r w:rsidRPr="006F5F57">
        <w:tab/>
        <w:t>MIMO-CA-ParametersPerBoBCPerTM-r15</w:t>
      </w:r>
      <w:r w:rsidRPr="006F5F57">
        <w:tab/>
        <w:t>OPTIONAL,</w:t>
      </w:r>
    </w:p>
    <w:p w14:paraId="3943184C" w14:textId="77777777" w:rsidR="00C06233" w:rsidRPr="006F5F57" w:rsidRDefault="00C06233" w:rsidP="00C06233">
      <w:pPr>
        <w:pStyle w:val="PL"/>
        <w:shd w:val="clear" w:color="auto" w:fill="E6E6E6"/>
      </w:pPr>
      <w:r w:rsidRPr="006F5F57">
        <w:tab/>
        <w:t>parametersTM10-r15</w:t>
      </w:r>
      <w:r w:rsidRPr="006F5F57">
        <w:tab/>
      </w:r>
      <w:r w:rsidRPr="006F5F57">
        <w:tab/>
      </w:r>
      <w:r w:rsidRPr="006F5F57">
        <w:tab/>
      </w:r>
      <w:r w:rsidRPr="006F5F57">
        <w:tab/>
      </w:r>
      <w:r w:rsidRPr="006F5F57">
        <w:tab/>
      </w:r>
      <w:r w:rsidRPr="006F5F57">
        <w:tab/>
        <w:t>MIMO-CA-ParametersPerBoBCPerTM-r15</w:t>
      </w:r>
      <w:r w:rsidRPr="006F5F57">
        <w:tab/>
        <w:t>OPTIONAL</w:t>
      </w:r>
    </w:p>
    <w:p w14:paraId="5E07E02B" w14:textId="77777777" w:rsidR="00C06233" w:rsidRPr="006F5F57" w:rsidRDefault="00C06233" w:rsidP="00C06233">
      <w:pPr>
        <w:pStyle w:val="PL"/>
        <w:shd w:val="clear" w:color="auto" w:fill="E6E6E6"/>
      </w:pPr>
      <w:r w:rsidRPr="006F5F57">
        <w:t>}</w:t>
      </w:r>
    </w:p>
    <w:p w14:paraId="6F2FB32D" w14:textId="77777777" w:rsidR="00C06233" w:rsidRPr="006F5F57" w:rsidRDefault="00C06233" w:rsidP="00C06233">
      <w:pPr>
        <w:pStyle w:val="PL"/>
        <w:shd w:val="clear" w:color="auto" w:fill="E6E6E6"/>
      </w:pPr>
    </w:p>
    <w:p w14:paraId="13F9B239" w14:textId="77777777" w:rsidR="00C06233" w:rsidRPr="006F5F57" w:rsidRDefault="00C06233" w:rsidP="00C06233">
      <w:pPr>
        <w:pStyle w:val="PL"/>
        <w:shd w:val="clear" w:color="auto" w:fill="E6E6E6"/>
      </w:pPr>
      <w:r w:rsidRPr="006F5F57">
        <w:t>MIMO-CA-ParametersPerBoBC-v1430 ::=</w:t>
      </w:r>
      <w:r w:rsidRPr="006F5F57">
        <w:tab/>
      </w:r>
      <w:r w:rsidRPr="006F5F57">
        <w:tab/>
        <w:t>SEQUENCE {</w:t>
      </w:r>
    </w:p>
    <w:p w14:paraId="6D36E555" w14:textId="77777777" w:rsidR="00C06233" w:rsidRPr="006F5F57" w:rsidRDefault="00C06233" w:rsidP="00C06233">
      <w:pPr>
        <w:pStyle w:val="PL"/>
        <w:shd w:val="clear" w:color="auto" w:fill="E6E6E6"/>
      </w:pPr>
      <w:r w:rsidRPr="006F5F57">
        <w:tab/>
        <w:t>parametersTM9-v1430</w:t>
      </w:r>
      <w:r w:rsidRPr="006F5F57">
        <w:tab/>
      </w:r>
      <w:r w:rsidRPr="006F5F57">
        <w:tab/>
      </w:r>
      <w:r w:rsidRPr="006F5F57">
        <w:tab/>
      </w:r>
      <w:r w:rsidRPr="006F5F57">
        <w:tab/>
      </w:r>
      <w:r w:rsidRPr="006F5F57">
        <w:tab/>
      </w:r>
      <w:r w:rsidRPr="006F5F57">
        <w:tab/>
        <w:t>MIMO-CA-ParametersPerBoBCPerTM-v1430</w:t>
      </w:r>
      <w:r w:rsidRPr="006F5F57">
        <w:tab/>
        <w:t>OPTIONAL,</w:t>
      </w:r>
    </w:p>
    <w:p w14:paraId="6E08E9A8" w14:textId="77777777" w:rsidR="00C06233" w:rsidRPr="006F5F57" w:rsidRDefault="00C06233" w:rsidP="00C06233">
      <w:pPr>
        <w:pStyle w:val="PL"/>
        <w:shd w:val="clear" w:color="auto" w:fill="E6E6E6"/>
      </w:pPr>
      <w:r w:rsidRPr="006F5F57">
        <w:tab/>
        <w:t>parametersTM10-v1430</w:t>
      </w:r>
      <w:r w:rsidRPr="006F5F57">
        <w:tab/>
      </w:r>
      <w:r w:rsidRPr="006F5F57">
        <w:tab/>
      </w:r>
      <w:r w:rsidRPr="006F5F57">
        <w:tab/>
      </w:r>
      <w:r w:rsidRPr="006F5F57">
        <w:tab/>
      </w:r>
      <w:r w:rsidRPr="006F5F57">
        <w:tab/>
        <w:t>MIMO-CA-ParametersPerBoBCPerTM-v1430</w:t>
      </w:r>
      <w:r w:rsidRPr="006F5F57">
        <w:tab/>
        <w:t>OPTIONAL</w:t>
      </w:r>
    </w:p>
    <w:p w14:paraId="66F8D4EE" w14:textId="77777777" w:rsidR="00C06233" w:rsidRPr="006F5F57" w:rsidRDefault="00C06233" w:rsidP="00C06233">
      <w:pPr>
        <w:pStyle w:val="PL"/>
        <w:shd w:val="clear" w:color="auto" w:fill="E6E6E6"/>
      </w:pPr>
      <w:r w:rsidRPr="006F5F57">
        <w:t>}</w:t>
      </w:r>
    </w:p>
    <w:p w14:paraId="730D94E3" w14:textId="77777777" w:rsidR="00C06233" w:rsidRPr="006F5F57" w:rsidRDefault="00C06233" w:rsidP="00C06233">
      <w:pPr>
        <w:pStyle w:val="PL"/>
        <w:shd w:val="clear" w:color="auto" w:fill="E6E6E6"/>
      </w:pPr>
    </w:p>
    <w:p w14:paraId="6B15ADEA" w14:textId="77777777" w:rsidR="00C06233" w:rsidRPr="006F5F57" w:rsidRDefault="00C06233" w:rsidP="00C06233">
      <w:pPr>
        <w:pStyle w:val="PL"/>
        <w:shd w:val="clear" w:color="auto" w:fill="E6E6E6"/>
      </w:pPr>
      <w:r w:rsidRPr="006F5F57">
        <w:t>MIMO-CA-ParametersPerBoBC-v1470 ::=</w:t>
      </w:r>
      <w:r w:rsidRPr="006F5F57">
        <w:tab/>
      </w:r>
      <w:r w:rsidRPr="006F5F57">
        <w:tab/>
        <w:t>SEQUENCE {</w:t>
      </w:r>
    </w:p>
    <w:p w14:paraId="39BDE81D" w14:textId="77777777" w:rsidR="00C06233" w:rsidRPr="006F5F57" w:rsidRDefault="00C06233" w:rsidP="00C06233">
      <w:pPr>
        <w:pStyle w:val="PL"/>
        <w:shd w:val="clear" w:color="auto" w:fill="E6E6E6"/>
      </w:pPr>
      <w:r w:rsidRPr="006F5F57">
        <w:tab/>
        <w:t>parametersTM9-v1470</w:t>
      </w:r>
      <w:r w:rsidRPr="006F5F57">
        <w:tab/>
      </w:r>
      <w:r w:rsidRPr="006F5F57">
        <w:tab/>
      </w:r>
      <w:r w:rsidRPr="006F5F57">
        <w:tab/>
      </w:r>
      <w:r w:rsidRPr="006F5F57">
        <w:tab/>
      </w:r>
      <w:r w:rsidRPr="006F5F57">
        <w:tab/>
      </w:r>
      <w:r w:rsidRPr="006F5F57">
        <w:tab/>
        <w:t>MIMO-CA-ParametersPerBoBCPerTM-v1470,</w:t>
      </w:r>
    </w:p>
    <w:p w14:paraId="457E6EFC" w14:textId="77777777" w:rsidR="00C06233" w:rsidRPr="006F5F57" w:rsidRDefault="00C06233" w:rsidP="00C06233">
      <w:pPr>
        <w:pStyle w:val="PL"/>
        <w:shd w:val="clear" w:color="auto" w:fill="E6E6E6"/>
      </w:pPr>
      <w:r w:rsidRPr="006F5F57">
        <w:tab/>
        <w:t>parametersTM10-v1470</w:t>
      </w:r>
      <w:r w:rsidRPr="006F5F57">
        <w:tab/>
      </w:r>
      <w:r w:rsidRPr="006F5F57">
        <w:tab/>
      </w:r>
      <w:r w:rsidRPr="006F5F57">
        <w:tab/>
      </w:r>
      <w:r w:rsidRPr="006F5F57">
        <w:tab/>
      </w:r>
      <w:r w:rsidRPr="006F5F57">
        <w:tab/>
      </w:r>
      <w:r w:rsidRPr="006F5F57">
        <w:tab/>
        <w:t>MIMO-CA-ParametersPerBoBCPerTM-v1470</w:t>
      </w:r>
    </w:p>
    <w:p w14:paraId="1E749A35" w14:textId="77777777" w:rsidR="00C06233" w:rsidRPr="006F5F57" w:rsidRDefault="00C06233" w:rsidP="00C06233">
      <w:pPr>
        <w:pStyle w:val="PL"/>
        <w:shd w:val="clear" w:color="auto" w:fill="E6E6E6"/>
      </w:pPr>
      <w:r w:rsidRPr="006F5F57">
        <w:t>}</w:t>
      </w:r>
    </w:p>
    <w:p w14:paraId="7A4CA2DD" w14:textId="77777777" w:rsidR="00C06233" w:rsidRPr="006F5F57" w:rsidRDefault="00C06233" w:rsidP="00C06233">
      <w:pPr>
        <w:pStyle w:val="PL"/>
        <w:shd w:val="clear" w:color="auto" w:fill="E6E6E6"/>
      </w:pPr>
    </w:p>
    <w:p w14:paraId="691100A7" w14:textId="77777777" w:rsidR="00C06233" w:rsidRPr="006F5F57" w:rsidRDefault="00C06233" w:rsidP="00C06233">
      <w:pPr>
        <w:pStyle w:val="PL"/>
        <w:shd w:val="clear" w:color="auto" w:fill="E6E6E6"/>
      </w:pPr>
      <w:r w:rsidRPr="006F5F57">
        <w:t>MIMO-CA-ParametersPerBoBCPerTM-r13 ::=</w:t>
      </w:r>
      <w:r w:rsidRPr="006F5F57">
        <w:tab/>
        <w:t>SEQUENCE {</w:t>
      </w:r>
    </w:p>
    <w:p w14:paraId="4C52F6FC"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25DA061A"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3828E425"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13C52AF9" w14:textId="77777777" w:rsidR="00C06233" w:rsidRPr="006F5F57" w:rsidRDefault="00C06233" w:rsidP="00C06233">
      <w:pPr>
        <w:pStyle w:val="PL"/>
        <w:shd w:val="clear" w:color="auto" w:fill="E6E6E6"/>
      </w:pPr>
      <w:r w:rsidRPr="006F5F57">
        <w:t>}</w:t>
      </w:r>
    </w:p>
    <w:p w14:paraId="0E0E4988" w14:textId="77777777" w:rsidR="00C06233" w:rsidRPr="006F5F57" w:rsidRDefault="00C06233" w:rsidP="00C06233">
      <w:pPr>
        <w:pStyle w:val="PL"/>
        <w:shd w:val="clear" w:color="auto" w:fill="E6E6E6"/>
      </w:pPr>
    </w:p>
    <w:p w14:paraId="5527AD4A" w14:textId="77777777" w:rsidR="00C06233" w:rsidRPr="006F5F57" w:rsidRDefault="00C06233" w:rsidP="00C06233">
      <w:pPr>
        <w:pStyle w:val="PL"/>
        <w:shd w:val="clear" w:color="auto" w:fill="E6E6E6"/>
      </w:pPr>
      <w:r w:rsidRPr="006F5F57">
        <w:t>MIMO-CA-ParametersPerBoBCPerTM-v1430 ::=</w:t>
      </w:r>
      <w:r w:rsidRPr="006F5F57">
        <w:tab/>
        <w:t>SEQUENCE {</w:t>
      </w:r>
    </w:p>
    <w:p w14:paraId="6E2FC347"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39635B00"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33A6F188" w14:textId="77777777" w:rsidR="00C06233" w:rsidRPr="006F5F57" w:rsidRDefault="00C06233" w:rsidP="00C06233">
      <w:pPr>
        <w:pStyle w:val="PL"/>
        <w:shd w:val="clear" w:color="auto" w:fill="E6E6E6"/>
      </w:pPr>
      <w:r w:rsidRPr="006F5F57">
        <w:t>}</w:t>
      </w:r>
    </w:p>
    <w:p w14:paraId="268CC2C7" w14:textId="77777777" w:rsidR="00C06233" w:rsidRPr="006F5F57" w:rsidRDefault="00C06233" w:rsidP="00C06233">
      <w:pPr>
        <w:pStyle w:val="PL"/>
        <w:shd w:val="clear" w:color="auto" w:fill="E6E6E6"/>
      </w:pPr>
    </w:p>
    <w:p w14:paraId="01191401" w14:textId="77777777" w:rsidR="00C06233" w:rsidRPr="006F5F57" w:rsidRDefault="00C06233" w:rsidP="00C06233">
      <w:pPr>
        <w:pStyle w:val="PL"/>
        <w:shd w:val="clear" w:color="auto" w:fill="E6E6E6"/>
      </w:pPr>
      <w:r w:rsidRPr="006F5F57">
        <w:t>MIMO-CA-ParametersPerBoBCPerTM-v1470 ::=</w:t>
      </w:r>
      <w:r w:rsidRPr="006F5F57">
        <w:tab/>
        <w:t>SEQUENCE {</w:t>
      </w:r>
    </w:p>
    <w:p w14:paraId="3A211752" w14:textId="77777777" w:rsidR="00C06233" w:rsidRPr="006F5F57" w:rsidRDefault="00C06233" w:rsidP="00C06233">
      <w:pPr>
        <w:pStyle w:val="PL"/>
        <w:shd w:val="clear" w:color="auto" w:fill="E6E6E6"/>
      </w:pPr>
      <w:r w:rsidRPr="006F5F57">
        <w:tab/>
        <w:t>csi-ReportingAdvancedMaxPorts-r14</w:t>
      </w:r>
      <w:r w:rsidRPr="006F5F57">
        <w:tab/>
      </w:r>
      <w:r w:rsidRPr="006F5F57">
        <w:tab/>
        <w:t>ENUMERATED {n8, n12, n16, n20, n24, n28}</w:t>
      </w:r>
      <w:r w:rsidRPr="006F5F57">
        <w:tab/>
        <w:t>OPTIONAL</w:t>
      </w:r>
    </w:p>
    <w:p w14:paraId="22887E08" w14:textId="77777777" w:rsidR="00C06233" w:rsidRPr="006F5F57" w:rsidRDefault="00C06233" w:rsidP="00C06233">
      <w:pPr>
        <w:pStyle w:val="PL"/>
        <w:shd w:val="clear" w:color="auto" w:fill="E6E6E6"/>
      </w:pPr>
      <w:r w:rsidRPr="006F5F57">
        <w:t>}</w:t>
      </w:r>
    </w:p>
    <w:p w14:paraId="6957C4A8" w14:textId="77777777" w:rsidR="00C06233" w:rsidRPr="006F5F57" w:rsidRDefault="00C06233" w:rsidP="00C06233">
      <w:pPr>
        <w:pStyle w:val="PL"/>
        <w:shd w:val="clear" w:color="auto" w:fill="E6E6E6"/>
      </w:pPr>
    </w:p>
    <w:p w14:paraId="6720535F" w14:textId="77777777" w:rsidR="00C06233" w:rsidRPr="006F5F57" w:rsidRDefault="00C06233" w:rsidP="00C06233">
      <w:pPr>
        <w:pStyle w:val="PL"/>
        <w:shd w:val="clear" w:color="auto" w:fill="E6E6E6"/>
      </w:pPr>
      <w:r w:rsidRPr="006F5F57">
        <w:t>MIMO-CA-ParametersPerBoBCPerTM-r15 ::=</w:t>
      </w:r>
      <w:r w:rsidRPr="006F5F57">
        <w:tab/>
        <w:t>SEQUENCE {</w:t>
      </w:r>
    </w:p>
    <w:p w14:paraId="5E2B4464"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3CEBAB36"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38140C43"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7427316A"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1E9FAFDD"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6F2A6A9A" w14:textId="77777777" w:rsidR="00C06233" w:rsidRPr="006F5F57" w:rsidRDefault="00C06233" w:rsidP="00C06233">
      <w:pPr>
        <w:pStyle w:val="PL"/>
        <w:shd w:val="clear" w:color="auto" w:fill="E6E6E6"/>
      </w:pPr>
      <w:r w:rsidRPr="006F5F57">
        <w:t>}</w:t>
      </w:r>
    </w:p>
    <w:p w14:paraId="4948946D" w14:textId="77777777" w:rsidR="00C06233" w:rsidRPr="006F5F57" w:rsidRDefault="00C06233" w:rsidP="00C06233">
      <w:pPr>
        <w:pStyle w:val="PL"/>
        <w:shd w:val="clear" w:color="auto" w:fill="E6E6E6"/>
      </w:pPr>
    </w:p>
    <w:p w14:paraId="0072E475" w14:textId="77777777" w:rsidR="00C06233" w:rsidRPr="006F5F57" w:rsidRDefault="00C06233" w:rsidP="00C06233">
      <w:pPr>
        <w:pStyle w:val="PL"/>
        <w:shd w:val="clear" w:color="auto" w:fill="E6E6E6"/>
      </w:pPr>
      <w:r w:rsidRPr="006F5F57">
        <w:t>MIMO-NonPrecodedCapabilities-r13 ::=</w:t>
      </w:r>
      <w:r w:rsidRPr="006F5F57">
        <w:tab/>
        <w:t>SEQUENCE {</w:t>
      </w:r>
    </w:p>
    <w:p w14:paraId="52B2FB39" w14:textId="77777777" w:rsidR="00C06233" w:rsidRPr="006F5F57" w:rsidRDefault="00C06233" w:rsidP="00C06233">
      <w:pPr>
        <w:pStyle w:val="PL"/>
        <w:shd w:val="clear" w:color="auto" w:fill="E6E6E6"/>
      </w:pPr>
      <w:r w:rsidRPr="006F5F57">
        <w:tab/>
        <w:t>config1-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75CA5AE" w14:textId="77777777" w:rsidR="00C06233" w:rsidRPr="006F5F57" w:rsidRDefault="00C06233" w:rsidP="00C06233">
      <w:pPr>
        <w:pStyle w:val="PL"/>
        <w:shd w:val="clear" w:color="auto" w:fill="E6E6E6"/>
      </w:pPr>
      <w:r w:rsidRPr="006F5F57">
        <w:tab/>
        <w:t>config2-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84CDFB2" w14:textId="77777777" w:rsidR="00C06233" w:rsidRPr="006F5F57" w:rsidRDefault="00C06233" w:rsidP="00C06233">
      <w:pPr>
        <w:pStyle w:val="PL"/>
        <w:shd w:val="clear" w:color="auto" w:fill="E6E6E6"/>
      </w:pPr>
      <w:r w:rsidRPr="006F5F57">
        <w:tab/>
        <w:t>config3-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82EA78D" w14:textId="77777777" w:rsidR="00C06233" w:rsidRPr="006F5F57" w:rsidRDefault="00C06233" w:rsidP="00C06233">
      <w:pPr>
        <w:pStyle w:val="PL"/>
        <w:shd w:val="clear" w:color="auto" w:fill="E6E6E6"/>
      </w:pPr>
      <w:r w:rsidRPr="006F5F57">
        <w:tab/>
        <w:t>config4-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0DE97AC" w14:textId="77777777" w:rsidR="00C06233" w:rsidRPr="006F5F57" w:rsidRDefault="00C06233" w:rsidP="00C06233">
      <w:pPr>
        <w:pStyle w:val="PL"/>
        <w:shd w:val="clear" w:color="auto" w:fill="E6E6E6"/>
      </w:pPr>
      <w:r w:rsidRPr="006F5F57">
        <w:t>}</w:t>
      </w:r>
    </w:p>
    <w:p w14:paraId="266D9E51" w14:textId="77777777" w:rsidR="00C06233" w:rsidRPr="006F5F57" w:rsidRDefault="00C06233" w:rsidP="00C06233">
      <w:pPr>
        <w:pStyle w:val="PL"/>
        <w:shd w:val="clear" w:color="auto" w:fill="E6E6E6"/>
      </w:pPr>
    </w:p>
    <w:p w14:paraId="565F5494" w14:textId="77777777" w:rsidR="00C06233" w:rsidRPr="006F5F57" w:rsidRDefault="00C06233" w:rsidP="00C06233">
      <w:pPr>
        <w:pStyle w:val="PL"/>
        <w:shd w:val="clear" w:color="auto" w:fill="E6E6E6"/>
      </w:pPr>
      <w:r w:rsidRPr="006F5F57">
        <w:t>MIMO-UE-BeamformedCapabilities-r13 ::=</w:t>
      </w:r>
      <w:r w:rsidRPr="006F5F57">
        <w:tab/>
      </w:r>
      <w:r w:rsidRPr="006F5F57">
        <w:tab/>
        <w:t>SEQUENCE {</w:t>
      </w:r>
    </w:p>
    <w:p w14:paraId="223C92BA" w14:textId="77777777" w:rsidR="00C06233" w:rsidRPr="006F5F57" w:rsidRDefault="00C06233" w:rsidP="00C06233">
      <w:pPr>
        <w:pStyle w:val="PL"/>
        <w:shd w:val="clear" w:color="auto" w:fill="E6E6E6"/>
      </w:pPr>
      <w:r w:rsidRPr="006F5F57">
        <w:tab/>
        <w:t>altCodebook-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8D59EB3" w14:textId="77777777" w:rsidR="00C06233" w:rsidRPr="006F5F57" w:rsidRDefault="00C06233" w:rsidP="00C06233">
      <w:pPr>
        <w:pStyle w:val="PL"/>
        <w:shd w:val="clear" w:color="auto" w:fill="E6E6E6"/>
      </w:pPr>
      <w:r w:rsidRPr="006F5F57">
        <w:tab/>
        <w:t>mimo-BeamformedCapabilities-r13</w:t>
      </w:r>
      <w:r w:rsidRPr="006F5F57">
        <w:tab/>
      </w:r>
      <w:r w:rsidRPr="006F5F57">
        <w:tab/>
      </w:r>
      <w:r w:rsidRPr="006F5F57">
        <w:tab/>
        <w:t>MIMO-BeamformedCapabilityList-r13</w:t>
      </w:r>
    </w:p>
    <w:p w14:paraId="0635E431" w14:textId="77777777" w:rsidR="00C06233" w:rsidRPr="006F5F57" w:rsidRDefault="00C06233" w:rsidP="00C06233">
      <w:pPr>
        <w:pStyle w:val="PL"/>
        <w:shd w:val="clear" w:color="auto" w:fill="E6E6E6"/>
      </w:pPr>
      <w:r w:rsidRPr="006F5F57">
        <w:t>}</w:t>
      </w:r>
    </w:p>
    <w:p w14:paraId="5C7FD0E4" w14:textId="77777777" w:rsidR="00C06233" w:rsidRPr="006F5F57" w:rsidRDefault="00C06233" w:rsidP="00C06233">
      <w:pPr>
        <w:pStyle w:val="PL"/>
        <w:shd w:val="clear" w:color="auto" w:fill="E6E6E6"/>
      </w:pPr>
    </w:p>
    <w:p w14:paraId="2E7D914C" w14:textId="77777777" w:rsidR="00C06233" w:rsidRPr="006F5F57" w:rsidRDefault="00C06233" w:rsidP="00C06233">
      <w:pPr>
        <w:pStyle w:val="PL"/>
        <w:shd w:val="clear" w:color="auto" w:fill="E6E6E6"/>
      </w:pPr>
      <w:r w:rsidRPr="006F5F57">
        <w:t>MIMO-BeamformedCapabilityList-r13 ::=</w:t>
      </w:r>
      <w:r w:rsidRPr="006F5F57">
        <w:tab/>
      </w:r>
      <w:r w:rsidRPr="006F5F57">
        <w:tab/>
        <w:t>SEQUENCE (SIZE (1..maxCSI-Proc-r11)) OF MIMO-BeamformedCapabilities-r13</w:t>
      </w:r>
    </w:p>
    <w:p w14:paraId="223BDB9D" w14:textId="77777777" w:rsidR="00C06233" w:rsidRPr="006F5F57" w:rsidRDefault="00C06233" w:rsidP="00C06233">
      <w:pPr>
        <w:pStyle w:val="PL"/>
        <w:shd w:val="clear" w:color="auto" w:fill="E6E6E6"/>
      </w:pPr>
    </w:p>
    <w:p w14:paraId="6D64E90E" w14:textId="77777777" w:rsidR="00C06233" w:rsidRPr="006F5F57" w:rsidRDefault="00C06233" w:rsidP="00C06233">
      <w:pPr>
        <w:pStyle w:val="PL"/>
        <w:shd w:val="clear" w:color="auto" w:fill="E6E6E6"/>
      </w:pPr>
      <w:r w:rsidRPr="006F5F57">
        <w:t>MIMO-BeamformedCapabilities-r13 ::=</w:t>
      </w:r>
      <w:r w:rsidRPr="006F5F57">
        <w:tab/>
      </w:r>
      <w:r w:rsidRPr="006F5F57">
        <w:tab/>
        <w:t>SEQUENCE {</w:t>
      </w:r>
    </w:p>
    <w:p w14:paraId="534DA1D1" w14:textId="77777777" w:rsidR="00C06233" w:rsidRPr="006F5F57" w:rsidRDefault="00C06233" w:rsidP="00C06233">
      <w:pPr>
        <w:pStyle w:val="PL"/>
        <w:shd w:val="clear" w:color="auto" w:fill="E6E6E6"/>
      </w:pPr>
      <w:r w:rsidRPr="006F5F57">
        <w:tab/>
        <w:t>k-Max-r13</w:t>
      </w:r>
      <w:r w:rsidRPr="006F5F57">
        <w:tab/>
      </w:r>
      <w:r w:rsidRPr="006F5F57">
        <w:tab/>
      </w:r>
      <w:r w:rsidRPr="006F5F57">
        <w:tab/>
      </w:r>
      <w:r w:rsidRPr="006F5F57">
        <w:tab/>
      </w:r>
      <w:r w:rsidRPr="006F5F57">
        <w:tab/>
      </w:r>
      <w:r w:rsidRPr="006F5F57">
        <w:tab/>
      </w:r>
      <w:r w:rsidRPr="006F5F57">
        <w:tab/>
      </w:r>
      <w:r w:rsidRPr="006F5F57">
        <w:tab/>
        <w:t>INTEGER (1..8),</w:t>
      </w:r>
    </w:p>
    <w:p w14:paraId="64459FC6" w14:textId="77777777" w:rsidR="00C06233" w:rsidRPr="006F5F57" w:rsidRDefault="00C06233" w:rsidP="00C06233">
      <w:pPr>
        <w:pStyle w:val="PL"/>
        <w:shd w:val="clear" w:color="auto" w:fill="E6E6E6"/>
      </w:pPr>
      <w:r w:rsidRPr="006F5F57">
        <w:tab/>
        <w:t>n-MaxList-r13</w:t>
      </w:r>
      <w:r w:rsidRPr="006F5F57">
        <w:tab/>
      </w:r>
      <w:r w:rsidRPr="006F5F57">
        <w:tab/>
      </w:r>
      <w:r w:rsidRPr="006F5F57">
        <w:tab/>
      </w:r>
      <w:r w:rsidRPr="006F5F57">
        <w:tab/>
      </w:r>
      <w:r w:rsidRPr="006F5F57">
        <w:tab/>
      </w:r>
      <w:r w:rsidRPr="006F5F57">
        <w:tab/>
      </w:r>
      <w:r w:rsidRPr="006F5F57">
        <w:tab/>
        <w:t>BIT STRING (SIZE (1..7))</w:t>
      </w:r>
      <w:r w:rsidRPr="006F5F57">
        <w:tab/>
      </w:r>
      <w:r w:rsidRPr="006F5F57">
        <w:tab/>
        <w:t>OPTIONAL</w:t>
      </w:r>
    </w:p>
    <w:p w14:paraId="5E0F4864" w14:textId="77777777" w:rsidR="00C06233" w:rsidRPr="006F5F57" w:rsidRDefault="00C06233" w:rsidP="00C06233">
      <w:pPr>
        <w:pStyle w:val="PL"/>
        <w:shd w:val="clear" w:color="auto" w:fill="E6E6E6"/>
      </w:pPr>
      <w:r w:rsidRPr="006F5F57">
        <w:t>}</w:t>
      </w:r>
    </w:p>
    <w:p w14:paraId="0B591FE3" w14:textId="77777777" w:rsidR="00C06233" w:rsidRPr="006F5F57" w:rsidRDefault="00C06233" w:rsidP="00C06233">
      <w:pPr>
        <w:pStyle w:val="PL"/>
        <w:shd w:val="clear" w:color="auto" w:fill="E6E6E6"/>
      </w:pPr>
    </w:p>
    <w:p w14:paraId="75290F18" w14:textId="77777777" w:rsidR="00C06233" w:rsidRPr="006F5F57" w:rsidRDefault="00C06233" w:rsidP="00C06233">
      <w:pPr>
        <w:pStyle w:val="PL"/>
        <w:shd w:val="clear" w:color="auto" w:fill="E6E6E6"/>
      </w:pPr>
      <w:r w:rsidRPr="006F5F57">
        <w:t>MIMO-WeightedLayersCapabilities-r13 ::=</w:t>
      </w:r>
      <w:r w:rsidRPr="006F5F57">
        <w:tab/>
      </w:r>
      <w:r w:rsidRPr="006F5F57">
        <w:tab/>
        <w:t>SEQUENCE {</w:t>
      </w:r>
    </w:p>
    <w:p w14:paraId="4334FE6F" w14:textId="77777777" w:rsidR="00C06233" w:rsidRPr="006F5F57" w:rsidRDefault="00C06233" w:rsidP="00C06233">
      <w:pPr>
        <w:pStyle w:val="PL"/>
        <w:shd w:val="clear" w:color="auto" w:fill="E6E6E6"/>
      </w:pPr>
      <w:r w:rsidRPr="006F5F57">
        <w:tab/>
        <w:t>relWeightTwoLayers-r13</w:t>
      </w:r>
      <w:r w:rsidRPr="006F5F57">
        <w:tab/>
        <w:t>ENUMERATED {v1, v1dot25, v1dot5, v1dot75, v2, v2dot5, v3, v4},</w:t>
      </w:r>
    </w:p>
    <w:p w14:paraId="6311C5C2" w14:textId="77777777" w:rsidR="00C06233" w:rsidRPr="006F5F57" w:rsidRDefault="00C06233" w:rsidP="00C06233">
      <w:pPr>
        <w:pStyle w:val="PL"/>
        <w:shd w:val="clear" w:color="auto" w:fill="E6E6E6"/>
      </w:pPr>
      <w:r w:rsidRPr="006F5F57">
        <w:tab/>
        <w:t>relWeightFourLayers-r13</w:t>
      </w:r>
      <w:r w:rsidRPr="006F5F57">
        <w:tab/>
        <w:t>ENUMERATED {v1, v1dot25, v1dot5, v1dot75, v2, v2dot5, v3, v4}</w:t>
      </w:r>
      <w:r w:rsidRPr="006F5F57">
        <w:tab/>
        <w:t>OPTIONAL,</w:t>
      </w:r>
    </w:p>
    <w:p w14:paraId="3BDC90B9" w14:textId="77777777" w:rsidR="00C06233" w:rsidRPr="006F5F57" w:rsidRDefault="00C06233" w:rsidP="00C06233">
      <w:pPr>
        <w:pStyle w:val="PL"/>
        <w:shd w:val="clear" w:color="auto" w:fill="E6E6E6"/>
      </w:pPr>
      <w:r w:rsidRPr="006F5F57">
        <w:tab/>
        <w:t>relWeightEightLayers-r13</w:t>
      </w:r>
      <w:r w:rsidRPr="006F5F57">
        <w:tab/>
        <w:t>ENUMERATED {v1, v1dot25, v1dot5, v1dot75, v2, v2dot5, v3, v4}</w:t>
      </w:r>
      <w:r w:rsidRPr="006F5F57">
        <w:tab/>
        <w:t>OPTIONAL,</w:t>
      </w:r>
    </w:p>
    <w:p w14:paraId="17A8DC9B" w14:textId="77777777" w:rsidR="00C06233" w:rsidRPr="006F5F57" w:rsidRDefault="00C06233" w:rsidP="00C06233">
      <w:pPr>
        <w:pStyle w:val="PL"/>
        <w:shd w:val="clear" w:color="auto" w:fill="E6E6E6"/>
      </w:pPr>
      <w:r w:rsidRPr="006F5F57">
        <w:tab/>
        <w:t>totalWeightedLayers-r13</w:t>
      </w:r>
      <w:r w:rsidRPr="006F5F57">
        <w:tab/>
        <w:t>INTEGER (2..128)</w:t>
      </w:r>
    </w:p>
    <w:p w14:paraId="4423E027" w14:textId="77777777" w:rsidR="00C06233" w:rsidRPr="006F5F57" w:rsidRDefault="00C06233" w:rsidP="00C06233">
      <w:pPr>
        <w:pStyle w:val="PL"/>
        <w:shd w:val="clear" w:color="auto" w:fill="E6E6E6"/>
      </w:pPr>
      <w:r w:rsidRPr="006F5F57">
        <w:t>}</w:t>
      </w:r>
    </w:p>
    <w:p w14:paraId="2F5B1AB3" w14:textId="77777777" w:rsidR="00C06233" w:rsidRPr="006F5F57" w:rsidRDefault="00C06233" w:rsidP="00C06233">
      <w:pPr>
        <w:pStyle w:val="PL"/>
        <w:shd w:val="clear" w:color="auto" w:fill="E6E6E6"/>
      </w:pPr>
    </w:p>
    <w:p w14:paraId="551C1965" w14:textId="77777777" w:rsidR="00C06233" w:rsidRPr="006F5F57" w:rsidRDefault="00C06233" w:rsidP="00C06233">
      <w:pPr>
        <w:pStyle w:val="PL"/>
        <w:shd w:val="clear" w:color="auto" w:fill="E6E6E6"/>
      </w:pPr>
      <w:r w:rsidRPr="006F5F57">
        <w:t>NonContiguousUL-RA-WithinCC-List-r10 ::= SEQUENCE (SIZE (1..maxBands)) OF NonContiguousUL-RA-WithinCC-r10</w:t>
      </w:r>
    </w:p>
    <w:p w14:paraId="320725C3" w14:textId="77777777" w:rsidR="00C06233" w:rsidRPr="006F5F57" w:rsidRDefault="00C06233" w:rsidP="00C06233">
      <w:pPr>
        <w:pStyle w:val="PL"/>
        <w:shd w:val="clear" w:color="auto" w:fill="E6E6E6"/>
      </w:pPr>
    </w:p>
    <w:p w14:paraId="57407D29" w14:textId="77777777" w:rsidR="00C06233" w:rsidRPr="006F5F57" w:rsidRDefault="00C06233" w:rsidP="00C06233">
      <w:pPr>
        <w:pStyle w:val="PL"/>
        <w:shd w:val="clear" w:color="auto" w:fill="E6E6E6"/>
      </w:pPr>
      <w:r w:rsidRPr="006F5F57">
        <w:t>NonContiguousUL-RA-WithinCC-r10 ::=</w:t>
      </w:r>
      <w:r w:rsidRPr="006F5F57">
        <w:tab/>
      </w:r>
      <w:r w:rsidRPr="006F5F57">
        <w:tab/>
        <w:t>SEQUENCE {</w:t>
      </w:r>
    </w:p>
    <w:p w14:paraId="600E6722" w14:textId="77777777" w:rsidR="00C06233" w:rsidRPr="006F5F57" w:rsidRDefault="00C06233" w:rsidP="00C06233">
      <w:pPr>
        <w:pStyle w:val="PL"/>
        <w:shd w:val="clear" w:color="auto" w:fill="E6E6E6"/>
      </w:pPr>
      <w:r w:rsidRPr="006F5F57">
        <w:tab/>
        <w:t>nonContiguousUL-RA-WithinCC-Info-r10</w:t>
      </w:r>
      <w:r w:rsidRPr="006F5F57">
        <w:tab/>
        <w:t>ENUMERATED {supported}</w:t>
      </w:r>
      <w:r w:rsidRPr="006F5F57">
        <w:tab/>
      </w:r>
      <w:r w:rsidRPr="006F5F57">
        <w:tab/>
      </w:r>
      <w:r w:rsidRPr="006F5F57">
        <w:tab/>
      </w:r>
      <w:r w:rsidRPr="006F5F57">
        <w:tab/>
      </w:r>
      <w:r w:rsidRPr="006F5F57">
        <w:tab/>
        <w:t>OPTIONAL</w:t>
      </w:r>
    </w:p>
    <w:p w14:paraId="23976A01" w14:textId="77777777" w:rsidR="00C06233" w:rsidRPr="006F5F57" w:rsidRDefault="00C06233" w:rsidP="00C06233">
      <w:pPr>
        <w:pStyle w:val="PL"/>
        <w:shd w:val="clear" w:color="auto" w:fill="E6E6E6"/>
      </w:pPr>
      <w:r w:rsidRPr="006F5F57">
        <w:t>}</w:t>
      </w:r>
    </w:p>
    <w:p w14:paraId="02CA7C5D" w14:textId="77777777" w:rsidR="00C06233" w:rsidRPr="006F5F57" w:rsidRDefault="00C06233" w:rsidP="00C06233">
      <w:pPr>
        <w:pStyle w:val="PL"/>
        <w:shd w:val="clear" w:color="auto" w:fill="E6E6E6"/>
      </w:pPr>
    </w:p>
    <w:p w14:paraId="2D11A0A7" w14:textId="77777777" w:rsidR="00C06233" w:rsidRPr="006F5F57" w:rsidRDefault="00C06233" w:rsidP="00C06233">
      <w:pPr>
        <w:pStyle w:val="PL"/>
        <w:shd w:val="clear" w:color="auto" w:fill="E6E6E6"/>
      </w:pPr>
      <w:r w:rsidRPr="006F5F57">
        <w:t>RF-Parameters ::=</w:t>
      </w:r>
      <w:r w:rsidRPr="006F5F57">
        <w:tab/>
      </w:r>
      <w:r w:rsidRPr="006F5F57">
        <w:tab/>
      </w:r>
      <w:r w:rsidRPr="006F5F57">
        <w:tab/>
      </w:r>
      <w:r w:rsidRPr="006F5F57">
        <w:tab/>
      </w:r>
      <w:r w:rsidRPr="006F5F57">
        <w:tab/>
        <w:t>SEQUENCE {</w:t>
      </w:r>
    </w:p>
    <w:p w14:paraId="184CE83C" w14:textId="77777777" w:rsidR="00C06233" w:rsidRPr="006F5F57" w:rsidRDefault="00C06233" w:rsidP="00C06233">
      <w:pPr>
        <w:pStyle w:val="PL"/>
        <w:shd w:val="clear" w:color="auto" w:fill="E6E6E6"/>
      </w:pPr>
      <w:r w:rsidRPr="006F5F57">
        <w:tab/>
        <w:t>supportedBandListEUTRA</w:t>
      </w:r>
      <w:r w:rsidRPr="006F5F57">
        <w:tab/>
      </w:r>
      <w:r w:rsidRPr="006F5F57">
        <w:tab/>
      </w:r>
      <w:r w:rsidRPr="006F5F57">
        <w:tab/>
      </w:r>
      <w:r w:rsidRPr="006F5F57">
        <w:tab/>
        <w:t>SupportedBandListEUTRA</w:t>
      </w:r>
    </w:p>
    <w:p w14:paraId="59760DCD" w14:textId="77777777" w:rsidR="00C06233" w:rsidRPr="006F5F57" w:rsidRDefault="00C06233" w:rsidP="00C06233">
      <w:pPr>
        <w:pStyle w:val="PL"/>
        <w:shd w:val="clear" w:color="auto" w:fill="E6E6E6"/>
      </w:pPr>
      <w:r w:rsidRPr="006F5F57">
        <w:lastRenderedPageBreak/>
        <w:t>}</w:t>
      </w:r>
    </w:p>
    <w:p w14:paraId="20FC60AB" w14:textId="77777777" w:rsidR="00C06233" w:rsidRPr="006F5F57" w:rsidRDefault="00C06233" w:rsidP="00C06233">
      <w:pPr>
        <w:pStyle w:val="PL"/>
        <w:shd w:val="clear" w:color="auto" w:fill="E6E6E6"/>
      </w:pPr>
    </w:p>
    <w:p w14:paraId="0D1548E1" w14:textId="77777777" w:rsidR="00C06233" w:rsidRPr="006F5F57" w:rsidRDefault="00C06233" w:rsidP="00C06233">
      <w:pPr>
        <w:pStyle w:val="PL"/>
        <w:shd w:val="clear" w:color="auto" w:fill="E6E6E6"/>
      </w:pPr>
      <w:r w:rsidRPr="006F5F57">
        <w:t>RF-Parameters-v9e0 ::=</w:t>
      </w:r>
      <w:r w:rsidRPr="006F5F57">
        <w:tab/>
      </w:r>
      <w:r w:rsidRPr="006F5F57">
        <w:tab/>
      </w:r>
      <w:r w:rsidRPr="006F5F57">
        <w:tab/>
      </w:r>
      <w:r w:rsidRPr="006F5F57">
        <w:tab/>
      </w:r>
      <w:r w:rsidRPr="006F5F57">
        <w:tab/>
        <w:t>SEQUENCE {</w:t>
      </w:r>
    </w:p>
    <w:p w14:paraId="0499A187" w14:textId="77777777" w:rsidR="00C06233" w:rsidRPr="006F5F57" w:rsidRDefault="00C06233" w:rsidP="00C06233">
      <w:pPr>
        <w:pStyle w:val="PL"/>
        <w:shd w:val="clear" w:color="auto" w:fill="E6E6E6"/>
      </w:pPr>
      <w:r w:rsidRPr="006F5F57">
        <w:tab/>
        <w:t>supportedBandListEUTRA-v9e0</w:t>
      </w:r>
      <w:r w:rsidRPr="006F5F57">
        <w:tab/>
      </w:r>
      <w:r w:rsidRPr="006F5F57">
        <w:tab/>
      </w:r>
      <w:r w:rsidRPr="006F5F57">
        <w:tab/>
      </w:r>
      <w:r w:rsidRPr="006F5F57">
        <w:tab/>
        <w:t>SupportedBandListEUTRA-v9e0</w:t>
      </w:r>
      <w:r w:rsidRPr="006F5F57">
        <w:tab/>
      </w:r>
      <w:r w:rsidRPr="006F5F57">
        <w:tab/>
      </w:r>
      <w:r w:rsidRPr="006F5F57">
        <w:tab/>
      </w:r>
      <w:r w:rsidRPr="006F5F57">
        <w:tab/>
        <w:t>OPTIONAL</w:t>
      </w:r>
    </w:p>
    <w:p w14:paraId="14D67DF4" w14:textId="77777777" w:rsidR="00C06233" w:rsidRPr="006F5F57" w:rsidRDefault="00C06233" w:rsidP="00C06233">
      <w:pPr>
        <w:pStyle w:val="PL"/>
        <w:shd w:val="clear" w:color="auto" w:fill="E6E6E6"/>
      </w:pPr>
      <w:r w:rsidRPr="006F5F57">
        <w:t>}</w:t>
      </w:r>
    </w:p>
    <w:p w14:paraId="03AABF2E" w14:textId="77777777" w:rsidR="00C06233" w:rsidRPr="006F5F57" w:rsidRDefault="00C06233" w:rsidP="00C06233">
      <w:pPr>
        <w:pStyle w:val="PL"/>
        <w:shd w:val="clear" w:color="auto" w:fill="E6E6E6"/>
      </w:pPr>
    </w:p>
    <w:p w14:paraId="4874EA67" w14:textId="77777777" w:rsidR="00C06233" w:rsidRPr="006F5F57" w:rsidRDefault="00C06233" w:rsidP="00C06233">
      <w:pPr>
        <w:pStyle w:val="PL"/>
        <w:shd w:val="clear" w:color="auto" w:fill="E6E6E6"/>
      </w:pPr>
      <w:r w:rsidRPr="006F5F57">
        <w:t>RF-Parameters-v1020 ::=</w:t>
      </w:r>
      <w:r w:rsidRPr="006F5F57">
        <w:tab/>
      </w:r>
      <w:r w:rsidRPr="006F5F57">
        <w:tab/>
      </w:r>
      <w:r w:rsidRPr="006F5F57">
        <w:tab/>
      </w:r>
      <w:r w:rsidRPr="006F5F57">
        <w:tab/>
        <w:t>SEQUENCE {</w:t>
      </w:r>
    </w:p>
    <w:p w14:paraId="48514F14" w14:textId="77777777" w:rsidR="00C06233" w:rsidRPr="006F5F57" w:rsidRDefault="00C06233" w:rsidP="00C06233">
      <w:pPr>
        <w:pStyle w:val="PL"/>
        <w:shd w:val="clear" w:color="auto" w:fill="E6E6E6"/>
      </w:pPr>
      <w:r w:rsidRPr="006F5F57">
        <w:tab/>
        <w:t>supportedBandCombination-r10</w:t>
      </w:r>
      <w:r w:rsidRPr="006F5F57">
        <w:tab/>
      </w:r>
      <w:r w:rsidRPr="006F5F57">
        <w:tab/>
      </w:r>
      <w:r w:rsidRPr="006F5F57">
        <w:tab/>
        <w:t>SupportedBandCombination-r10</w:t>
      </w:r>
    </w:p>
    <w:p w14:paraId="72538E0D" w14:textId="77777777" w:rsidR="00C06233" w:rsidRPr="006F5F57" w:rsidRDefault="00C06233" w:rsidP="00C06233">
      <w:pPr>
        <w:pStyle w:val="PL"/>
        <w:shd w:val="clear" w:color="auto" w:fill="E6E6E6"/>
      </w:pPr>
      <w:r w:rsidRPr="006F5F57">
        <w:t>}</w:t>
      </w:r>
    </w:p>
    <w:p w14:paraId="0A7D761F" w14:textId="77777777" w:rsidR="00C06233" w:rsidRPr="006F5F57" w:rsidRDefault="00C06233" w:rsidP="00C06233">
      <w:pPr>
        <w:pStyle w:val="PL"/>
        <w:shd w:val="clear" w:color="auto" w:fill="E6E6E6"/>
      </w:pPr>
    </w:p>
    <w:p w14:paraId="0A293E3C" w14:textId="77777777" w:rsidR="00C06233" w:rsidRPr="006F5F57" w:rsidRDefault="00C06233" w:rsidP="00C06233">
      <w:pPr>
        <w:pStyle w:val="PL"/>
        <w:shd w:val="clear" w:color="auto" w:fill="E6E6E6"/>
      </w:pPr>
      <w:r w:rsidRPr="006F5F57">
        <w:t>RF-Parameters-v1060 ::=</w:t>
      </w:r>
      <w:r w:rsidRPr="006F5F57">
        <w:tab/>
      </w:r>
      <w:r w:rsidRPr="006F5F57">
        <w:tab/>
      </w:r>
      <w:r w:rsidRPr="006F5F57">
        <w:tab/>
      </w:r>
      <w:r w:rsidRPr="006F5F57">
        <w:tab/>
        <w:t>SEQUENCE {</w:t>
      </w:r>
    </w:p>
    <w:p w14:paraId="6B453566" w14:textId="77777777" w:rsidR="00C06233" w:rsidRPr="006F5F57" w:rsidRDefault="00C06233" w:rsidP="00C06233">
      <w:pPr>
        <w:pStyle w:val="PL"/>
        <w:shd w:val="clear" w:color="auto" w:fill="E6E6E6"/>
      </w:pPr>
      <w:r w:rsidRPr="006F5F57">
        <w:tab/>
        <w:t>supportedBandCombinationExt-r10</w:t>
      </w:r>
      <w:r w:rsidRPr="006F5F57">
        <w:tab/>
      </w:r>
      <w:r w:rsidRPr="006F5F57">
        <w:tab/>
      </w:r>
      <w:r w:rsidRPr="006F5F57">
        <w:tab/>
        <w:t>SupportedBandCombinationExt-r10</w:t>
      </w:r>
    </w:p>
    <w:p w14:paraId="591E6D55" w14:textId="77777777" w:rsidR="00C06233" w:rsidRPr="006F5F57" w:rsidRDefault="00C06233" w:rsidP="00C06233">
      <w:pPr>
        <w:pStyle w:val="PL"/>
        <w:shd w:val="clear" w:color="auto" w:fill="E6E6E6"/>
      </w:pPr>
      <w:r w:rsidRPr="006F5F57">
        <w:t>}</w:t>
      </w:r>
    </w:p>
    <w:p w14:paraId="7F5549A4" w14:textId="77777777" w:rsidR="00C06233" w:rsidRPr="006F5F57" w:rsidRDefault="00C06233" w:rsidP="00C06233">
      <w:pPr>
        <w:pStyle w:val="PL"/>
        <w:shd w:val="clear" w:color="auto" w:fill="E6E6E6"/>
      </w:pPr>
    </w:p>
    <w:p w14:paraId="05F70AC6" w14:textId="77777777" w:rsidR="00C06233" w:rsidRPr="006F5F57" w:rsidRDefault="00C06233" w:rsidP="00C06233">
      <w:pPr>
        <w:pStyle w:val="PL"/>
        <w:shd w:val="clear" w:color="auto" w:fill="E6E6E6"/>
      </w:pPr>
      <w:r w:rsidRPr="006F5F57">
        <w:t>RF-Parameters-v1090 ::=</w:t>
      </w:r>
      <w:r w:rsidRPr="006F5F57">
        <w:tab/>
      </w:r>
      <w:r w:rsidRPr="006F5F57">
        <w:tab/>
      </w:r>
      <w:r w:rsidRPr="006F5F57">
        <w:tab/>
      </w:r>
      <w:r w:rsidRPr="006F5F57">
        <w:tab/>
      </w:r>
      <w:r w:rsidRPr="006F5F57">
        <w:tab/>
        <w:t>SEQUENCE {</w:t>
      </w:r>
    </w:p>
    <w:p w14:paraId="7164FA82" w14:textId="77777777" w:rsidR="00C06233" w:rsidRPr="006F5F57" w:rsidRDefault="00C06233" w:rsidP="00C06233">
      <w:pPr>
        <w:pStyle w:val="PL"/>
        <w:shd w:val="clear" w:color="auto" w:fill="E6E6E6"/>
      </w:pPr>
      <w:r w:rsidRPr="006F5F57">
        <w:tab/>
        <w:t>supportedBandCombination-v1090</w:t>
      </w:r>
      <w:r w:rsidRPr="006F5F57">
        <w:tab/>
      </w:r>
      <w:r w:rsidRPr="006F5F57">
        <w:tab/>
      </w:r>
      <w:r w:rsidRPr="006F5F57">
        <w:tab/>
        <w:t>SupportedBandCombination-v1090</w:t>
      </w:r>
      <w:r w:rsidRPr="006F5F57">
        <w:tab/>
      </w:r>
      <w:r w:rsidRPr="006F5F57">
        <w:tab/>
      </w:r>
      <w:r w:rsidRPr="006F5F57">
        <w:tab/>
        <w:t>OPTIONAL</w:t>
      </w:r>
    </w:p>
    <w:p w14:paraId="49EB505A" w14:textId="77777777" w:rsidR="00C06233" w:rsidRPr="006F5F57" w:rsidRDefault="00C06233" w:rsidP="00C06233">
      <w:pPr>
        <w:pStyle w:val="PL"/>
        <w:shd w:val="clear" w:color="auto" w:fill="E6E6E6"/>
      </w:pPr>
      <w:r w:rsidRPr="006F5F57">
        <w:t>}</w:t>
      </w:r>
    </w:p>
    <w:p w14:paraId="637661BD" w14:textId="77777777" w:rsidR="00C06233" w:rsidRPr="006F5F57" w:rsidRDefault="00C06233" w:rsidP="00C06233">
      <w:pPr>
        <w:pStyle w:val="PL"/>
        <w:shd w:val="clear" w:color="auto" w:fill="E6E6E6"/>
      </w:pPr>
    </w:p>
    <w:p w14:paraId="4F906FB8" w14:textId="77777777" w:rsidR="00C06233" w:rsidRPr="006F5F57" w:rsidRDefault="00C06233" w:rsidP="00C06233">
      <w:pPr>
        <w:pStyle w:val="PL"/>
        <w:shd w:val="clear" w:color="auto" w:fill="E6E6E6"/>
      </w:pPr>
      <w:r w:rsidRPr="006F5F57">
        <w:t>RF-Parameters-v10f0 ::=</w:t>
      </w:r>
      <w:r w:rsidRPr="006F5F57">
        <w:tab/>
      </w:r>
      <w:r w:rsidRPr="006F5F57">
        <w:tab/>
      </w:r>
      <w:r w:rsidRPr="006F5F57">
        <w:tab/>
      </w:r>
      <w:r w:rsidRPr="006F5F57">
        <w:tab/>
      </w:r>
      <w:r w:rsidRPr="006F5F57">
        <w:tab/>
        <w:t>SEQUENCE {</w:t>
      </w:r>
    </w:p>
    <w:p w14:paraId="731ABA6F" w14:textId="77777777" w:rsidR="00C06233" w:rsidRPr="006F5F57" w:rsidRDefault="00C06233" w:rsidP="00C06233">
      <w:pPr>
        <w:pStyle w:val="PL"/>
        <w:shd w:val="clear" w:color="auto" w:fill="E6E6E6"/>
      </w:pPr>
      <w:r w:rsidRPr="006F5F57">
        <w:tab/>
        <w:t>modifiedMPR-Behavior-r10</w:t>
      </w:r>
      <w:r w:rsidRPr="006F5F57">
        <w:tab/>
      </w:r>
      <w:r w:rsidRPr="006F5F57">
        <w:tab/>
      </w:r>
      <w:r w:rsidRPr="006F5F57">
        <w:tab/>
      </w:r>
      <w:r w:rsidRPr="006F5F57">
        <w:tab/>
      </w:r>
      <w:r w:rsidRPr="006F5F57">
        <w:tab/>
        <w:t>BIT STRING (SIZE (32))</w:t>
      </w:r>
      <w:r w:rsidRPr="006F5F57">
        <w:tab/>
      </w:r>
      <w:r w:rsidRPr="006F5F57">
        <w:tab/>
      </w:r>
      <w:r w:rsidRPr="006F5F57">
        <w:tab/>
      </w:r>
      <w:r w:rsidRPr="006F5F57">
        <w:tab/>
        <w:t>OPTIONAL</w:t>
      </w:r>
    </w:p>
    <w:p w14:paraId="636F374C" w14:textId="77777777" w:rsidR="00C06233" w:rsidRPr="006F5F57" w:rsidRDefault="00C06233" w:rsidP="00C06233">
      <w:pPr>
        <w:pStyle w:val="PL"/>
        <w:shd w:val="clear" w:color="auto" w:fill="E6E6E6"/>
      </w:pPr>
      <w:r w:rsidRPr="006F5F57">
        <w:t>}</w:t>
      </w:r>
    </w:p>
    <w:p w14:paraId="3CA94BEE" w14:textId="77777777" w:rsidR="00C06233" w:rsidRPr="006F5F57" w:rsidRDefault="00C06233" w:rsidP="00C06233">
      <w:pPr>
        <w:pStyle w:val="PL"/>
        <w:shd w:val="clear" w:color="auto" w:fill="E6E6E6"/>
      </w:pPr>
    </w:p>
    <w:p w14:paraId="45D2C3D3" w14:textId="77777777" w:rsidR="00C06233" w:rsidRPr="006F5F57" w:rsidRDefault="00C06233" w:rsidP="00C06233">
      <w:pPr>
        <w:pStyle w:val="PL"/>
        <w:shd w:val="clear" w:color="auto" w:fill="E6E6E6"/>
      </w:pPr>
      <w:r w:rsidRPr="006F5F57">
        <w:t>RF-Parameters-v10i0 ::=</w:t>
      </w:r>
      <w:r w:rsidRPr="006F5F57">
        <w:tab/>
      </w:r>
      <w:r w:rsidRPr="006F5F57">
        <w:tab/>
      </w:r>
      <w:r w:rsidRPr="006F5F57">
        <w:tab/>
      </w:r>
      <w:r w:rsidRPr="006F5F57">
        <w:tab/>
      </w:r>
      <w:r w:rsidRPr="006F5F57">
        <w:tab/>
        <w:t>SEQUENCE {</w:t>
      </w:r>
    </w:p>
    <w:p w14:paraId="41AF51BD" w14:textId="77777777" w:rsidR="00C06233" w:rsidRPr="006F5F57" w:rsidRDefault="00C06233" w:rsidP="00C06233">
      <w:pPr>
        <w:pStyle w:val="PL"/>
        <w:shd w:val="clear" w:color="auto" w:fill="E6E6E6"/>
      </w:pPr>
      <w:r w:rsidRPr="006F5F57">
        <w:tab/>
        <w:t>supportedBandCombination-v10i0</w:t>
      </w:r>
      <w:r w:rsidRPr="006F5F57">
        <w:tab/>
      </w:r>
      <w:r w:rsidRPr="006F5F57">
        <w:tab/>
      </w:r>
      <w:r w:rsidRPr="006F5F57">
        <w:tab/>
        <w:t>SupportedBandCombination-v10i0</w:t>
      </w:r>
      <w:r w:rsidRPr="006F5F57">
        <w:tab/>
      </w:r>
      <w:r w:rsidRPr="006F5F57">
        <w:tab/>
      </w:r>
      <w:r w:rsidRPr="006F5F57">
        <w:tab/>
        <w:t>OPTIONAL</w:t>
      </w:r>
    </w:p>
    <w:p w14:paraId="7DDFA290" w14:textId="77777777" w:rsidR="00C06233" w:rsidRPr="006F5F57" w:rsidRDefault="00C06233" w:rsidP="00C06233">
      <w:pPr>
        <w:pStyle w:val="PL"/>
        <w:shd w:val="clear" w:color="auto" w:fill="E6E6E6"/>
      </w:pPr>
      <w:r w:rsidRPr="006F5F57">
        <w:t>}</w:t>
      </w:r>
    </w:p>
    <w:p w14:paraId="076C6587" w14:textId="77777777" w:rsidR="00C06233" w:rsidRPr="006F5F57" w:rsidRDefault="00C06233" w:rsidP="00C06233">
      <w:pPr>
        <w:pStyle w:val="PL"/>
        <w:shd w:val="clear" w:color="auto" w:fill="E6E6E6"/>
      </w:pPr>
    </w:p>
    <w:p w14:paraId="647F9F38" w14:textId="77777777" w:rsidR="00C06233" w:rsidRPr="006F5F57" w:rsidRDefault="00C06233" w:rsidP="00C06233">
      <w:pPr>
        <w:pStyle w:val="PL"/>
        <w:shd w:val="clear" w:color="auto" w:fill="E6E6E6"/>
      </w:pPr>
      <w:r w:rsidRPr="006F5F57">
        <w:t>RF-Parameters-v10j0 ::=</w:t>
      </w:r>
      <w:r w:rsidRPr="006F5F57">
        <w:tab/>
      </w:r>
      <w:r w:rsidRPr="006F5F57">
        <w:tab/>
      </w:r>
      <w:r w:rsidRPr="006F5F57">
        <w:tab/>
      </w:r>
      <w:r w:rsidRPr="006F5F57">
        <w:tab/>
      </w:r>
      <w:r w:rsidRPr="006F5F57">
        <w:tab/>
        <w:t>SEQUENCE {</w:t>
      </w:r>
    </w:p>
    <w:p w14:paraId="0F0C0382" w14:textId="77777777" w:rsidR="00C06233" w:rsidRPr="006F5F57" w:rsidRDefault="00C06233" w:rsidP="00C06233">
      <w:pPr>
        <w:pStyle w:val="PL"/>
        <w:shd w:val="clear" w:color="auto" w:fill="E6E6E6"/>
      </w:pPr>
      <w:r w:rsidRPr="006F5F57">
        <w:tab/>
        <w:t>multiNS-Pmax-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AEF55BC" w14:textId="77777777" w:rsidR="00C06233" w:rsidRPr="006F5F57" w:rsidRDefault="00C06233" w:rsidP="00C06233">
      <w:pPr>
        <w:pStyle w:val="PL"/>
        <w:shd w:val="clear" w:color="auto" w:fill="E6E6E6"/>
      </w:pPr>
      <w:r w:rsidRPr="006F5F57">
        <w:t>}</w:t>
      </w:r>
    </w:p>
    <w:p w14:paraId="2AB90063" w14:textId="77777777" w:rsidR="00C06233" w:rsidRPr="006F5F57" w:rsidRDefault="00C06233" w:rsidP="00C06233">
      <w:pPr>
        <w:pStyle w:val="PL"/>
        <w:shd w:val="clear" w:color="auto" w:fill="E6E6E6"/>
      </w:pPr>
    </w:p>
    <w:p w14:paraId="1650AFCF" w14:textId="77777777" w:rsidR="00C06233" w:rsidRPr="006F5F57" w:rsidRDefault="00C06233" w:rsidP="00C06233">
      <w:pPr>
        <w:pStyle w:val="PL"/>
        <w:shd w:val="clear" w:color="auto" w:fill="E6E6E6"/>
      </w:pPr>
      <w:r w:rsidRPr="006F5F57">
        <w:t>RF-Parameters-v1130 ::=</w:t>
      </w:r>
      <w:r w:rsidRPr="006F5F57">
        <w:tab/>
      </w:r>
      <w:r w:rsidRPr="006F5F57">
        <w:tab/>
      </w:r>
      <w:r w:rsidRPr="006F5F57">
        <w:tab/>
      </w:r>
      <w:r w:rsidRPr="006F5F57">
        <w:tab/>
        <w:t>SEQUENCE {</w:t>
      </w:r>
    </w:p>
    <w:p w14:paraId="30754382" w14:textId="77777777" w:rsidR="00C06233" w:rsidRPr="006F5F57" w:rsidRDefault="00C06233" w:rsidP="00C06233">
      <w:pPr>
        <w:pStyle w:val="PL"/>
        <w:shd w:val="clear" w:color="auto" w:fill="E6E6E6"/>
      </w:pPr>
      <w:r w:rsidRPr="006F5F57">
        <w:tab/>
        <w:t>supportedBandCombination-v1130</w:t>
      </w:r>
      <w:r w:rsidRPr="006F5F57">
        <w:tab/>
      </w:r>
      <w:r w:rsidRPr="006F5F57">
        <w:tab/>
      </w:r>
      <w:r w:rsidRPr="006F5F57">
        <w:tab/>
        <w:t>SupportedBandCombination-v1130</w:t>
      </w:r>
      <w:r w:rsidRPr="006F5F57">
        <w:tab/>
      </w:r>
      <w:r w:rsidRPr="006F5F57">
        <w:tab/>
      </w:r>
      <w:r w:rsidRPr="006F5F57">
        <w:tab/>
        <w:t>OPTIONAL</w:t>
      </w:r>
    </w:p>
    <w:p w14:paraId="1DABAB9E" w14:textId="77777777" w:rsidR="00C06233" w:rsidRPr="006F5F57" w:rsidRDefault="00C06233" w:rsidP="00C06233">
      <w:pPr>
        <w:pStyle w:val="PL"/>
        <w:shd w:val="clear" w:color="auto" w:fill="E6E6E6"/>
      </w:pPr>
      <w:r w:rsidRPr="006F5F57">
        <w:t>}</w:t>
      </w:r>
    </w:p>
    <w:p w14:paraId="5DE39A9F" w14:textId="77777777" w:rsidR="00C06233" w:rsidRPr="006F5F57" w:rsidRDefault="00C06233" w:rsidP="00C06233">
      <w:pPr>
        <w:pStyle w:val="PL"/>
        <w:shd w:val="clear" w:color="auto" w:fill="E6E6E6"/>
      </w:pPr>
    </w:p>
    <w:p w14:paraId="7FAFB7E0" w14:textId="77777777" w:rsidR="00C06233" w:rsidRPr="006F5F57" w:rsidRDefault="00C06233" w:rsidP="00C06233">
      <w:pPr>
        <w:pStyle w:val="PL"/>
        <w:shd w:val="clear" w:color="auto" w:fill="E6E6E6"/>
      </w:pPr>
      <w:r w:rsidRPr="006F5F57">
        <w:t>RF-Parameters-v1180 ::=</w:t>
      </w:r>
      <w:r w:rsidRPr="006F5F57">
        <w:tab/>
      </w:r>
      <w:r w:rsidRPr="006F5F57">
        <w:tab/>
      </w:r>
      <w:r w:rsidRPr="006F5F57">
        <w:tab/>
      </w:r>
      <w:r w:rsidRPr="006F5F57">
        <w:tab/>
        <w:t>SEQUENCE {</w:t>
      </w:r>
    </w:p>
    <w:p w14:paraId="132DFEB8" w14:textId="77777777" w:rsidR="00C06233" w:rsidRPr="006F5F57" w:rsidRDefault="00C06233" w:rsidP="00C06233">
      <w:pPr>
        <w:pStyle w:val="PL"/>
        <w:shd w:val="clear" w:color="auto" w:fill="E6E6E6"/>
      </w:pPr>
      <w:r w:rsidRPr="006F5F57">
        <w:tab/>
        <w:t>freqBandRetrieval-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919383" w14:textId="77777777" w:rsidR="00C06233" w:rsidRPr="006F5F57" w:rsidRDefault="00C06233" w:rsidP="00C06233">
      <w:pPr>
        <w:pStyle w:val="PL"/>
        <w:shd w:val="clear" w:color="auto" w:fill="E6E6E6"/>
      </w:pPr>
      <w:r w:rsidRPr="006F5F57">
        <w:tab/>
        <w:t>requestedBands-r11</w:t>
      </w:r>
      <w:r w:rsidRPr="006F5F57">
        <w:tab/>
      </w:r>
      <w:r w:rsidRPr="006F5F57">
        <w:tab/>
      </w:r>
      <w:r w:rsidRPr="006F5F57">
        <w:tab/>
      </w:r>
      <w:r w:rsidRPr="006F5F57">
        <w:tab/>
      </w:r>
      <w:r w:rsidRPr="006F5F57">
        <w:tab/>
      </w:r>
      <w:r w:rsidRPr="006F5F57">
        <w:tab/>
        <w:t>SEQUENCE (SIZE (1.. maxBands)) OF FreqBandIndicator-r11</w:t>
      </w:r>
      <w:r w:rsidRPr="006F5F57">
        <w:tab/>
      </w:r>
      <w:r w:rsidRPr="006F5F57">
        <w:tab/>
      </w:r>
      <w:r w:rsidRPr="006F5F57">
        <w:tab/>
      </w:r>
      <w:r w:rsidRPr="006F5F57">
        <w:tab/>
      </w:r>
      <w:r w:rsidRPr="006F5F57">
        <w:tab/>
      </w:r>
      <w:r w:rsidRPr="006F5F57">
        <w:tab/>
        <w:t>OPTIONAL,</w:t>
      </w:r>
    </w:p>
    <w:p w14:paraId="79D4EB0B" w14:textId="77777777" w:rsidR="00C06233" w:rsidRPr="006F5F57" w:rsidRDefault="00C06233" w:rsidP="00C06233">
      <w:pPr>
        <w:pStyle w:val="PL"/>
        <w:shd w:val="clear" w:color="auto" w:fill="E6E6E6"/>
      </w:pPr>
      <w:r w:rsidRPr="006F5F57">
        <w:tab/>
        <w:t>supportedBandCombinationAdd-r11</w:t>
      </w:r>
      <w:r w:rsidRPr="006F5F57">
        <w:tab/>
      </w:r>
      <w:r w:rsidRPr="006F5F57">
        <w:tab/>
      </w:r>
      <w:r w:rsidRPr="006F5F57">
        <w:tab/>
        <w:t>SupportedBandCombinationAdd-r11</w:t>
      </w:r>
      <w:r w:rsidRPr="006F5F57">
        <w:tab/>
      </w:r>
      <w:r w:rsidRPr="006F5F57">
        <w:tab/>
        <w:t>OPTIONAL</w:t>
      </w:r>
    </w:p>
    <w:p w14:paraId="7849F8C2" w14:textId="77777777" w:rsidR="00C06233" w:rsidRPr="006F5F57" w:rsidRDefault="00C06233" w:rsidP="00C06233">
      <w:pPr>
        <w:pStyle w:val="PL"/>
        <w:shd w:val="clear" w:color="auto" w:fill="E6E6E6"/>
      </w:pPr>
      <w:r w:rsidRPr="006F5F57">
        <w:t>}</w:t>
      </w:r>
    </w:p>
    <w:p w14:paraId="48D91CBE" w14:textId="77777777" w:rsidR="00C06233" w:rsidRPr="006F5F57" w:rsidRDefault="00C06233" w:rsidP="00C06233">
      <w:pPr>
        <w:pStyle w:val="PL"/>
        <w:shd w:val="clear" w:color="auto" w:fill="E6E6E6"/>
      </w:pPr>
    </w:p>
    <w:p w14:paraId="4C307F03" w14:textId="77777777" w:rsidR="00C06233" w:rsidRPr="006F5F57" w:rsidRDefault="00C06233" w:rsidP="00C06233">
      <w:pPr>
        <w:pStyle w:val="PL"/>
        <w:shd w:val="clear" w:color="auto" w:fill="E6E6E6"/>
      </w:pPr>
      <w:r w:rsidRPr="006F5F57">
        <w:t>RF-Parameters-v11d0 ::=</w:t>
      </w:r>
      <w:r w:rsidRPr="006F5F57">
        <w:tab/>
      </w:r>
      <w:r w:rsidRPr="006F5F57">
        <w:tab/>
      </w:r>
      <w:r w:rsidRPr="006F5F57">
        <w:tab/>
      </w:r>
      <w:r w:rsidRPr="006F5F57">
        <w:tab/>
      </w:r>
      <w:r w:rsidRPr="006F5F57">
        <w:tab/>
        <w:t>SEQUENCE {</w:t>
      </w:r>
    </w:p>
    <w:p w14:paraId="7B8575B2" w14:textId="77777777" w:rsidR="00C06233" w:rsidRPr="006F5F57" w:rsidRDefault="00C06233" w:rsidP="00C06233">
      <w:pPr>
        <w:pStyle w:val="PL"/>
        <w:shd w:val="clear" w:color="auto" w:fill="E6E6E6"/>
      </w:pPr>
      <w:r w:rsidRPr="006F5F57">
        <w:tab/>
        <w:t>supportedBandCombinationAdd-v11d0</w:t>
      </w:r>
      <w:r w:rsidRPr="006F5F57">
        <w:tab/>
      </w:r>
      <w:r w:rsidRPr="006F5F57">
        <w:tab/>
        <w:t>SupportedBandCombinationAdd-v11d0</w:t>
      </w:r>
      <w:r w:rsidRPr="006F5F57">
        <w:tab/>
      </w:r>
      <w:r w:rsidRPr="006F5F57">
        <w:tab/>
        <w:t>OPTIONAL</w:t>
      </w:r>
    </w:p>
    <w:p w14:paraId="4A01252D" w14:textId="77777777" w:rsidR="00C06233" w:rsidRPr="006F5F57" w:rsidRDefault="00C06233" w:rsidP="00C06233">
      <w:pPr>
        <w:pStyle w:val="PL"/>
        <w:shd w:val="clear" w:color="auto" w:fill="E6E6E6"/>
      </w:pPr>
      <w:r w:rsidRPr="006F5F57">
        <w:t>}</w:t>
      </w:r>
    </w:p>
    <w:p w14:paraId="28FBFE66" w14:textId="77777777" w:rsidR="00C06233" w:rsidRPr="006F5F57" w:rsidRDefault="00C06233" w:rsidP="00C06233">
      <w:pPr>
        <w:pStyle w:val="PL"/>
        <w:shd w:val="clear" w:color="auto" w:fill="E6E6E6"/>
      </w:pPr>
    </w:p>
    <w:p w14:paraId="665B5ABB" w14:textId="77777777" w:rsidR="00C06233" w:rsidRPr="006F5F57" w:rsidRDefault="00C06233" w:rsidP="00C06233">
      <w:pPr>
        <w:pStyle w:val="PL"/>
        <w:shd w:val="clear" w:color="auto" w:fill="E6E6E6"/>
      </w:pPr>
      <w:r w:rsidRPr="006F5F57">
        <w:t>RF-Parameters-v1250 ::=</w:t>
      </w:r>
      <w:r w:rsidRPr="006F5F57">
        <w:tab/>
      </w:r>
      <w:r w:rsidRPr="006F5F57">
        <w:tab/>
      </w:r>
      <w:r w:rsidRPr="006F5F57">
        <w:tab/>
      </w:r>
      <w:r w:rsidRPr="006F5F57">
        <w:tab/>
        <w:t>SEQUENCE {</w:t>
      </w:r>
    </w:p>
    <w:p w14:paraId="59B4A34E" w14:textId="77777777" w:rsidR="00C06233" w:rsidRPr="006F5F57" w:rsidRDefault="00C06233" w:rsidP="00C06233">
      <w:pPr>
        <w:pStyle w:val="PL"/>
        <w:shd w:val="clear" w:color="auto" w:fill="E6E6E6"/>
        <w:tabs>
          <w:tab w:val="clear" w:pos="4608"/>
          <w:tab w:val="left" w:pos="4276"/>
        </w:tabs>
      </w:pPr>
      <w:r w:rsidRPr="006F5F57">
        <w:tab/>
        <w:t>supportedBandListEUTRA-v1250</w:t>
      </w:r>
      <w:r w:rsidRPr="006F5F57">
        <w:tab/>
      </w:r>
      <w:r w:rsidRPr="006F5F57">
        <w:tab/>
      </w:r>
      <w:r w:rsidRPr="006F5F57">
        <w:tab/>
      </w:r>
      <w:r w:rsidRPr="006F5F57">
        <w:tab/>
        <w:t>SupportedBandListEUTRA-v1250</w:t>
      </w:r>
      <w:r w:rsidRPr="006F5F57">
        <w:tab/>
      </w:r>
      <w:r w:rsidRPr="006F5F57">
        <w:tab/>
      </w:r>
      <w:r w:rsidRPr="006F5F57">
        <w:tab/>
        <w:t>OPTIONAL,</w:t>
      </w:r>
    </w:p>
    <w:p w14:paraId="01E9CC58" w14:textId="77777777" w:rsidR="00C06233" w:rsidRPr="006F5F57" w:rsidRDefault="00C06233" w:rsidP="00C06233">
      <w:pPr>
        <w:pStyle w:val="PL"/>
        <w:shd w:val="clear" w:color="auto" w:fill="E6E6E6"/>
      </w:pPr>
      <w:r w:rsidRPr="006F5F57">
        <w:tab/>
        <w:t>supportedBandCombination-v1250</w:t>
      </w:r>
      <w:r w:rsidRPr="006F5F57">
        <w:tab/>
      </w:r>
      <w:r w:rsidRPr="006F5F57">
        <w:tab/>
      </w:r>
      <w:r w:rsidRPr="006F5F57">
        <w:tab/>
        <w:t>SupportedBandCombination-v1250</w:t>
      </w:r>
      <w:r w:rsidRPr="006F5F57">
        <w:tab/>
      </w:r>
      <w:r w:rsidRPr="006F5F57">
        <w:tab/>
      </w:r>
      <w:r w:rsidRPr="006F5F57">
        <w:tab/>
        <w:t>OPTIONAL,</w:t>
      </w:r>
    </w:p>
    <w:p w14:paraId="0150F9C1" w14:textId="77777777" w:rsidR="00C06233" w:rsidRPr="006F5F57" w:rsidRDefault="00C06233" w:rsidP="00C06233">
      <w:pPr>
        <w:pStyle w:val="PL"/>
        <w:shd w:val="clear" w:color="auto" w:fill="E6E6E6"/>
      </w:pPr>
      <w:r w:rsidRPr="006F5F57">
        <w:tab/>
        <w:t>supportedBandCombinationAdd-v1250</w:t>
      </w:r>
      <w:r w:rsidRPr="006F5F57">
        <w:tab/>
      </w:r>
      <w:r w:rsidRPr="006F5F57">
        <w:tab/>
        <w:t>SupportedBandCombinationAdd-v1250</w:t>
      </w:r>
      <w:r w:rsidRPr="006F5F57">
        <w:tab/>
      </w:r>
      <w:r w:rsidRPr="006F5F57">
        <w:tab/>
        <w:t>OPTIONAL,</w:t>
      </w:r>
    </w:p>
    <w:p w14:paraId="1A8A13EB" w14:textId="77777777" w:rsidR="00C06233" w:rsidRPr="006F5F57" w:rsidRDefault="00C06233" w:rsidP="00C06233">
      <w:pPr>
        <w:pStyle w:val="PL"/>
        <w:shd w:val="clear" w:color="auto" w:fill="E6E6E6"/>
      </w:pPr>
      <w:r w:rsidRPr="006F5F57">
        <w:tab/>
        <w:t>freqBandPriorityAdjustment-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E2AEEB0" w14:textId="77777777" w:rsidR="00C06233" w:rsidRPr="006F5F57" w:rsidRDefault="00C06233" w:rsidP="00C06233">
      <w:pPr>
        <w:pStyle w:val="PL"/>
        <w:shd w:val="clear" w:color="auto" w:fill="E6E6E6"/>
      </w:pPr>
      <w:r w:rsidRPr="006F5F57">
        <w:t>}</w:t>
      </w:r>
    </w:p>
    <w:p w14:paraId="1013B83A" w14:textId="77777777" w:rsidR="00C06233" w:rsidRPr="006F5F57" w:rsidRDefault="00C06233" w:rsidP="00C06233">
      <w:pPr>
        <w:pStyle w:val="PL"/>
        <w:shd w:val="clear" w:color="auto" w:fill="E6E6E6"/>
      </w:pPr>
    </w:p>
    <w:p w14:paraId="5F8F5067" w14:textId="77777777" w:rsidR="00C06233" w:rsidRPr="006F5F57" w:rsidRDefault="00C06233" w:rsidP="00C06233">
      <w:pPr>
        <w:pStyle w:val="PL"/>
        <w:shd w:val="clear" w:color="auto" w:fill="E6E6E6"/>
      </w:pPr>
      <w:r w:rsidRPr="006F5F57">
        <w:t>RF-Parameters-v1270 ::=</w:t>
      </w:r>
      <w:r w:rsidRPr="006F5F57">
        <w:tab/>
      </w:r>
      <w:r w:rsidRPr="006F5F57">
        <w:tab/>
      </w:r>
      <w:r w:rsidRPr="006F5F57">
        <w:tab/>
      </w:r>
      <w:r w:rsidRPr="006F5F57">
        <w:tab/>
        <w:t>SEQUENCE {</w:t>
      </w:r>
    </w:p>
    <w:p w14:paraId="180C5643" w14:textId="77777777" w:rsidR="00C06233" w:rsidRPr="006F5F57" w:rsidRDefault="00C06233" w:rsidP="00C06233">
      <w:pPr>
        <w:pStyle w:val="PL"/>
        <w:shd w:val="clear" w:color="auto" w:fill="E6E6E6"/>
      </w:pPr>
      <w:r w:rsidRPr="006F5F57">
        <w:tab/>
        <w:t>supportedBandCombination-v1270</w:t>
      </w:r>
      <w:r w:rsidRPr="006F5F57">
        <w:tab/>
      </w:r>
      <w:r w:rsidRPr="006F5F57">
        <w:tab/>
      </w:r>
      <w:r w:rsidRPr="006F5F57">
        <w:tab/>
        <w:t>SupportedBandCombination-v1270</w:t>
      </w:r>
      <w:r w:rsidRPr="006F5F57">
        <w:tab/>
      </w:r>
      <w:r w:rsidRPr="006F5F57">
        <w:tab/>
      </w:r>
      <w:r w:rsidRPr="006F5F57">
        <w:tab/>
        <w:t>OPTIONAL,</w:t>
      </w:r>
    </w:p>
    <w:p w14:paraId="2C560FD3" w14:textId="77777777" w:rsidR="00C06233" w:rsidRPr="006F5F57" w:rsidRDefault="00C06233" w:rsidP="00C06233">
      <w:pPr>
        <w:pStyle w:val="PL"/>
        <w:shd w:val="clear" w:color="auto" w:fill="E6E6E6"/>
      </w:pPr>
      <w:r w:rsidRPr="006F5F57">
        <w:tab/>
        <w:t>supportedBandCombinationAdd-v1270</w:t>
      </w:r>
      <w:r w:rsidRPr="006F5F57">
        <w:tab/>
      </w:r>
      <w:r w:rsidRPr="006F5F57">
        <w:tab/>
        <w:t>SupportedBandCombinationAdd-v1270</w:t>
      </w:r>
      <w:r w:rsidRPr="006F5F57">
        <w:tab/>
      </w:r>
      <w:r w:rsidRPr="006F5F57">
        <w:tab/>
        <w:t>OPTIONAL</w:t>
      </w:r>
    </w:p>
    <w:p w14:paraId="7CA9D010" w14:textId="77777777" w:rsidR="00C06233" w:rsidRPr="006F5F57" w:rsidRDefault="00C06233" w:rsidP="00C06233">
      <w:pPr>
        <w:pStyle w:val="PL"/>
        <w:shd w:val="clear" w:color="auto" w:fill="E6E6E6"/>
      </w:pPr>
      <w:r w:rsidRPr="006F5F57">
        <w:t>}</w:t>
      </w:r>
    </w:p>
    <w:p w14:paraId="19A001C8" w14:textId="77777777" w:rsidR="00C06233" w:rsidRPr="006F5F57" w:rsidRDefault="00C06233" w:rsidP="00C06233">
      <w:pPr>
        <w:pStyle w:val="PL"/>
        <w:shd w:val="clear" w:color="auto" w:fill="E6E6E6"/>
      </w:pPr>
    </w:p>
    <w:p w14:paraId="2A7114D3" w14:textId="77777777" w:rsidR="00C06233" w:rsidRPr="006F5F57" w:rsidRDefault="00C06233" w:rsidP="00C06233">
      <w:pPr>
        <w:pStyle w:val="PL"/>
        <w:shd w:val="clear" w:color="auto" w:fill="E6E6E6"/>
      </w:pPr>
      <w:r w:rsidRPr="006F5F57">
        <w:t>RF-Parameters-v1310 ::=</w:t>
      </w:r>
      <w:r w:rsidRPr="006F5F57">
        <w:tab/>
      </w:r>
      <w:r w:rsidRPr="006F5F57">
        <w:tab/>
      </w:r>
      <w:r w:rsidRPr="006F5F57">
        <w:tab/>
      </w:r>
      <w:r w:rsidRPr="006F5F57">
        <w:tab/>
        <w:t>SEQUENCE {</w:t>
      </w:r>
    </w:p>
    <w:p w14:paraId="4F389AD9" w14:textId="77777777" w:rsidR="00C06233" w:rsidRPr="006F5F57" w:rsidRDefault="00C06233" w:rsidP="00C06233">
      <w:pPr>
        <w:pStyle w:val="PL"/>
        <w:shd w:val="clear" w:color="auto" w:fill="E6E6E6"/>
      </w:pPr>
      <w:r w:rsidRPr="006F5F57">
        <w:tab/>
        <w:t>eNB-RequestedParameters-r13</w:t>
      </w:r>
      <w:r w:rsidRPr="006F5F57">
        <w:tab/>
      </w:r>
      <w:r w:rsidRPr="006F5F57">
        <w:tab/>
      </w:r>
      <w:r w:rsidRPr="006F5F57">
        <w:tab/>
        <w:t>SEQUENCE {</w:t>
      </w:r>
    </w:p>
    <w:p w14:paraId="49995983" w14:textId="77777777" w:rsidR="00C06233" w:rsidRPr="006F5F57" w:rsidRDefault="00C06233" w:rsidP="00C06233">
      <w:pPr>
        <w:pStyle w:val="PL"/>
        <w:shd w:val="clear" w:color="auto" w:fill="E6E6E6"/>
      </w:pPr>
      <w:r w:rsidRPr="006F5F57">
        <w:tab/>
      </w:r>
      <w:r w:rsidRPr="006F5F57">
        <w:tab/>
        <w:t>reducedIntNonContCombRequested-r13</w:t>
      </w:r>
      <w:r w:rsidRPr="006F5F57">
        <w:tab/>
        <w:t>ENUMERATED {true}</w:t>
      </w:r>
      <w:r w:rsidRPr="006F5F57">
        <w:tab/>
      </w:r>
      <w:r w:rsidRPr="006F5F57">
        <w:tab/>
      </w:r>
      <w:r w:rsidRPr="006F5F57">
        <w:tab/>
      </w:r>
      <w:r w:rsidRPr="006F5F57">
        <w:tab/>
      </w:r>
      <w:r w:rsidRPr="006F5F57">
        <w:tab/>
      </w:r>
      <w:r w:rsidRPr="006F5F57">
        <w:tab/>
        <w:t>OPTIONAL,</w:t>
      </w:r>
    </w:p>
    <w:p w14:paraId="1B0BD8E6" w14:textId="77777777" w:rsidR="00C06233" w:rsidRPr="006F5F57" w:rsidRDefault="00C06233" w:rsidP="00C06233">
      <w:pPr>
        <w:pStyle w:val="PL"/>
        <w:shd w:val="clear" w:color="auto" w:fill="E6E6E6"/>
      </w:pPr>
      <w:r w:rsidRPr="006F5F57">
        <w:tab/>
      </w:r>
      <w:r w:rsidRPr="006F5F57">
        <w:tab/>
        <w:t>requestedCCsD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308CAF05" w14:textId="77777777" w:rsidR="00C06233" w:rsidRPr="006F5F57" w:rsidRDefault="00C06233" w:rsidP="00C06233">
      <w:pPr>
        <w:pStyle w:val="PL"/>
        <w:shd w:val="clear" w:color="auto" w:fill="E6E6E6"/>
      </w:pPr>
      <w:r w:rsidRPr="006F5F57">
        <w:tab/>
      </w:r>
      <w:r w:rsidRPr="006F5F57">
        <w:tab/>
        <w:t>requestedCCsU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202326E3" w14:textId="77777777" w:rsidR="00C06233" w:rsidRPr="006F5F57" w:rsidRDefault="00C06233" w:rsidP="00C06233">
      <w:pPr>
        <w:pStyle w:val="PL"/>
        <w:shd w:val="clear" w:color="auto" w:fill="E6E6E6"/>
      </w:pPr>
      <w:r w:rsidRPr="006F5F57">
        <w:tab/>
      </w:r>
      <w:r w:rsidRPr="006F5F57">
        <w:tab/>
        <w:t>skipFallbackCombRequested-r13</w:t>
      </w:r>
      <w:r w:rsidRPr="006F5F57">
        <w:tab/>
      </w:r>
      <w:r w:rsidRPr="006F5F57">
        <w:tab/>
        <w:t>ENUMERATED {true}</w:t>
      </w:r>
      <w:r w:rsidRPr="006F5F57">
        <w:tab/>
      </w:r>
      <w:r w:rsidRPr="006F5F57">
        <w:tab/>
      </w:r>
      <w:r w:rsidRPr="006F5F57">
        <w:tab/>
      </w:r>
      <w:r w:rsidRPr="006F5F57">
        <w:tab/>
      </w:r>
      <w:r w:rsidRPr="006F5F57">
        <w:tab/>
      </w:r>
      <w:r w:rsidRPr="006F5F57">
        <w:tab/>
        <w:t>OPTIONAL</w:t>
      </w:r>
    </w:p>
    <w:p w14:paraId="7F97A4A8"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794CB32" w14:textId="77777777" w:rsidR="00C06233" w:rsidRPr="006F5F57" w:rsidRDefault="00C06233" w:rsidP="00C06233">
      <w:pPr>
        <w:pStyle w:val="PL"/>
        <w:shd w:val="clear" w:color="auto" w:fill="E6E6E6"/>
      </w:pPr>
      <w:r w:rsidRPr="006F5F57">
        <w:tab/>
        <w:t>maximumCCsRetrieval-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2443B45" w14:textId="77777777" w:rsidR="00C06233" w:rsidRPr="006F5F57" w:rsidRDefault="00C06233" w:rsidP="00C06233">
      <w:pPr>
        <w:pStyle w:val="PL"/>
        <w:shd w:val="clear" w:color="auto" w:fill="E6E6E6"/>
      </w:pPr>
      <w:r w:rsidRPr="006F5F57">
        <w:tab/>
        <w:t>skipFallbackCombinations-r13</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A29485" w14:textId="77777777" w:rsidR="00C06233" w:rsidRPr="006F5F57" w:rsidRDefault="00C06233" w:rsidP="00C06233">
      <w:pPr>
        <w:pStyle w:val="PL"/>
        <w:shd w:val="clear" w:color="auto" w:fill="E6E6E6"/>
      </w:pPr>
      <w:r w:rsidRPr="006F5F57">
        <w:tab/>
        <w:t>reducedIntNonContComb-r13</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286C9D" w14:textId="77777777" w:rsidR="00C06233" w:rsidRPr="006F5F57" w:rsidRDefault="00C06233" w:rsidP="00C06233">
      <w:pPr>
        <w:pStyle w:val="PL"/>
        <w:shd w:val="clear" w:color="auto" w:fill="E6E6E6"/>
        <w:tabs>
          <w:tab w:val="clear" w:pos="4608"/>
          <w:tab w:val="left" w:pos="4276"/>
        </w:tabs>
      </w:pPr>
      <w:r w:rsidRPr="006F5F57">
        <w:tab/>
        <w:t>supportedBandListEUTRA-v1310</w:t>
      </w:r>
      <w:r w:rsidRPr="006F5F57">
        <w:tab/>
      </w:r>
      <w:r w:rsidRPr="006F5F57">
        <w:tab/>
      </w:r>
      <w:r w:rsidRPr="006F5F57">
        <w:tab/>
        <w:t>SupportedBandListEUTRA-v1310</w:t>
      </w:r>
      <w:r w:rsidRPr="006F5F57">
        <w:tab/>
      </w:r>
      <w:r w:rsidRPr="006F5F57">
        <w:tab/>
      </w:r>
      <w:r w:rsidRPr="006F5F57">
        <w:tab/>
        <w:t>OPTIONAL,</w:t>
      </w:r>
    </w:p>
    <w:p w14:paraId="5FDB82A6" w14:textId="77777777" w:rsidR="00C06233" w:rsidRPr="006F5F57" w:rsidRDefault="00C06233" w:rsidP="00C06233">
      <w:pPr>
        <w:pStyle w:val="PL"/>
        <w:shd w:val="clear" w:color="auto" w:fill="E6E6E6"/>
      </w:pPr>
      <w:r w:rsidRPr="006F5F57">
        <w:tab/>
        <w:t>supportedBandCombinationReduced-r13</w:t>
      </w:r>
      <w:r w:rsidRPr="006F5F57">
        <w:tab/>
      </w:r>
      <w:r w:rsidRPr="006F5F57">
        <w:tab/>
        <w:t>SupportedBandCombinationReduced-r13</w:t>
      </w:r>
      <w:r w:rsidRPr="006F5F57">
        <w:tab/>
      </w:r>
      <w:r w:rsidRPr="006F5F57">
        <w:tab/>
        <w:t>OPTIONAL</w:t>
      </w:r>
    </w:p>
    <w:p w14:paraId="032FFC51" w14:textId="77777777" w:rsidR="00C06233" w:rsidRPr="006F5F57" w:rsidRDefault="00C06233" w:rsidP="00C06233">
      <w:pPr>
        <w:pStyle w:val="PL"/>
        <w:shd w:val="clear" w:color="auto" w:fill="E6E6E6"/>
      </w:pPr>
      <w:r w:rsidRPr="006F5F57">
        <w:t>}</w:t>
      </w:r>
    </w:p>
    <w:p w14:paraId="62EF5304" w14:textId="77777777" w:rsidR="00C06233" w:rsidRPr="006F5F57" w:rsidRDefault="00C06233" w:rsidP="00C06233">
      <w:pPr>
        <w:pStyle w:val="PL"/>
        <w:shd w:val="clear" w:color="auto" w:fill="E6E6E6"/>
      </w:pPr>
    </w:p>
    <w:p w14:paraId="1250A503" w14:textId="77777777" w:rsidR="00C06233" w:rsidRPr="006F5F57" w:rsidRDefault="00C06233" w:rsidP="00C06233">
      <w:pPr>
        <w:pStyle w:val="PL"/>
        <w:shd w:val="clear" w:color="auto" w:fill="E6E6E6"/>
      </w:pPr>
      <w:r w:rsidRPr="006F5F57">
        <w:t>RF-Parameters-v1320 ::=</w:t>
      </w:r>
      <w:r w:rsidRPr="006F5F57">
        <w:tab/>
      </w:r>
      <w:r w:rsidRPr="006F5F57">
        <w:tab/>
      </w:r>
      <w:r w:rsidRPr="006F5F57">
        <w:tab/>
      </w:r>
      <w:r w:rsidRPr="006F5F57">
        <w:tab/>
        <w:t>SEQUENCE {</w:t>
      </w:r>
    </w:p>
    <w:p w14:paraId="3AD7256E" w14:textId="77777777" w:rsidR="00C06233" w:rsidRPr="006F5F57" w:rsidRDefault="00C06233" w:rsidP="00C06233">
      <w:pPr>
        <w:pStyle w:val="PL"/>
        <w:shd w:val="clear" w:color="auto" w:fill="E6E6E6"/>
        <w:tabs>
          <w:tab w:val="clear" w:pos="4608"/>
          <w:tab w:val="left" w:pos="4276"/>
        </w:tabs>
      </w:pPr>
      <w:r w:rsidRPr="006F5F57">
        <w:tab/>
        <w:t>supportedBandListEUTRA-v1320</w:t>
      </w:r>
      <w:r w:rsidRPr="006F5F57">
        <w:tab/>
      </w:r>
      <w:r w:rsidRPr="006F5F57">
        <w:tab/>
      </w:r>
      <w:r w:rsidRPr="006F5F57">
        <w:tab/>
        <w:t>SupportedBandListEUTRA-v1320</w:t>
      </w:r>
      <w:r w:rsidRPr="006F5F57">
        <w:tab/>
      </w:r>
      <w:r w:rsidRPr="006F5F57">
        <w:tab/>
      </w:r>
      <w:r w:rsidRPr="006F5F57">
        <w:tab/>
        <w:t>OPTIONAL,</w:t>
      </w:r>
    </w:p>
    <w:p w14:paraId="6AC3AF6C" w14:textId="77777777" w:rsidR="00C06233" w:rsidRPr="006F5F57" w:rsidRDefault="00C06233" w:rsidP="00C06233">
      <w:pPr>
        <w:pStyle w:val="PL"/>
        <w:shd w:val="clear" w:color="auto" w:fill="E6E6E6"/>
      </w:pPr>
      <w:r w:rsidRPr="006F5F57">
        <w:tab/>
        <w:t>supportedBandCombination-v1320</w:t>
      </w:r>
      <w:r w:rsidRPr="006F5F57">
        <w:tab/>
      </w:r>
      <w:r w:rsidRPr="006F5F57">
        <w:tab/>
      </w:r>
      <w:r w:rsidRPr="006F5F57">
        <w:tab/>
        <w:t>SupportedBandCombination-v1320</w:t>
      </w:r>
      <w:r w:rsidRPr="006F5F57">
        <w:tab/>
      </w:r>
      <w:r w:rsidRPr="006F5F57">
        <w:tab/>
      </w:r>
      <w:r w:rsidRPr="006F5F57">
        <w:tab/>
        <w:t>OPTIONAL,</w:t>
      </w:r>
    </w:p>
    <w:p w14:paraId="702DA07E" w14:textId="77777777" w:rsidR="00C06233" w:rsidRPr="006F5F57" w:rsidRDefault="00C06233" w:rsidP="00C06233">
      <w:pPr>
        <w:pStyle w:val="PL"/>
        <w:shd w:val="clear" w:color="auto" w:fill="E6E6E6"/>
      </w:pPr>
      <w:r w:rsidRPr="006F5F57">
        <w:tab/>
        <w:t>supportedBandCombinationAdd-v1320</w:t>
      </w:r>
      <w:r w:rsidRPr="006F5F57">
        <w:tab/>
      </w:r>
      <w:r w:rsidRPr="006F5F57">
        <w:tab/>
        <w:t>SupportedBandCombinationAdd-v1320</w:t>
      </w:r>
      <w:r w:rsidRPr="006F5F57">
        <w:tab/>
      </w:r>
      <w:r w:rsidRPr="006F5F57">
        <w:tab/>
        <w:t>OPTIONAL,</w:t>
      </w:r>
    </w:p>
    <w:p w14:paraId="2172EEF2" w14:textId="77777777" w:rsidR="00C06233" w:rsidRPr="006F5F57" w:rsidRDefault="00C06233" w:rsidP="00C06233">
      <w:pPr>
        <w:pStyle w:val="PL"/>
        <w:shd w:val="clear" w:color="auto" w:fill="E6E6E6"/>
      </w:pPr>
      <w:r w:rsidRPr="006F5F57">
        <w:tab/>
        <w:t>supportedBandCombinationReduced-v1320</w:t>
      </w:r>
      <w:r w:rsidRPr="006F5F57">
        <w:tab/>
        <w:t>SupportedBandCombinationReduced-v1320</w:t>
      </w:r>
      <w:r w:rsidRPr="006F5F57">
        <w:tab/>
        <w:t>OPTIONAL</w:t>
      </w:r>
    </w:p>
    <w:p w14:paraId="5145866A" w14:textId="77777777" w:rsidR="00C06233" w:rsidRPr="006F5F57" w:rsidRDefault="00C06233" w:rsidP="00C06233">
      <w:pPr>
        <w:pStyle w:val="PL"/>
        <w:shd w:val="clear" w:color="auto" w:fill="E6E6E6"/>
      </w:pPr>
      <w:r w:rsidRPr="006F5F57">
        <w:t>}</w:t>
      </w:r>
    </w:p>
    <w:p w14:paraId="73427BCD" w14:textId="77777777" w:rsidR="00C06233" w:rsidRPr="006F5F57" w:rsidRDefault="00C06233" w:rsidP="00C06233">
      <w:pPr>
        <w:pStyle w:val="PL"/>
        <w:shd w:val="clear" w:color="auto" w:fill="E6E6E6"/>
      </w:pPr>
    </w:p>
    <w:p w14:paraId="58946BDF" w14:textId="77777777" w:rsidR="00C06233" w:rsidRPr="006F5F57" w:rsidRDefault="00C06233" w:rsidP="00C06233">
      <w:pPr>
        <w:pStyle w:val="PL"/>
        <w:shd w:val="clear" w:color="auto" w:fill="E6E6E6"/>
      </w:pPr>
      <w:r w:rsidRPr="006F5F57">
        <w:lastRenderedPageBreak/>
        <w:t>RF-Parameters-v1380 ::=</w:t>
      </w:r>
      <w:r w:rsidRPr="006F5F57">
        <w:tab/>
      </w:r>
      <w:r w:rsidRPr="006F5F57">
        <w:tab/>
      </w:r>
      <w:r w:rsidRPr="006F5F57">
        <w:tab/>
      </w:r>
      <w:r w:rsidRPr="006F5F57">
        <w:tab/>
        <w:t>SEQUENCE {</w:t>
      </w:r>
    </w:p>
    <w:p w14:paraId="50FB225A" w14:textId="77777777" w:rsidR="00C06233" w:rsidRPr="006F5F57" w:rsidRDefault="00C06233" w:rsidP="00C06233">
      <w:pPr>
        <w:pStyle w:val="PL"/>
        <w:shd w:val="clear" w:color="auto" w:fill="E6E6E6"/>
      </w:pPr>
      <w:r w:rsidRPr="006F5F57">
        <w:tab/>
        <w:t>supportedBandCombination-v1380</w:t>
      </w:r>
      <w:r w:rsidRPr="006F5F57">
        <w:tab/>
      </w:r>
      <w:r w:rsidRPr="006F5F57">
        <w:tab/>
      </w:r>
      <w:r w:rsidRPr="006F5F57">
        <w:tab/>
        <w:t>SupportedBandCombination-v1380</w:t>
      </w:r>
      <w:r w:rsidRPr="006F5F57">
        <w:tab/>
      </w:r>
      <w:r w:rsidRPr="006F5F57">
        <w:tab/>
      </w:r>
      <w:r w:rsidRPr="006F5F57">
        <w:tab/>
        <w:t>OPTIONAL,</w:t>
      </w:r>
    </w:p>
    <w:p w14:paraId="4D61B674" w14:textId="77777777" w:rsidR="00C06233" w:rsidRPr="006F5F57" w:rsidRDefault="00C06233" w:rsidP="00C06233">
      <w:pPr>
        <w:pStyle w:val="PL"/>
        <w:shd w:val="clear" w:color="auto" w:fill="E6E6E6"/>
      </w:pPr>
      <w:r w:rsidRPr="006F5F57">
        <w:tab/>
        <w:t>supportedBandCombinationAdd-v1380</w:t>
      </w:r>
      <w:r w:rsidRPr="006F5F57">
        <w:tab/>
      </w:r>
      <w:r w:rsidRPr="006F5F57">
        <w:tab/>
        <w:t>SupportedBandCombinationAdd-v1380</w:t>
      </w:r>
      <w:r w:rsidRPr="006F5F57">
        <w:tab/>
      </w:r>
      <w:r w:rsidRPr="006F5F57">
        <w:tab/>
        <w:t>OPTIONAL,</w:t>
      </w:r>
    </w:p>
    <w:p w14:paraId="38A15F3A" w14:textId="77777777" w:rsidR="00C06233" w:rsidRPr="006F5F57" w:rsidRDefault="00C06233" w:rsidP="00C06233">
      <w:pPr>
        <w:pStyle w:val="PL"/>
        <w:shd w:val="clear" w:color="auto" w:fill="E6E6E6"/>
      </w:pPr>
      <w:r w:rsidRPr="006F5F57">
        <w:tab/>
        <w:t>supportedBandCombinationReduced-v1380</w:t>
      </w:r>
      <w:r w:rsidRPr="006F5F57">
        <w:tab/>
        <w:t>SupportedBandCombinationReduced-v1380</w:t>
      </w:r>
      <w:r w:rsidRPr="006F5F57">
        <w:tab/>
        <w:t>OPTIONAL</w:t>
      </w:r>
    </w:p>
    <w:p w14:paraId="21CEFACE" w14:textId="77777777" w:rsidR="00C06233" w:rsidRPr="006F5F57" w:rsidRDefault="00C06233" w:rsidP="00C06233">
      <w:pPr>
        <w:pStyle w:val="PL"/>
        <w:shd w:val="clear" w:color="auto" w:fill="E6E6E6"/>
      </w:pPr>
      <w:r w:rsidRPr="006F5F57">
        <w:t>}</w:t>
      </w:r>
    </w:p>
    <w:p w14:paraId="1C78764C" w14:textId="77777777" w:rsidR="00C06233" w:rsidRPr="006F5F57" w:rsidRDefault="00C06233" w:rsidP="00C06233">
      <w:pPr>
        <w:pStyle w:val="PL"/>
        <w:shd w:val="clear" w:color="auto" w:fill="E6E6E6"/>
      </w:pPr>
    </w:p>
    <w:p w14:paraId="545F03B2" w14:textId="77777777" w:rsidR="00C06233" w:rsidRPr="006F5F57" w:rsidRDefault="00C06233" w:rsidP="00C06233">
      <w:pPr>
        <w:pStyle w:val="PL"/>
        <w:shd w:val="clear" w:color="auto" w:fill="E6E6E6"/>
      </w:pPr>
      <w:r w:rsidRPr="006F5F57">
        <w:t>RF-Parameters-v1390 ::=</w:t>
      </w:r>
      <w:r w:rsidRPr="006F5F57">
        <w:tab/>
      </w:r>
      <w:r w:rsidRPr="006F5F57">
        <w:tab/>
      </w:r>
      <w:r w:rsidRPr="006F5F57">
        <w:tab/>
      </w:r>
      <w:r w:rsidRPr="006F5F57">
        <w:tab/>
        <w:t>SEQUENCE {</w:t>
      </w:r>
    </w:p>
    <w:p w14:paraId="5C1DA572" w14:textId="77777777" w:rsidR="00C06233" w:rsidRPr="006F5F57" w:rsidRDefault="00C06233" w:rsidP="00C06233">
      <w:pPr>
        <w:pStyle w:val="PL"/>
        <w:shd w:val="clear" w:color="auto" w:fill="E6E6E6"/>
      </w:pPr>
      <w:r w:rsidRPr="006F5F57">
        <w:tab/>
        <w:t>supportedBandCombination-v1390</w:t>
      </w:r>
      <w:r w:rsidRPr="006F5F57">
        <w:tab/>
      </w:r>
      <w:r w:rsidRPr="006F5F57">
        <w:tab/>
      </w:r>
      <w:r w:rsidRPr="006F5F57">
        <w:tab/>
        <w:t>SupportedBandCombination-v1390</w:t>
      </w:r>
      <w:r w:rsidRPr="006F5F57">
        <w:tab/>
      </w:r>
      <w:r w:rsidRPr="006F5F57">
        <w:tab/>
      </w:r>
      <w:r w:rsidRPr="006F5F57">
        <w:tab/>
        <w:t>OPTIONAL,</w:t>
      </w:r>
    </w:p>
    <w:p w14:paraId="7860E1D3" w14:textId="77777777" w:rsidR="00C06233" w:rsidRPr="006F5F57" w:rsidRDefault="00C06233" w:rsidP="00C06233">
      <w:pPr>
        <w:pStyle w:val="PL"/>
        <w:shd w:val="clear" w:color="auto" w:fill="E6E6E6"/>
      </w:pPr>
      <w:r w:rsidRPr="006F5F57">
        <w:tab/>
        <w:t>supportedBandCombinationAdd-v1390</w:t>
      </w:r>
      <w:r w:rsidRPr="006F5F57">
        <w:tab/>
      </w:r>
      <w:r w:rsidRPr="006F5F57">
        <w:tab/>
        <w:t>SupportedBandCombinationAdd-v1390</w:t>
      </w:r>
      <w:r w:rsidRPr="006F5F57">
        <w:tab/>
      </w:r>
      <w:r w:rsidRPr="006F5F57">
        <w:tab/>
        <w:t>OPTIONAL,</w:t>
      </w:r>
    </w:p>
    <w:p w14:paraId="37C44C92" w14:textId="77777777" w:rsidR="00C06233" w:rsidRPr="006F5F57" w:rsidRDefault="00C06233" w:rsidP="00C06233">
      <w:pPr>
        <w:pStyle w:val="PL"/>
        <w:shd w:val="clear" w:color="auto" w:fill="E6E6E6"/>
      </w:pPr>
      <w:r w:rsidRPr="006F5F57">
        <w:tab/>
        <w:t>supportedBandCombinationReduced-v1390</w:t>
      </w:r>
      <w:r w:rsidRPr="006F5F57">
        <w:tab/>
        <w:t>SupportedBandCombinationReduced-v1390</w:t>
      </w:r>
      <w:r w:rsidRPr="006F5F57">
        <w:tab/>
        <w:t>OPTIONAL</w:t>
      </w:r>
    </w:p>
    <w:p w14:paraId="00BA4CB1" w14:textId="77777777" w:rsidR="00C06233" w:rsidRPr="006F5F57" w:rsidRDefault="00C06233" w:rsidP="00C06233">
      <w:pPr>
        <w:pStyle w:val="PL"/>
        <w:shd w:val="clear" w:color="auto" w:fill="E6E6E6"/>
      </w:pPr>
      <w:r w:rsidRPr="006F5F57">
        <w:t>}</w:t>
      </w:r>
    </w:p>
    <w:p w14:paraId="061CD901" w14:textId="77777777" w:rsidR="00C06233" w:rsidRPr="006F5F57" w:rsidRDefault="00C06233" w:rsidP="00C06233">
      <w:pPr>
        <w:pStyle w:val="PL"/>
        <w:shd w:val="clear" w:color="auto" w:fill="E6E6E6"/>
      </w:pPr>
    </w:p>
    <w:p w14:paraId="1BBD9F68" w14:textId="77777777" w:rsidR="00C06233" w:rsidRPr="006F5F57" w:rsidRDefault="00C06233" w:rsidP="00C06233">
      <w:pPr>
        <w:pStyle w:val="PL"/>
        <w:shd w:val="clear" w:color="auto" w:fill="E6E6E6"/>
      </w:pPr>
      <w:r w:rsidRPr="006F5F57">
        <w:t>RF-Parameters-v12b0 ::=</w:t>
      </w:r>
      <w:r w:rsidRPr="006F5F57">
        <w:tab/>
      </w:r>
      <w:r w:rsidRPr="006F5F57">
        <w:tab/>
      </w:r>
      <w:r w:rsidRPr="006F5F57">
        <w:tab/>
      </w:r>
      <w:r w:rsidRPr="006F5F57">
        <w:tab/>
        <w:t>SEQUENCE {</w:t>
      </w:r>
    </w:p>
    <w:p w14:paraId="549925EA" w14:textId="77777777" w:rsidR="00C06233" w:rsidRPr="006F5F57" w:rsidRDefault="00C06233" w:rsidP="00C06233">
      <w:pPr>
        <w:pStyle w:val="PL"/>
        <w:shd w:val="clear" w:color="auto" w:fill="E6E6E6"/>
      </w:pPr>
      <w:r w:rsidRPr="006F5F57">
        <w:tab/>
        <w:t>maxLayersMIMO-Indication-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250675A" w14:textId="77777777" w:rsidR="00C06233" w:rsidRPr="006F5F57" w:rsidRDefault="00C06233" w:rsidP="00C06233">
      <w:pPr>
        <w:pStyle w:val="PL"/>
        <w:shd w:val="clear" w:color="auto" w:fill="E6E6E6"/>
      </w:pPr>
      <w:r w:rsidRPr="006F5F57">
        <w:t>}</w:t>
      </w:r>
    </w:p>
    <w:p w14:paraId="3199A1B1" w14:textId="77777777" w:rsidR="00C06233" w:rsidRPr="006F5F57" w:rsidRDefault="00C06233" w:rsidP="00C06233">
      <w:pPr>
        <w:pStyle w:val="PL"/>
        <w:shd w:val="clear" w:color="auto" w:fill="E6E6E6"/>
      </w:pPr>
    </w:p>
    <w:p w14:paraId="6DDCCD67" w14:textId="77777777" w:rsidR="00C06233" w:rsidRPr="006F5F57" w:rsidRDefault="00C06233" w:rsidP="00C06233">
      <w:pPr>
        <w:pStyle w:val="PL"/>
        <w:shd w:val="clear" w:color="auto" w:fill="E6E6E6"/>
      </w:pPr>
      <w:r w:rsidRPr="006F5F57">
        <w:t>RF-Parameters-v1430 ::=</w:t>
      </w:r>
      <w:r w:rsidRPr="006F5F57">
        <w:tab/>
      </w:r>
      <w:r w:rsidRPr="006F5F57">
        <w:tab/>
      </w:r>
      <w:r w:rsidRPr="006F5F57">
        <w:tab/>
      </w:r>
      <w:r w:rsidRPr="006F5F57">
        <w:tab/>
        <w:t>SEQUENCE {</w:t>
      </w:r>
    </w:p>
    <w:p w14:paraId="4AC0DAE8" w14:textId="77777777" w:rsidR="00C06233" w:rsidRPr="006F5F57" w:rsidRDefault="00C06233" w:rsidP="00C06233">
      <w:pPr>
        <w:pStyle w:val="PL"/>
        <w:shd w:val="clear" w:color="auto" w:fill="E6E6E6"/>
      </w:pPr>
      <w:r w:rsidRPr="006F5F57">
        <w:tab/>
        <w:t>supportedBandCombination-v1430</w:t>
      </w:r>
      <w:r w:rsidRPr="006F5F57">
        <w:tab/>
      </w:r>
      <w:r w:rsidRPr="006F5F57">
        <w:tab/>
      </w:r>
      <w:r w:rsidRPr="006F5F57">
        <w:tab/>
        <w:t>SupportedBandCombination-v1430</w:t>
      </w:r>
      <w:r w:rsidRPr="006F5F57">
        <w:tab/>
      </w:r>
      <w:r w:rsidRPr="006F5F57">
        <w:tab/>
      </w:r>
      <w:r w:rsidRPr="006F5F57">
        <w:tab/>
        <w:t>OPTIONAL,</w:t>
      </w:r>
    </w:p>
    <w:p w14:paraId="639AE519" w14:textId="77777777" w:rsidR="00C06233" w:rsidRPr="006F5F57" w:rsidRDefault="00C06233" w:rsidP="00C06233">
      <w:pPr>
        <w:pStyle w:val="PL"/>
        <w:shd w:val="clear" w:color="auto" w:fill="E6E6E6"/>
      </w:pPr>
      <w:r w:rsidRPr="006F5F57">
        <w:tab/>
        <w:t>supportedBandCombinationAdd-v1430</w:t>
      </w:r>
      <w:r w:rsidRPr="006F5F57">
        <w:tab/>
      </w:r>
      <w:r w:rsidRPr="006F5F57">
        <w:tab/>
        <w:t>SupportedBandCombinationAdd-v1430</w:t>
      </w:r>
      <w:r w:rsidRPr="006F5F57">
        <w:tab/>
      </w:r>
      <w:r w:rsidRPr="006F5F57">
        <w:tab/>
        <w:t>OPTIONAL,</w:t>
      </w:r>
    </w:p>
    <w:p w14:paraId="4853E2B9" w14:textId="77777777" w:rsidR="00C06233" w:rsidRPr="006F5F57" w:rsidRDefault="00C06233" w:rsidP="00C06233">
      <w:pPr>
        <w:pStyle w:val="PL"/>
        <w:shd w:val="clear" w:color="auto" w:fill="E6E6E6"/>
      </w:pPr>
      <w:r w:rsidRPr="006F5F57">
        <w:tab/>
        <w:t>supportedBandCombinationReduced-v1430</w:t>
      </w:r>
      <w:r w:rsidRPr="006F5F57">
        <w:tab/>
        <w:t>SupportedBandCombinationReduced-v1430</w:t>
      </w:r>
      <w:r w:rsidRPr="006F5F57">
        <w:tab/>
        <w:t>OPTIONAL,</w:t>
      </w:r>
    </w:p>
    <w:p w14:paraId="552DA999" w14:textId="77777777" w:rsidR="00C06233" w:rsidRPr="006F5F57" w:rsidRDefault="00C06233" w:rsidP="00C06233">
      <w:pPr>
        <w:pStyle w:val="PL"/>
        <w:shd w:val="clear" w:color="auto" w:fill="E6E6E6"/>
      </w:pPr>
      <w:r w:rsidRPr="006F5F57">
        <w:tab/>
        <w:t>eNB-RequestedParameters-v1430</w:t>
      </w:r>
      <w:r w:rsidRPr="006F5F57">
        <w:tab/>
      </w:r>
      <w:r w:rsidRPr="006F5F57">
        <w:tab/>
      </w:r>
      <w:r w:rsidRPr="006F5F57">
        <w:tab/>
        <w:t>SEQUENCE {</w:t>
      </w:r>
    </w:p>
    <w:p w14:paraId="53D03CFB" w14:textId="77777777" w:rsidR="00C06233" w:rsidRPr="006F5F57" w:rsidRDefault="00C06233" w:rsidP="00C06233">
      <w:pPr>
        <w:pStyle w:val="PL"/>
        <w:shd w:val="clear" w:color="auto" w:fill="E6E6E6"/>
      </w:pPr>
      <w:r w:rsidRPr="006F5F57">
        <w:tab/>
      </w:r>
      <w:r w:rsidRPr="006F5F57">
        <w:tab/>
        <w:t>requestedDiffFallbackCombList-r14</w:t>
      </w:r>
      <w:r w:rsidRPr="006F5F57">
        <w:tab/>
      </w:r>
      <w:r w:rsidRPr="006F5F57">
        <w:tab/>
        <w:t>BandCombinationList-r14</w:t>
      </w:r>
    </w:p>
    <w:p w14:paraId="76C04052"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8709382" w14:textId="77777777" w:rsidR="00C06233" w:rsidRPr="006F5F57" w:rsidRDefault="00C06233" w:rsidP="00C06233">
      <w:pPr>
        <w:pStyle w:val="PL"/>
        <w:shd w:val="clear" w:color="auto" w:fill="E6E6E6"/>
      </w:pPr>
      <w:r w:rsidRPr="006F5F57">
        <w:tab/>
        <w:t>diffFallbackCombReport-r14</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1D7B6AC" w14:textId="77777777" w:rsidR="00C06233" w:rsidRPr="006F5F57" w:rsidRDefault="00C06233" w:rsidP="00C06233">
      <w:pPr>
        <w:pStyle w:val="PL"/>
        <w:shd w:val="clear" w:color="auto" w:fill="E6E6E6"/>
      </w:pPr>
      <w:r w:rsidRPr="006F5F57">
        <w:t>}</w:t>
      </w:r>
    </w:p>
    <w:p w14:paraId="6B87B328" w14:textId="77777777" w:rsidR="00C06233" w:rsidRPr="006F5F57" w:rsidRDefault="00C06233" w:rsidP="00C06233">
      <w:pPr>
        <w:pStyle w:val="PL"/>
        <w:shd w:val="clear" w:color="auto" w:fill="E6E6E6"/>
      </w:pPr>
    </w:p>
    <w:p w14:paraId="4FF0FB18" w14:textId="77777777" w:rsidR="00C06233" w:rsidRPr="006F5F57" w:rsidRDefault="00C06233" w:rsidP="00C06233">
      <w:pPr>
        <w:pStyle w:val="PL"/>
        <w:shd w:val="clear" w:color="auto" w:fill="E6E6E6"/>
      </w:pPr>
      <w:r w:rsidRPr="006F5F57">
        <w:t>RF-Parameters-v1450 ::=</w:t>
      </w:r>
      <w:r w:rsidRPr="006F5F57">
        <w:tab/>
      </w:r>
      <w:r w:rsidRPr="006F5F57">
        <w:tab/>
      </w:r>
      <w:r w:rsidRPr="006F5F57">
        <w:tab/>
      </w:r>
      <w:r w:rsidRPr="006F5F57">
        <w:tab/>
        <w:t>SEQUENCE {</w:t>
      </w:r>
    </w:p>
    <w:p w14:paraId="6ADDA168" w14:textId="77777777" w:rsidR="00C06233" w:rsidRPr="006F5F57" w:rsidRDefault="00C06233" w:rsidP="00C06233">
      <w:pPr>
        <w:pStyle w:val="PL"/>
        <w:shd w:val="clear" w:color="auto" w:fill="E6E6E6"/>
      </w:pPr>
      <w:r w:rsidRPr="006F5F57">
        <w:tab/>
        <w:t>supportedBandCombination-v1450</w:t>
      </w:r>
      <w:r w:rsidRPr="006F5F57">
        <w:tab/>
      </w:r>
      <w:r w:rsidRPr="006F5F57">
        <w:tab/>
      </w:r>
      <w:r w:rsidRPr="006F5F57">
        <w:tab/>
        <w:t>SupportedBandCombination-v1450</w:t>
      </w:r>
      <w:r w:rsidRPr="006F5F57">
        <w:tab/>
      </w:r>
      <w:r w:rsidRPr="006F5F57">
        <w:tab/>
      </w:r>
      <w:r w:rsidRPr="006F5F57">
        <w:tab/>
        <w:t>OPTIONAL,</w:t>
      </w:r>
    </w:p>
    <w:p w14:paraId="5385FCE1" w14:textId="77777777" w:rsidR="00C06233" w:rsidRPr="006F5F57" w:rsidRDefault="00C06233" w:rsidP="00C06233">
      <w:pPr>
        <w:pStyle w:val="PL"/>
        <w:shd w:val="clear" w:color="auto" w:fill="E6E6E6"/>
      </w:pPr>
      <w:r w:rsidRPr="006F5F57">
        <w:tab/>
        <w:t>supportedBandCombinationAdd-v1450</w:t>
      </w:r>
      <w:r w:rsidRPr="006F5F57">
        <w:tab/>
      </w:r>
      <w:r w:rsidRPr="006F5F57">
        <w:tab/>
        <w:t>SupportedBandCombinationAdd-v1450</w:t>
      </w:r>
      <w:r w:rsidRPr="006F5F57">
        <w:tab/>
      </w:r>
      <w:r w:rsidRPr="006F5F57">
        <w:tab/>
        <w:t>OPTIONAL,</w:t>
      </w:r>
    </w:p>
    <w:p w14:paraId="5643255E" w14:textId="77777777" w:rsidR="00C06233" w:rsidRPr="006F5F57" w:rsidRDefault="00C06233" w:rsidP="00C06233">
      <w:pPr>
        <w:pStyle w:val="PL"/>
        <w:shd w:val="clear" w:color="auto" w:fill="E6E6E6"/>
      </w:pPr>
      <w:r w:rsidRPr="006F5F57">
        <w:tab/>
        <w:t>supportedBandCombinationReduced-v1450</w:t>
      </w:r>
      <w:r w:rsidRPr="006F5F57">
        <w:tab/>
        <w:t>SupportedBandCombinationReduced-v1450</w:t>
      </w:r>
      <w:r w:rsidRPr="006F5F57">
        <w:tab/>
        <w:t>OPTIONAL</w:t>
      </w:r>
    </w:p>
    <w:p w14:paraId="68FD7AFC" w14:textId="77777777" w:rsidR="00C06233" w:rsidRPr="006F5F57" w:rsidRDefault="00C06233" w:rsidP="00C06233">
      <w:pPr>
        <w:pStyle w:val="PL"/>
        <w:shd w:val="clear" w:color="auto" w:fill="E6E6E6"/>
      </w:pPr>
      <w:r w:rsidRPr="006F5F57">
        <w:t>}</w:t>
      </w:r>
    </w:p>
    <w:p w14:paraId="5F640EB4" w14:textId="77777777" w:rsidR="00C06233" w:rsidRPr="006F5F57" w:rsidRDefault="00C06233" w:rsidP="00C06233">
      <w:pPr>
        <w:pStyle w:val="PL"/>
        <w:shd w:val="clear" w:color="auto" w:fill="E6E6E6"/>
      </w:pPr>
    </w:p>
    <w:p w14:paraId="1C950495" w14:textId="77777777" w:rsidR="00C06233" w:rsidRPr="006F5F57" w:rsidRDefault="00C06233" w:rsidP="00C06233">
      <w:pPr>
        <w:pStyle w:val="PL"/>
        <w:shd w:val="clear" w:color="auto" w:fill="E6E6E6"/>
      </w:pPr>
      <w:r w:rsidRPr="006F5F57">
        <w:t>RF-Parameters-v1470 ::=</w:t>
      </w:r>
      <w:r w:rsidRPr="006F5F57">
        <w:tab/>
      </w:r>
      <w:r w:rsidRPr="006F5F57">
        <w:tab/>
      </w:r>
      <w:r w:rsidRPr="006F5F57">
        <w:tab/>
      </w:r>
      <w:r w:rsidRPr="006F5F57">
        <w:tab/>
        <w:t>SEQUENCE {</w:t>
      </w:r>
    </w:p>
    <w:p w14:paraId="1BDD7EE7" w14:textId="77777777" w:rsidR="00C06233" w:rsidRPr="006F5F57" w:rsidRDefault="00C06233" w:rsidP="00C06233">
      <w:pPr>
        <w:pStyle w:val="PL"/>
        <w:shd w:val="clear" w:color="auto" w:fill="E6E6E6"/>
      </w:pPr>
      <w:r w:rsidRPr="006F5F57">
        <w:tab/>
        <w:t>supportedBandCombination-v1470</w:t>
      </w:r>
      <w:r w:rsidRPr="006F5F57">
        <w:tab/>
      </w:r>
      <w:r w:rsidRPr="006F5F57">
        <w:tab/>
      </w:r>
      <w:r w:rsidRPr="006F5F57">
        <w:tab/>
        <w:t>SupportedBandCombination-v1470</w:t>
      </w:r>
      <w:r w:rsidRPr="006F5F57">
        <w:tab/>
      </w:r>
      <w:r w:rsidRPr="006F5F57">
        <w:tab/>
      </w:r>
      <w:r w:rsidRPr="006F5F57">
        <w:tab/>
        <w:t>OPTIONAL,</w:t>
      </w:r>
    </w:p>
    <w:p w14:paraId="1B5A354B" w14:textId="77777777" w:rsidR="00C06233" w:rsidRPr="006F5F57" w:rsidRDefault="00C06233" w:rsidP="00C06233">
      <w:pPr>
        <w:pStyle w:val="PL"/>
        <w:shd w:val="clear" w:color="auto" w:fill="E6E6E6"/>
      </w:pPr>
      <w:r w:rsidRPr="006F5F57">
        <w:tab/>
        <w:t>supportedBandCombinationAdd-v1470</w:t>
      </w:r>
      <w:r w:rsidRPr="006F5F57">
        <w:tab/>
      </w:r>
      <w:r w:rsidRPr="006F5F57">
        <w:tab/>
        <w:t>SupportedBandCombinationAdd-v1470</w:t>
      </w:r>
      <w:r w:rsidRPr="006F5F57">
        <w:tab/>
      </w:r>
      <w:r w:rsidRPr="006F5F57">
        <w:tab/>
        <w:t>OPTIONAL,</w:t>
      </w:r>
    </w:p>
    <w:p w14:paraId="6EBB3BC2" w14:textId="77777777" w:rsidR="00C06233" w:rsidRPr="006F5F57" w:rsidRDefault="00C06233" w:rsidP="00C06233">
      <w:pPr>
        <w:pStyle w:val="PL"/>
        <w:shd w:val="clear" w:color="auto" w:fill="E6E6E6"/>
      </w:pPr>
      <w:r w:rsidRPr="006F5F57">
        <w:tab/>
        <w:t>supportedBandCombinationReduced-v1470</w:t>
      </w:r>
      <w:r w:rsidRPr="006F5F57">
        <w:tab/>
        <w:t>SupportedBandCombinationReduced-v1470</w:t>
      </w:r>
      <w:r w:rsidRPr="006F5F57">
        <w:tab/>
        <w:t>OPTIONAL</w:t>
      </w:r>
    </w:p>
    <w:p w14:paraId="1FF0868D" w14:textId="77777777" w:rsidR="00C06233" w:rsidRPr="006F5F57" w:rsidRDefault="00C06233" w:rsidP="00C06233">
      <w:pPr>
        <w:pStyle w:val="PL"/>
        <w:shd w:val="clear" w:color="auto" w:fill="E6E6E6"/>
      </w:pPr>
      <w:r w:rsidRPr="006F5F57">
        <w:t>}</w:t>
      </w:r>
    </w:p>
    <w:p w14:paraId="69669979" w14:textId="77777777" w:rsidR="00C06233" w:rsidRPr="006F5F57" w:rsidRDefault="00C06233" w:rsidP="00C06233">
      <w:pPr>
        <w:pStyle w:val="PL"/>
        <w:shd w:val="clear" w:color="auto" w:fill="E6E6E6"/>
      </w:pPr>
    </w:p>
    <w:p w14:paraId="201AB763" w14:textId="77777777" w:rsidR="00C06233" w:rsidRPr="006F5F57" w:rsidRDefault="00C06233" w:rsidP="00C06233">
      <w:pPr>
        <w:pStyle w:val="PL"/>
        <w:shd w:val="clear" w:color="auto" w:fill="E6E6E6"/>
      </w:pPr>
      <w:r w:rsidRPr="006F5F57">
        <w:t>RF-Parameters-v14b0 ::=</w:t>
      </w:r>
      <w:r w:rsidRPr="006F5F57">
        <w:tab/>
      </w:r>
      <w:r w:rsidRPr="006F5F57">
        <w:tab/>
      </w:r>
      <w:r w:rsidRPr="006F5F57">
        <w:tab/>
      </w:r>
      <w:r w:rsidRPr="006F5F57">
        <w:tab/>
        <w:t>SEQUENCE {</w:t>
      </w:r>
    </w:p>
    <w:p w14:paraId="3BFA112E" w14:textId="77777777" w:rsidR="00C06233" w:rsidRPr="006F5F57" w:rsidRDefault="00C06233" w:rsidP="00C06233">
      <w:pPr>
        <w:pStyle w:val="PL"/>
        <w:shd w:val="clear" w:color="auto" w:fill="E6E6E6"/>
      </w:pPr>
      <w:r w:rsidRPr="006F5F57">
        <w:tab/>
        <w:t>supportedBandCombination-v14b0</w:t>
      </w:r>
      <w:r w:rsidRPr="006F5F57">
        <w:tab/>
      </w:r>
      <w:r w:rsidRPr="006F5F57">
        <w:tab/>
      </w:r>
      <w:r w:rsidRPr="006F5F57">
        <w:tab/>
        <w:t>SupportedBandCombination-v14b0</w:t>
      </w:r>
      <w:r w:rsidRPr="006F5F57">
        <w:tab/>
      </w:r>
      <w:r w:rsidRPr="006F5F57">
        <w:tab/>
      </w:r>
      <w:r w:rsidRPr="006F5F57">
        <w:tab/>
        <w:t>OPTIONAL,</w:t>
      </w:r>
    </w:p>
    <w:p w14:paraId="0371DEBE" w14:textId="77777777" w:rsidR="00C06233" w:rsidRPr="006F5F57" w:rsidRDefault="00C06233" w:rsidP="00C06233">
      <w:pPr>
        <w:pStyle w:val="PL"/>
        <w:shd w:val="clear" w:color="auto" w:fill="E6E6E6"/>
      </w:pPr>
      <w:r w:rsidRPr="006F5F57">
        <w:tab/>
        <w:t>supportedBandCombinationAdd-v14b0</w:t>
      </w:r>
      <w:r w:rsidRPr="006F5F57">
        <w:tab/>
      </w:r>
      <w:r w:rsidRPr="006F5F57">
        <w:tab/>
        <w:t>SupportedBandCombinationAdd-v14b0</w:t>
      </w:r>
      <w:r w:rsidRPr="006F5F57">
        <w:tab/>
      </w:r>
      <w:r w:rsidRPr="006F5F57">
        <w:tab/>
        <w:t>OPTIONAL,</w:t>
      </w:r>
    </w:p>
    <w:p w14:paraId="427AC802" w14:textId="77777777" w:rsidR="00C06233" w:rsidRPr="006F5F57" w:rsidRDefault="00C06233" w:rsidP="00C06233">
      <w:pPr>
        <w:pStyle w:val="PL"/>
        <w:shd w:val="clear" w:color="auto" w:fill="E6E6E6"/>
      </w:pPr>
      <w:r w:rsidRPr="006F5F57">
        <w:tab/>
        <w:t>supportedBandCombinationReduced-v14b0</w:t>
      </w:r>
      <w:r w:rsidRPr="006F5F57">
        <w:tab/>
        <w:t>SupportedBandCombinationReduced-v14b0</w:t>
      </w:r>
      <w:r w:rsidRPr="006F5F57">
        <w:tab/>
        <w:t>OPTIONAL</w:t>
      </w:r>
    </w:p>
    <w:p w14:paraId="7B57DC46" w14:textId="77777777" w:rsidR="00C06233" w:rsidRPr="006F5F57" w:rsidRDefault="00C06233" w:rsidP="00C06233">
      <w:pPr>
        <w:pStyle w:val="PL"/>
        <w:shd w:val="clear" w:color="auto" w:fill="E6E6E6"/>
      </w:pPr>
      <w:r w:rsidRPr="006F5F57">
        <w:t>}</w:t>
      </w:r>
    </w:p>
    <w:p w14:paraId="74AA6AAE" w14:textId="77777777" w:rsidR="00C06233" w:rsidRPr="006F5F57" w:rsidRDefault="00C06233" w:rsidP="00C06233">
      <w:pPr>
        <w:pStyle w:val="PL"/>
        <w:shd w:val="clear" w:color="auto" w:fill="E6E6E6"/>
      </w:pPr>
    </w:p>
    <w:p w14:paraId="48CB7BCA" w14:textId="77777777" w:rsidR="00C06233" w:rsidRPr="006F5F57" w:rsidRDefault="00C06233" w:rsidP="00C06233">
      <w:pPr>
        <w:pStyle w:val="PL"/>
        <w:shd w:val="clear" w:color="auto" w:fill="E6E6E6"/>
      </w:pPr>
      <w:r w:rsidRPr="006F5F57">
        <w:t>RF-Parameters-v1530 ::=</w:t>
      </w:r>
      <w:r w:rsidRPr="006F5F57">
        <w:tab/>
      </w:r>
      <w:r w:rsidRPr="006F5F57">
        <w:tab/>
      </w:r>
      <w:r w:rsidRPr="006F5F57">
        <w:tab/>
      </w:r>
      <w:r w:rsidRPr="006F5F57">
        <w:tab/>
        <w:t>SEQUENCE {</w:t>
      </w:r>
    </w:p>
    <w:p w14:paraId="4158C17C" w14:textId="77777777" w:rsidR="00C06233" w:rsidRPr="006F5F57" w:rsidRDefault="00C06233" w:rsidP="00C06233">
      <w:pPr>
        <w:pStyle w:val="PL"/>
        <w:shd w:val="clear" w:color="auto" w:fill="E6E6E6"/>
      </w:pPr>
      <w:r w:rsidRPr="006F5F57">
        <w:tab/>
        <w:t>sTTI-SPT-Supported-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503885E" w14:textId="77777777" w:rsidR="00C06233" w:rsidRPr="006F5F57" w:rsidRDefault="00C06233" w:rsidP="00C06233">
      <w:pPr>
        <w:pStyle w:val="PL"/>
        <w:shd w:val="clear" w:color="auto" w:fill="E6E6E6"/>
      </w:pPr>
      <w:r w:rsidRPr="006F5F57">
        <w:tab/>
        <w:t>supportedBandCombination-v1530</w:t>
      </w:r>
      <w:r w:rsidRPr="006F5F57">
        <w:tab/>
      </w:r>
      <w:r w:rsidRPr="006F5F57">
        <w:tab/>
      </w:r>
      <w:r w:rsidRPr="006F5F57">
        <w:tab/>
        <w:t>SupportedBandCombination-v1530</w:t>
      </w:r>
      <w:r w:rsidRPr="006F5F57">
        <w:tab/>
      </w:r>
      <w:r w:rsidRPr="006F5F57">
        <w:tab/>
      </w:r>
      <w:r w:rsidRPr="006F5F57">
        <w:tab/>
        <w:t>OPTIONAL,</w:t>
      </w:r>
    </w:p>
    <w:p w14:paraId="73933B36" w14:textId="77777777" w:rsidR="00C06233" w:rsidRPr="006F5F57" w:rsidRDefault="00C06233" w:rsidP="00C06233">
      <w:pPr>
        <w:pStyle w:val="PL"/>
        <w:shd w:val="clear" w:color="auto" w:fill="E6E6E6"/>
      </w:pPr>
      <w:r w:rsidRPr="006F5F57">
        <w:tab/>
        <w:t>supportedBandCombinationAdd-v1530</w:t>
      </w:r>
      <w:r w:rsidRPr="006F5F57">
        <w:tab/>
      </w:r>
      <w:r w:rsidRPr="006F5F57">
        <w:tab/>
        <w:t>SupportedBandCombinationAdd-v1530</w:t>
      </w:r>
      <w:r w:rsidRPr="006F5F57">
        <w:tab/>
      </w:r>
      <w:r w:rsidRPr="006F5F57">
        <w:tab/>
        <w:t>OPTIONAL,</w:t>
      </w:r>
    </w:p>
    <w:p w14:paraId="7253883E" w14:textId="77777777" w:rsidR="00C06233" w:rsidRPr="006F5F57" w:rsidRDefault="00C06233" w:rsidP="00C06233">
      <w:pPr>
        <w:pStyle w:val="PL"/>
        <w:shd w:val="clear" w:color="auto" w:fill="E6E6E6"/>
      </w:pPr>
      <w:r w:rsidRPr="006F5F57">
        <w:tab/>
        <w:t>supportedBandCombinationReduced-v1530</w:t>
      </w:r>
      <w:r w:rsidRPr="006F5F57">
        <w:tab/>
        <w:t>SupportedBandCombinationReduced-v1530</w:t>
      </w:r>
      <w:r w:rsidRPr="006F5F57">
        <w:tab/>
        <w:t>OPTIONAL,</w:t>
      </w:r>
    </w:p>
    <w:p w14:paraId="099E95A8" w14:textId="77777777" w:rsidR="00C06233" w:rsidRPr="006F5F57" w:rsidRDefault="00C06233" w:rsidP="00C06233">
      <w:pPr>
        <w:pStyle w:val="PL"/>
        <w:shd w:val="clear" w:color="auto" w:fill="E6E6E6"/>
      </w:pPr>
      <w:r w:rsidRPr="006F5F57">
        <w:tab/>
        <w:t>powerClass-14dBm-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3E00D7F" w14:textId="77777777" w:rsidR="00C06233" w:rsidRPr="006F5F57" w:rsidRDefault="00C06233" w:rsidP="00C06233">
      <w:pPr>
        <w:pStyle w:val="PL"/>
        <w:shd w:val="clear" w:color="auto" w:fill="E6E6E6"/>
      </w:pPr>
      <w:r w:rsidRPr="006F5F57">
        <w:t>}</w:t>
      </w:r>
    </w:p>
    <w:p w14:paraId="65729534" w14:textId="77777777" w:rsidR="00C06233" w:rsidRPr="006F5F57" w:rsidRDefault="00C06233" w:rsidP="00C06233">
      <w:pPr>
        <w:pStyle w:val="PL"/>
        <w:shd w:val="clear" w:color="auto" w:fill="E6E6E6"/>
      </w:pPr>
    </w:p>
    <w:p w14:paraId="77D2E472" w14:textId="77777777" w:rsidR="00C06233" w:rsidRPr="006F5F57" w:rsidRDefault="00C06233" w:rsidP="00C06233">
      <w:pPr>
        <w:pStyle w:val="PL"/>
        <w:shd w:val="clear" w:color="auto" w:fill="E6E6E6"/>
      </w:pPr>
      <w:r w:rsidRPr="006F5F57">
        <w:t>RF-Parameters-v1570 ::=</w:t>
      </w:r>
      <w:r w:rsidRPr="006F5F57">
        <w:tab/>
      </w:r>
      <w:r w:rsidRPr="006F5F57">
        <w:tab/>
      </w:r>
      <w:r w:rsidRPr="006F5F57">
        <w:tab/>
        <w:t>SEQUENCE {</w:t>
      </w:r>
    </w:p>
    <w:p w14:paraId="7092F394" w14:textId="77777777" w:rsidR="00C06233" w:rsidRPr="006F5F57" w:rsidRDefault="00C06233" w:rsidP="00C06233">
      <w:pPr>
        <w:pStyle w:val="PL"/>
        <w:shd w:val="clear" w:color="auto" w:fill="E6E6E6"/>
      </w:pPr>
      <w:r w:rsidRPr="006F5F57">
        <w:tab/>
        <w:t>dl-1024QAM-ScalingFactor-r15</w:t>
      </w:r>
      <w:r w:rsidRPr="006F5F57">
        <w:tab/>
      </w:r>
      <w:r w:rsidRPr="006F5F57">
        <w:tab/>
      </w:r>
      <w:r w:rsidRPr="006F5F57">
        <w:tab/>
        <w:t>ENUMERATED {v1, v1dot2, v1dot25},</w:t>
      </w:r>
    </w:p>
    <w:p w14:paraId="509772DF" w14:textId="77777777" w:rsidR="00C06233" w:rsidRPr="006F5F57" w:rsidRDefault="00C06233" w:rsidP="00C06233">
      <w:pPr>
        <w:pStyle w:val="PL"/>
        <w:shd w:val="clear" w:color="auto" w:fill="E6E6E6"/>
      </w:pPr>
      <w:r w:rsidRPr="006F5F57">
        <w:tab/>
        <w:t>dl-1024QAM-TotalWeightedLayers-r15</w:t>
      </w:r>
      <w:r w:rsidRPr="006F5F57">
        <w:tab/>
      </w:r>
      <w:r w:rsidRPr="006F5F57">
        <w:tab/>
        <w:t>INTEGER (0..10)</w:t>
      </w:r>
    </w:p>
    <w:p w14:paraId="5D1EA376" w14:textId="77777777" w:rsidR="00C06233" w:rsidRPr="006F5F57" w:rsidRDefault="00C06233" w:rsidP="00C06233">
      <w:pPr>
        <w:pStyle w:val="PL"/>
        <w:shd w:val="clear" w:color="auto" w:fill="E6E6E6"/>
      </w:pPr>
      <w:r w:rsidRPr="006F5F57">
        <w:t>}</w:t>
      </w:r>
    </w:p>
    <w:p w14:paraId="7B71C685" w14:textId="77777777" w:rsidR="00C06233" w:rsidRPr="006F5F57" w:rsidRDefault="00C06233" w:rsidP="00C06233">
      <w:pPr>
        <w:pStyle w:val="PL"/>
        <w:shd w:val="clear" w:color="auto" w:fill="E6E6E6"/>
      </w:pPr>
    </w:p>
    <w:p w14:paraId="56D9E8A8" w14:textId="77777777" w:rsidR="00C06233" w:rsidRPr="006F5F57" w:rsidRDefault="00C06233" w:rsidP="00C06233">
      <w:pPr>
        <w:pStyle w:val="PL"/>
        <w:shd w:val="clear" w:color="auto" w:fill="E6E6E6"/>
      </w:pPr>
      <w:r w:rsidRPr="006F5F57">
        <w:t>RF-Parameters-v1610 ::=</w:t>
      </w:r>
      <w:r w:rsidRPr="006F5F57">
        <w:tab/>
      </w:r>
      <w:r w:rsidRPr="006F5F57">
        <w:tab/>
      </w:r>
      <w:r w:rsidRPr="006F5F57">
        <w:tab/>
      </w:r>
      <w:r w:rsidRPr="006F5F57">
        <w:tab/>
        <w:t>SEQUENCE {</w:t>
      </w:r>
    </w:p>
    <w:p w14:paraId="00BF571E" w14:textId="77777777" w:rsidR="00C06233" w:rsidRPr="006F5F57" w:rsidRDefault="00C06233" w:rsidP="00C06233">
      <w:pPr>
        <w:pStyle w:val="PL"/>
        <w:shd w:val="clear" w:color="auto" w:fill="E6E6E6"/>
      </w:pPr>
      <w:r w:rsidRPr="006F5F57">
        <w:tab/>
        <w:t>supportedBandCombination-v1610</w:t>
      </w:r>
      <w:r w:rsidRPr="006F5F57">
        <w:tab/>
      </w:r>
      <w:r w:rsidRPr="006F5F57">
        <w:tab/>
      </w:r>
      <w:r w:rsidRPr="006F5F57">
        <w:tab/>
        <w:t>SupportedBandCombination-v1610</w:t>
      </w:r>
      <w:r w:rsidRPr="006F5F57">
        <w:tab/>
      </w:r>
      <w:r w:rsidRPr="006F5F57">
        <w:tab/>
      </w:r>
      <w:r w:rsidRPr="006F5F57">
        <w:tab/>
        <w:t>OPTIONAL,</w:t>
      </w:r>
    </w:p>
    <w:p w14:paraId="477DC475" w14:textId="77777777" w:rsidR="00C06233" w:rsidRPr="006F5F57" w:rsidRDefault="00C06233" w:rsidP="00C06233">
      <w:pPr>
        <w:pStyle w:val="PL"/>
        <w:shd w:val="clear" w:color="auto" w:fill="E6E6E6"/>
      </w:pPr>
      <w:r w:rsidRPr="006F5F57">
        <w:tab/>
        <w:t>supportedBandCombinationAdd-v1610</w:t>
      </w:r>
      <w:r w:rsidRPr="006F5F57">
        <w:tab/>
      </w:r>
      <w:r w:rsidRPr="006F5F57">
        <w:tab/>
        <w:t>SupportedBandCombinationAdd-v1610</w:t>
      </w:r>
      <w:r w:rsidRPr="006F5F57">
        <w:tab/>
      </w:r>
      <w:r w:rsidRPr="006F5F57">
        <w:tab/>
        <w:t>OPTIONAL,</w:t>
      </w:r>
    </w:p>
    <w:p w14:paraId="3EE69CF0" w14:textId="77777777" w:rsidR="00C06233" w:rsidRPr="006F5F57" w:rsidRDefault="00C06233" w:rsidP="00C06233">
      <w:pPr>
        <w:pStyle w:val="PL"/>
        <w:shd w:val="clear" w:color="auto" w:fill="E6E6E6"/>
      </w:pPr>
      <w:r w:rsidRPr="006F5F57">
        <w:tab/>
        <w:t>supportedBandCombinationReduced-v1610</w:t>
      </w:r>
      <w:r w:rsidRPr="006F5F57">
        <w:tab/>
        <w:t>SupportedBandCombinationReduced-v1610</w:t>
      </w:r>
      <w:r w:rsidRPr="006F5F57">
        <w:tab/>
        <w:t>OPTIONAL</w:t>
      </w:r>
    </w:p>
    <w:p w14:paraId="301F7FBA" w14:textId="77777777" w:rsidR="00C06233" w:rsidRPr="006F5F57" w:rsidRDefault="00C06233" w:rsidP="00C06233">
      <w:pPr>
        <w:pStyle w:val="PL"/>
        <w:shd w:val="clear" w:color="auto" w:fill="E6E6E6"/>
      </w:pPr>
      <w:r w:rsidRPr="006F5F57">
        <w:t>}</w:t>
      </w:r>
    </w:p>
    <w:p w14:paraId="4373C28F" w14:textId="77777777" w:rsidR="00C06233" w:rsidRPr="006F5F57" w:rsidRDefault="00C06233" w:rsidP="00C06233">
      <w:pPr>
        <w:pStyle w:val="PL"/>
        <w:shd w:val="clear" w:color="auto" w:fill="E6E6E6"/>
      </w:pPr>
    </w:p>
    <w:p w14:paraId="4AFBC66F" w14:textId="77777777" w:rsidR="00C06233" w:rsidRPr="006F5F57" w:rsidRDefault="00C06233" w:rsidP="00C06233">
      <w:pPr>
        <w:pStyle w:val="PL"/>
        <w:shd w:val="clear" w:color="auto" w:fill="E6E6E6"/>
      </w:pPr>
      <w:r w:rsidRPr="006F5F57">
        <w:t>RF-Parameters-v1630 ::=</w:t>
      </w:r>
      <w:r w:rsidRPr="006F5F57">
        <w:tab/>
      </w:r>
      <w:r w:rsidRPr="006F5F57">
        <w:tab/>
      </w:r>
      <w:r w:rsidRPr="006F5F57">
        <w:tab/>
      </w:r>
      <w:r w:rsidRPr="006F5F57">
        <w:tab/>
        <w:t>SEQUENCE {</w:t>
      </w:r>
    </w:p>
    <w:p w14:paraId="37F86C0A" w14:textId="77777777" w:rsidR="00C06233" w:rsidRPr="006F5F57" w:rsidRDefault="00C06233" w:rsidP="00C06233">
      <w:pPr>
        <w:pStyle w:val="PL"/>
        <w:shd w:val="clear" w:color="auto" w:fill="E6E6E6"/>
      </w:pPr>
      <w:r w:rsidRPr="006F5F57">
        <w:tab/>
        <w:t>supportedBandCombination-v1630</w:t>
      </w:r>
      <w:r w:rsidRPr="006F5F57">
        <w:tab/>
      </w:r>
      <w:r w:rsidRPr="006F5F57">
        <w:tab/>
      </w:r>
      <w:r w:rsidRPr="006F5F57">
        <w:tab/>
        <w:t>SupportedBandCombination-v1630</w:t>
      </w:r>
      <w:r w:rsidRPr="006F5F57">
        <w:tab/>
      </w:r>
      <w:r w:rsidRPr="006F5F57">
        <w:tab/>
      </w:r>
      <w:r w:rsidRPr="006F5F57">
        <w:tab/>
        <w:t>OPTIONAL,</w:t>
      </w:r>
    </w:p>
    <w:p w14:paraId="50557BB2" w14:textId="77777777" w:rsidR="00C06233" w:rsidRPr="006F5F57" w:rsidRDefault="00C06233" w:rsidP="00C06233">
      <w:pPr>
        <w:pStyle w:val="PL"/>
        <w:shd w:val="clear" w:color="auto" w:fill="E6E6E6"/>
      </w:pPr>
      <w:r w:rsidRPr="006F5F57">
        <w:tab/>
        <w:t>supportedBandCombinationAdd-v1630</w:t>
      </w:r>
      <w:r w:rsidRPr="006F5F57">
        <w:tab/>
      </w:r>
      <w:r w:rsidRPr="006F5F57">
        <w:tab/>
        <w:t>SupportedBandCombinationAdd-v1630</w:t>
      </w:r>
      <w:r w:rsidRPr="006F5F57">
        <w:tab/>
      </w:r>
      <w:r w:rsidRPr="006F5F57">
        <w:tab/>
        <w:t>OPTIONAL,</w:t>
      </w:r>
    </w:p>
    <w:p w14:paraId="7A77411D" w14:textId="77777777" w:rsidR="00C06233" w:rsidRPr="006F5F57" w:rsidRDefault="00C06233" w:rsidP="00C06233">
      <w:pPr>
        <w:pStyle w:val="PL"/>
        <w:shd w:val="clear" w:color="auto" w:fill="E6E6E6"/>
      </w:pPr>
      <w:r w:rsidRPr="006F5F57">
        <w:tab/>
        <w:t>supportedBandCombinationReduced-v1630</w:t>
      </w:r>
      <w:r w:rsidRPr="006F5F57">
        <w:tab/>
        <w:t>SupportedBandCombinationReduced-v1630</w:t>
      </w:r>
      <w:r w:rsidRPr="006F5F57">
        <w:tab/>
        <w:t>OPTIONAL</w:t>
      </w:r>
    </w:p>
    <w:p w14:paraId="4C09F37D" w14:textId="77777777" w:rsidR="00C06233" w:rsidRPr="006F5F57" w:rsidRDefault="00C06233" w:rsidP="00C06233">
      <w:pPr>
        <w:pStyle w:val="PL"/>
        <w:shd w:val="clear" w:color="auto" w:fill="E6E6E6"/>
      </w:pPr>
      <w:r w:rsidRPr="006F5F57">
        <w:t>}</w:t>
      </w:r>
    </w:p>
    <w:p w14:paraId="34CEE94A" w14:textId="77777777" w:rsidR="00C06233" w:rsidRPr="006F5F57" w:rsidRDefault="00C06233" w:rsidP="00C06233">
      <w:pPr>
        <w:pStyle w:val="PL"/>
        <w:shd w:val="clear" w:color="auto" w:fill="E6E6E6"/>
      </w:pPr>
    </w:p>
    <w:p w14:paraId="00D87E6C" w14:textId="77777777" w:rsidR="00C06233" w:rsidRPr="006F5F57" w:rsidRDefault="00C06233" w:rsidP="00C06233">
      <w:pPr>
        <w:pStyle w:val="PL"/>
        <w:shd w:val="clear" w:color="auto" w:fill="E6E6E6"/>
      </w:pPr>
      <w:r w:rsidRPr="006F5F57">
        <w:t>RF-Parameters-v1800 ::=</w:t>
      </w:r>
      <w:r w:rsidRPr="006F5F57">
        <w:tab/>
      </w:r>
      <w:r w:rsidRPr="006F5F57">
        <w:tab/>
      </w:r>
      <w:r w:rsidRPr="006F5F57">
        <w:tab/>
      </w:r>
      <w:r w:rsidRPr="006F5F57">
        <w:tab/>
        <w:t>SEQUENCE {</w:t>
      </w:r>
    </w:p>
    <w:p w14:paraId="0C76B41A" w14:textId="77777777" w:rsidR="00C06233" w:rsidRPr="006F5F57" w:rsidRDefault="00C06233" w:rsidP="00C06233">
      <w:pPr>
        <w:pStyle w:val="PL"/>
        <w:shd w:val="clear" w:color="auto" w:fill="E6E6E6"/>
      </w:pPr>
      <w:r w:rsidRPr="006F5F57">
        <w:tab/>
        <w:t xml:space="preserve"> -- Support handling of aerial-specific Ns and Pmax list broadcasted by the cell</w:t>
      </w:r>
    </w:p>
    <w:p w14:paraId="40E80C22" w14:textId="77777777" w:rsidR="00C06233" w:rsidRPr="006F5F57" w:rsidRDefault="00C06233" w:rsidP="00C06233">
      <w:pPr>
        <w:pStyle w:val="PL"/>
        <w:shd w:val="clear" w:color="auto" w:fill="E6E6E6"/>
      </w:pPr>
      <w:r w:rsidRPr="006F5F57">
        <w:tab/>
        <w:t>multiNS-PmaxAerial-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1264CA8" w14:textId="77777777" w:rsidR="00C06233" w:rsidRPr="006F5F57" w:rsidRDefault="00C06233" w:rsidP="00C06233">
      <w:pPr>
        <w:pStyle w:val="PL"/>
        <w:shd w:val="clear" w:color="auto" w:fill="E6E6E6"/>
      </w:pPr>
      <w:r w:rsidRPr="006F5F57">
        <w:tab/>
        <w:t>supportedBandListEUTRA-v1800</w:t>
      </w:r>
      <w:r w:rsidRPr="006F5F57">
        <w:tab/>
      </w:r>
      <w:r w:rsidRPr="006F5F57">
        <w:tab/>
      </w:r>
      <w:r w:rsidRPr="006F5F57">
        <w:tab/>
        <w:t>SupportedBandListEUTRA-v1800</w:t>
      </w:r>
      <w:r w:rsidRPr="006F5F57">
        <w:tab/>
      </w:r>
      <w:r w:rsidRPr="006F5F57">
        <w:tab/>
      </w:r>
      <w:r w:rsidRPr="006F5F57">
        <w:tab/>
        <w:t>OPTIONAL,</w:t>
      </w:r>
    </w:p>
    <w:p w14:paraId="55579229" w14:textId="77777777" w:rsidR="00C06233" w:rsidRPr="006F5F57" w:rsidRDefault="00C06233" w:rsidP="00C06233">
      <w:pPr>
        <w:pStyle w:val="PL"/>
        <w:shd w:val="clear" w:color="auto" w:fill="E6E6E6"/>
      </w:pPr>
      <w:r w:rsidRPr="006F5F57">
        <w:tab/>
        <w:t>supportedBandCombination-v1800</w:t>
      </w:r>
      <w:r w:rsidRPr="006F5F57">
        <w:tab/>
      </w:r>
      <w:r w:rsidRPr="006F5F57">
        <w:tab/>
      </w:r>
      <w:r w:rsidRPr="006F5F57">
        <w:tab/>
        <w:t>SupportedBandCombination-v1800</w:t>
      </w:r>
      <w:r w:rsidRPr="006F5F57">
        <w:tab/>
      </w:r>
      <w:r w:rsidRPr="006F5F57">
        <w:tab/>
      </w:r>
      <w:r w:rsidRPr="006F5F57">
        <w:tab/>
        <w:t>OPTIONAL,</w:t>
      </w:r>
    </w:p>
    <w:p w14:paraId="1B8F1387" w14:textId="77777777" w:rsidR="00C06233" w:rsidRPr="006F5F57" w:rsidRDefault="00C06233" w:rsidP="00C06233">
      <w:pPr>
        <w:pStyle w:val="PL"/>
        <w:shd w:val="clear" w:color="auto" w:fill="E6E6E6"/>
      </w:pPr>
      <w:r w:rsidRPr="006F5F57">
        <w:tab/>
        <w:t>supportedBandCombinationAdd-v1800</w:t>
      </w:r>
      <w:r w:rsidRPr="006F5F57">
        <w:tab/>
      </w:r>
      <w:r w:rsidRPr="006F5F57">
        <w:tab/>
        <w:t>SupportedBandCombinationAdd-v1800</w:t>
      </w:r>
      <w:r w:rsidRPr="006F5F57">
        <w:tab/>
      </w:r>
      <w:r w:rsidRPr="006F5F57">
        <w:tab/>
        <w:t>OPTIONAL,</w:t>
      </w:r>
    </w:p>
    <w:p w14:paraId="5AECD358" w14:textId="77777777" w:rsidR="00C06233" w:rsidRPr="006F5F57" w:rsidRDefault="00C06233" w:rsidP="00C06233">
      <w:pPr>
        <w:pStyle w:val="PL"/>
        <w:shd w:val="clear" w:color="auto" w:fill="E6E6E6"/>
      </w:pPr>
      <w:r w:rsidRPr="006F5F57">
        <w:tab/>
        <w:t>supportedBandCombinationReduced-v1800</w:t>
      </w:r>
      <w:r w:rsidRPr="006F5F57">
        <w:tab/>
        <w:t>SupportedBandCombinationReduced-v1800</w:t>
      </w:r>
      <w:r w:rsidRPr="006F5F57">
        <w:tab/>
        <w:t>OPTIONAL</w:t>
      </w:r>
    </w:p>
    <w:p w14:paraId="4A74C4BD" w14:textId="77777777" w:rsidR="00C06233" w:rsidRPr="006F5F57" w:rsidRDefault="00C06233" w:rsidP="00C06233">
      <w:pPr>
        <w:pStyle w:val="PL"/>
        <w:shd w:val="clear" w:color="auto" w:fill="E6E6E6"/>
      </w:pPr>
      <w:r w:rsidRPr="006F5F57">
        <w:t>}</w:t>
      </w:r>
    </w:p>
    <w:p w14:paraId="7CAC6478" w14:textId="77777777" w:rsidR="00C06233" w:rsidRPr="006F5F57" w:rsidRDefault="00C06233" w:rsidP="00C06233">
      <w:pPr>
        <w:pStyle w:val="PL"/>
        <w:shd w:val="clear" w:color="auto" w:fill="E6E6E6"/>
      </w:pPr>
    </w:p>
    <w:p w14:paraId="7C973950" w14:textId="77777777" w:rsidR="00C06233" w:rsidRPr="006F5F57" w:rsidRDefault="00C06233" w:rsidP="00C06233">
      <w:pPr>
        <w:pStyle w:val="PL"/>
        <w:shd w:val="clear" w:color="auto" w:fill="E6E6E6"/>
      </w:pPr>
      <w:r w:rsidRPr="006F5F57">
        <w:lastRenderedPageBreak/>
        <w:t>SkipSubframeProcessing-r15 ::=</w:t>
      </w:r>
      <w:r w:rsidRPr="006F5F57">
        <w:tab/>
      </w:r>
      <w:r w:rsidRPr="006F5F57">
        <w:tab/>
        <w:t>SEQUENCE {</w:t>
      </w:r>
    </w:p>
    <w:p w14:paraId="507EBDA7" w14:textId="77777777" w:rsidR="00C06233" w:rsidRPr="006F5F57" w:rsidRDefault="00C06233" w:rsidP="00C06233">
      <w:pPr>
        <w:pStyle w:val="PL"/>
        <w:shd w:val="clear" w:color="auto" w:fill="E6E6E6"/>
      </w:pPr>
      <w:r w:rsidRPr="006F5F57">
        <w:tab/>
        <w:t>skipProcessingD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293E98CB" w14:textId="77777777" w:rsidR="00C06233" w:rsidRPr="006F5F57" w:rsidRDefault="00C06233" w:rsidP="00C06233">
      <w:pPr>
        <w:pStyle w:val="PL"/>
        <w:shd w:val="clear" w:color="auto" w:fill="E6E6E6"/>
      </w:pPr>
      <w:r w:rsidRPr="006F5F57">
        <w:tab/>
        <w:t>skipProcessingDL-SubSlot-r15</w:t>
      </w:r>
      <w:r w:rsidRPr="006F5F57">
        <w:tab/>
      </w:r>
      <w:r w:rsidRPr="006F5F57">
        <w:tab/>
        <w:t>INTEGER (0..3)</w:t>
      </w:r>
      <w:r w:rsidRPr="006F5F57">
        <w:tab/>
      </w:r>
      <w:r w:rsidRPr="006F5F57">
        <w:tab/>
      </w:r>
      <w:r w:rsidRPr="006F5F57">
        <w:tab/>
      </w:r>
      <w:r w:rsidRPr="006F5F57">
        <w:tab/>
      </w:r>
      <w:r w:rsidRPr="006F5F57">
        <w:tab/>
        <w:t>OPTIONAL,</w:t>
      </w:r>
    </w:p>
    <w:p w14:paraId="61787784" w14:textId="77777777" w:rsidR="00C06233" w:rsidRPr="006F5F57" w:rsidRDefault="00C06233" w:rsidP="00C06233">
      <w:pPr>
        <w:pStyle w:val="PL"/>
        <w:shd w:val="clear" w:color="auto" w:fill="E6E6E6"/>
      </w:pPr>
      <w:r w:rsidRPr="006F5F57">
        <w:tab/>
        <w:t>skipProcessingU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658DDFA3" w14:textId="77777777" w:rsidR="00C06233" w:rsidRPr="006F5F57" w:rsidRDefault="00C06233" w:rsidP="00C06233">
      <w:pPr>
        <w:pStyle w:val="PL"/>
        <w:shd w:val="clear" w:color="auto" w:fill="E6E6E6"/>
      </w:pPr>
      <w:r w:rsidRPr="006F5F57">
        <w:tab/>
        <w:t>skipProcessingUL-SubSlot-r15</w:t>
      </w:r>
      <w:r w:rsidRPr="006F5F57">
        <w:tab/>
      </w:r>
      <w:r w:rsidRPr="006F5F57">
        <w:tab/>
        <w:t>INTEGER (0..3)</w:t>
      </w:r>
      <w:r w:rsidRPr="006F5F57">
        <w:tab/>
      </w:r>
      <w:r w:rsidRPr="006F5F57">
        <w:tab/>
      </w:r>
      <w:r w:rsidRPr="006F5F57">
        <w:tab/>
      </w:r>
      <w:r w:rsidRPr="006F5F57">
        <w:tab/>
      </w:r>
      <w:r w:rsidRPr="006F5F57">
        <w:tab/>
        <w:t>OPTIONAL</w:t>
      </w:r>
    </w:p>
    <w:p w14:paraId="0EC96482" w14:textId="77777777" w:rsidR="00C06233" w:rsidRPr="006F5F57" w:rsidRDefault="00C06233" w:rsidP="00C06233">
      <w:pPr>
        <w:pStyle w:val="PL"/>
        <w:shd w:val="clear" w:color="auto" w:fill="E6E6E6"/>
      </w:pPr>
      <w:r w:rsidRPr="006F5F57">
        <w:t>}</w:t>
      </w:r>
    </w:p>
    <w:p w14:paraId="5F217F1B" w14:textId="77777777" w:rsidR="00C06233" w:rsidRPr="006F5F57" w:rsidRDefault="00C06233" w:rsidP="00C06233">
      <w:pPr>
        <w:pStyle w:val="PL"/>
        <w:shd w:val="clear" w:color="auto" w:fill="E6E6E6"/>
      </w:pPr>
    </w:p>
    <w:p w14:paraId="23160B46" w14:textId="77777777" w:rsidR="00C06233" w:rsidRPr="006F5F57" w:rsidRDefault="00C06233" w:rsidP="00C06233">
      <w:pPr>
        <w:pStyle w:val="PL"/>
        <w:shd w:val="clear" w:color="auto" w:fill="E6E6E6"/>
      </w:pPr>
      <w:r w:rsidRPr="006F5F57">
        <w:t>SPT-Parameters-r15 ::=</w:t>
      </w:r>
      <w:r w:rsidRPr="006F5F57">
        <w:tab/>
      </w:r>
      <w:r w:rsidRPr="006F5F57">
        <w:tab/>
      </w:r>
      <w:r w:rsidRPr="006F5F57">
        <w:tab/>
      </w:r>
      <w:r w:rsidRPr="006F5F57">
        <w:tab/>
        <w:t>SEQUENCE {</w:t>
      </w:r>
    </w:p>
    <w:p w14:paraId="1FBB3574" w14:textId="77777777" w:rsidR="00C06233" w:rsidRPr="006F5F57" w:rsidRDefault="00C06233" w:rsidP="00C06233">
      <w:pPr>
        <w:pStyle w:val="PL"/>
        <w:shd w:val="clear" w:color="auto" w:fill="E6E6E6"/>
      </w:pPr>
      <w:r w:rsidRPr="006F5F57">
        <w:tab/>
        <w:t>frameStructureType-SPT-r15</w:t>
      </w:r>
      <w:r w:rsidRPr="006F5F57">
        <w:tab/>
      </w:r>
      <w:r w:rsidRPr="006F5F57">
        <w:tab/>
      </w:r>
      <w:r w:rsidRPr="006F5F57">
        <w:tab/>
        <w:t>BIT STRING (SIZE (3))</w:t>
      </w:r>
      <w:r w:rsidRPr="006F5F57">
        <w:tab/>
      </w:r>
      <w:r w:rsidRPr="006F5F57">
        <w:tab/>
      </w:r>
      <w:r w:rsidRPr="006F5F57">
        <w:tab/>
        <w:t>OPTIONAL,</w:t>
      </w:r>
    </w:p>
    <w:p w14:paraId="6BFE5F61" w14:textId="77777777" w:rsidR="00C06233" w:rsidRPr="006F5F57" w:rsidRDefault="00C06233" w:rsidP="00C06233">
      <w:pPr>
        <w:pStyle w:val="PL"/>
        <w:shd w:val="clear" w:color="auto" w:fill="E6E6E6"/>
      </w:pPr>
      <w:r w:rsidRPr="006F5F57">
        <w:tab/>
        <w:t>maxNumberCCs-SPT-r15</w:t>
      </w:r>
      <w:r w:rsidRPr="006F5F57">
        <w:tab/>
      </w:r>
      <w:r w:rsidRPr="006F5F57">
        <w:tab/>
      </w:r>
      <w:r w:rsidRPr="006F5F57">
        <w:tab/>
      </w:r>
      <w:r w:rsidRPr="006F5F57">
        <w:tab/>
        <w:t>INTEGER (1..32)</w:t>
      </w:r>
      <w:r w:rsidRPr="006F5F57">
        <w:tab/>
      </w:r>
      <w:r w:rsidRPr="006F5F57">
        <w:tab/>
      </w:r>
      <w:r w:rsidRPr="006F5F57">
        <w:tab/>
      </w:r>
      <w:r w:rsidRPr="006F5F57">
        <w:tab/>
      </w:r>
      <w:r w:rsidRPr="006F5F57">
        <w:tab/>
        <w:t>OPTIONAL</w:t>
      </w:r>
    </w:p>
    <w:p w14:paraId="189E0DF1" w14:textId="77777777" w:rsidR="00C06233" w:rsidRPr="006F5F57" w:rsidRDefault="00C06233" w:rsidP="00C06233">
      <w:pPr>
        <w:pStyle w:val="PL"/>
        <w:shd w:val="clear" w:color="auto" w:fill="E6E6E6"/>
      </w:pPr>
      <w:r w:rsidRPr="006F5F57">
        <w:t>}</w:t>
      </w:r>
    </w:p>
    <w:p w14:paraId="02899A37" w14:textId="77777777" w:rsidR="00C06233" w:rsidRPr="006F5F57" w:rsidRDefault="00C06233" w:rsidP="00C06233">
      <w:pPr>
        <w:pStyle w:val="PL"/>
        <w:shd w:val="clear" w:color="auto" w:fill="E6E6E6"/>
      </w:pPr>
    </w:p>
    <w:p w14:paraId="73EDE447" w14:textId="77777777" w:rsidR="00C06233" w:rsidRPr="006F5F57" w:rsidRDefault="00C06233" w:rsidP="00C06233">
      <w:pPr>
        <w:pStyle w:val="PL"/>
        <w:shd w:val="clear" w:color="auto" w:fill="E6E6E6"/>
      </w:pPr>
      <w:r w:rsidRPr="006F5F57">
        <w:t>STTI-SPT-BandParameters-r15 ::= SEQUENCE {</w:t>
      </w:r>
    </w:p>
    <w:p w14:paraId="085B6FC2" w14:textId="77777777" w:rsidR="00C06233" w:rsidRPr="006F5F57" w:rsidRDefault="00C06233" w:rsidP="00C06233">
      <w:pPr>
        <w:pStyle w:val="PL"/>
        <w:shd w:val="clear" w:color="auto" w:fill="E6E6E6"/>
      </w:pPr>
      <w:r w:rsidRPr="006F5F57">
        <w:tab/>
        <w:t>dl-1024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DB288A" w14:textId="77777777" w:rsidR="00C06233" w:rsidRPr="006F5F57" w:rsidRDefault="00C06233" w:rsidP="00C06233">
      <w:pPr>
        <w:pStyle w:val="PL"/>
        <w:shd w:val="clear" w:color="auto" w:fill="E6E6E6"/>
      </w:pPr>
      <w:r w:rsidRPr="006F5F57">
        <w:tab/>
        <w:t>dl-1024QAM-SubslotTA-1-r15</w:t>
      </w:r>
      <w:r w:rsidRPr="006F5F57">
        <w:tab/>
      </w:r>
      <w:r w:rsidRPr="006F5F57">
        <w:tab/>
      </w:r>
      <w:r w:rsidRPr="006F5F57">
        <w:tab/>
      </w:r>
      <w:r w:rsidRPr="006F5F57">
        <w:tab/>
        <w:t>ENUMERATED {supported}</w:t>
      </w:r>
      <w:r w:rsidRPr="006F5F57">
        <w:tab/>
      </w:r>
      <w:r w:rsidRPr="006F5F57">
        <w:tab/>
      </w:r>
      <w:r w:rsidRPr="006F5F57">
        <w:tab/>
        <w:t>OPTIONAL,</w:t>
      </w:r>
    </w:p>
    <w:p w14:paraId="10AEFF6A" w14:textId="77777777" w:rsidR="00C06233" w:rsidRPr="006F5F57" w:rsidRDefault="00C06233" w:rsidP="00C06233">
      <w:pPr>
        <w:pStyle w:val="PL"/>
        <w:shd w:val="clear" w:color="auto" w:fill="E6E6E6"/>
      </w:pPr>
      <w:r w:rsidRPr="006F5F57">
        <w:tab/>
        <w:t>dl-1024QAM-SubslotTA-2-r15</w:t>
      </w:r>
      <w:r w:rsidRPr="006F5F57">
        <w:tab/>
      </w:r>
      <w:r w:rsidRPr="006F5F57">
        <w:tab/>
      </w:r>
      <w:r w:rsidRPr="006F5F57">
        <w:tab/>
      </w:r>
      <w:r w:rsidRPr="006F5F57">
        <w:tab/>
        <w:t>ENUMERATED {supported}</w:t>
      </w:r>
      <w:r w:rsidRPr="006F5F57">
        <w:tab/>
      </w:r>
      <w:r w:rsidRPr="006F5F57">
        <w:tab/>
      </w:r>
      <w:r w:rsidRPr="006F5F57">
        <w:tab/>
        <w:t>OPTIONAL,</w:t>
      </w:r>
    </w:p>
    <w:p w14:paraId="248951B6" w14:textId="77777777" w:rsidR="00C06233" w:rsidRPr="006F5F57" w:rsidRDefault="00C06233" w:rsidP="00C06233">
      <w:pPr>
        <w:pStyle w:val="PL"/>
        <w:shd w:val="clear" w:color="auto" w:fill="E6E6E6"/>
      </w:pPr>
      <w:r w:rsidRPr="006F5F57">
        <w:tab/>
        <w:t>simultaneousTx-differentTx-duration-r15</w:t>
      </w:r>
      <w:r w:rsidRPr="006F5F57">
        <w:tab/>
        <w:t>ENUMERATED {supported}</w:t>
      </w:r>
      <w:r w:rsidRPr="006F5F57">
        <w:tab/>
      </w:r>
      <w:r w:rsidRPr="006F5F57">
        <w:tab/>
      </w:r>
      <w:r w:rsidRPr="006F5F57">
        <w:tab/>
        <w:t>OPTIONAL,</w:t>
      </w:r>
    </w:p>
    <w:p w14:paraId="4310828B" w14:textId="77777777" w:rsidR="00C06233" w:rsidRPr="006F5F57" w:rsidRDefault="00C06233" w:rsidP="00C06233">
      <w:pPr>
        <w:pStyle w:val="PL"/>
        <w:shd w:val="clear" w:color="auto" w:fill="E6E6E6"/>
      </w:pPr>
      <w:r w:rsidRPr="006F5F57">
        <w:tab/>
        <w:t>sTTI-CA-MIMO-ParametersDL-r15</w:t>
      </w:r>
      <w:r w:rsidRPr="006F5F57">
        <w:tab/>
      </w:r>
      <w:r w:rsidRPr="006F5F57">
        <w:tab/>
      </w:r>
      <w:r w:rsidRPr="006F5F57">
        <w:tab/>
        <w:t>CA-MIMO-ParametersDL-r15</w:t>
      </w:r>
      <w:r w:rsidRPr="006F5F57">
        <w:tab/>
      </w:r>
      <w:r w:rsidRPr="006F5F57">
        <w:tab/>
        <w:t>OPTIONAL,</w:t>
      </w:r>
    </w:p>
    <w:p w14:paraId="6B6CD6A6" w14:textId="77777777" w:rsidR="00C06233" w:rsidRPr="006F5F57" w:rsidRDefault="00C06233" w:rsidP="00C06233">
      <w:pPr>
        <w:pStyle w:val="PL"/>
        <w:shd w:val="clear" w:color="auto" w:fill="E6E6E6"/>
      </w:pPr>
      <w:r w:rsidRPr="006F5F57">
        <w:tab/>
        <w:t>sTTI-CA-MIMO-ParametersUL-r15</w:t>
      </w:r>
      <w:r w:rsidRPr="006F5F57">
        <w:tab/>
      </w:r>
      <w:r w:rsidRPr="006F5F57">
        <w:tab/>
      </w:r>
      <w:r w:rsidRPr="006F5F57">
        <w:tab/>
        <w:t>CA-MIMO-ParametersUL-r15,</w:t>
      </w:r>
    </w:p>
    <w:p w14:paraId="49739B6F" w14:textId="77777777" w:rsidR="00C06233" w:rsidRPr="006F5F57" w:rsidRDefault="00C06233" w:rsidP="00C06233">
      <w:pPr>
        <w:pStyle w:val="PL"/>
        <w:shd w:val="clear" w:color="auto" w:fill="E6E6E6"/>
      </w:pPr>
      <w:r w:rsidRPr="006F5F57">
        <w:tab/>
        <w:t>sTTI-FD-MIMO-Coexistence</w:t>
      </w:r>
      <w:r w:rsidRPr="006F5F57">
        <w:tab/>
      </w:r>
      <w:r w:rsidRPr="006F5F57">
        <w:tab/>
      </w:r>
      <w:r w:rsidRPr="006F5F57">
        <w:tab/>
      </w:r>
      <w:r w:rsidRPr="006F5F57">
        <w:tab/>
        <w:t>ENUMERATED {supported}</w:t>
      </w:r>
      <w:r w:rsidRPr="006F5F57">
        <w:tab/>
      </w:r>
      <w:r w:rsidRPr="006F5F57">
        <w:tab/>
      </w:r>
      <w:r w:rsidRPr="006F5F57">
        <w:tab/>
        <w:t>OPTIONAL,</w:t>
      </w:r>
    </w:p>
    <w:p w14:paraId="731ED859" w14:textId="77777777" w:rsidR="00C06233" w:rsidRPr="006F5F57" w:rsidRDefault="00C06233" w:rsidP="00C06233">
      <w:pPr>
        <w:pStyle w:val="PL"/>
        <w:shd w:val="clear" w:color="auto" w:fill="E6E6E6"/>
      </w:pPr>
      <w:r w:rsidRPr="006F5F57">
        <w:tab/>
        <w:t>sTTI-MIMO-CA-ParametersPerBoBCs-r15</w:t>
      </w:r>
      <w:r w:rsidRPr="006F5F57">
        <w:tab/>
      </w:r>
      <w:r w:rsidRPr="006F5F57">
        <w:tab/>
        <w:t>MIMO-CA-ParametersPerBoBC-r13</w:t>
      </w:r>
      <w:r w:rsidRPr="006F5F57">
        <w:tab/>
        <w:t>OPTIONAL,</w:t>
      </w:r>
    </w:p>
    <w:p w14:paraId="015EC52C" w14:textId="77777777" w:rsidR="00C06233" w:rsidRPr="006F5F57" w:rsidRDefault="00C06233" w:rsidP="00C06233">
      <w:pPr>
        <w:pStyle w:val="PL"/>
        <w:shd w:val="clear" w:color="auto" w:fill="E6E6E6"/>
      </w:pPr>
      <w:r w:rsidRPr="006F5F57">
        <w:tab/>
        <w:t>sTTI-MIMO-CA-ParametersPerBoBCs-v1530</w:t>
      </w:r>
      <w:r w:rsidRPr="006F5F57">
        <w:tab/>
        <w:t>MIMO-CA-ParametersPerBoBC-v1430</w:t>
      </w:r>
      <w:r w:rsidRPr="006F5F57">
        <w:tab/>
        <w:t>OPTIONAL,</w:t>
      </w:r>
    </w:p>
    <w:p w14:paraId="2BBEDFC2" w14:textId="77777777" w:rsidR="00C06233" w:rsidRPr="006F5F57" w:rsidRDefault="00C06233" w:rsidP="00C06233">
      <w:pPr>
        <w:pStyle w:val="PL"/>
        <w:shd w:val="clear" w:color="auto" w:fill="E6E6E6"/>
      </w:pPr>
      <w:r w:rsidRPr="006F5F57">
        <w:tab/>
        <w:t>sTTI-SupportedCombinations-r15</w:t>
      </w:r>
      <w:r w:rsidRPr="006F5F57">
        <w:tab/>
      </w:r>
      <w:r w:rsidRPr="006F5F57">
        <w:tab/>
      </w:r>
      <w:r w:rsidRPr="006F5F57">
        <w:tab/>
        <w:t>STTI-SupportedCombinations-r15</w:t>
      </w:r>
      <w:r w:rsidRPr="006F5F57">
        <w:tab/>
        <w:t>OPTIONAL,</w:t>
      </w:r>
    </w:p>
    <w:p w14:paraId="549AE6D9" w14:textId="77777777" w:rsidR="00C06233" w:rsidRPr="006F5F57" w:rsidRDefault="00C06233" w:rsidP="00C06233">
      <w:pPr>
        <w:pStyle w:val="PL"/>
        <w:shd w:val="clear" w:color="auto" w:fill="E6E6E6"/>
      </w:pPr>
      <w:r w:rsidRPr="006F5F57">
        <w:tab/>
        <w:t>sTTI-SupportedCSI-Proc-r15</w:t>
      </w:r>
      <w:r w:rsidRPr="006F5F57">
        <w:tab/>
      </w:r>
      <w:r w:rsidRPr="006F5F57">
        <w:tab/>
      </w:r>
      <w:r w:rsidRPr="006F5F57">
        <w:tab/>
      </w:r>
      <w:r w:rsidRPr="006F5F57">
        <w:tab/>
        <w:t>ENUMERATED {n1, n3, n4}</w:t>
      </w:r>
      <w:r w:rsidRPr="006F5F57">
        <w:tab/>
      </w:r>
      <w:r w:rsidRPr="006F5F57">
        <w:tab/>
      </w:r>
      <w:r w:rsidRPr="006F5F57">
        <w:tab/>
        <w:t>OPTIONAL,</w:t>
      </w:r>
    </w:p>
    <w:p w14:paraId="55970236" w14:textId="77777777" w:rsidR="00C06233" w:rsidRPr="006F5F57" w:rsidRDefault="00C06233" w:rsidP="00C06233">
      <w:pPr>
        <w:pStyle w:val="PL"/>
        <w:shd w:val="clear" w:color="auto" w:fill="E6E6E6"/>
      </w:pPr>
      <w:r w:rsidRPr="006F5F57">
        <w:tab/>
        <w:t>ul-256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D3CBF04" w14:textId="77777777" w:rsidR="00C06233" w:rsidRPr="006F5F57" w:rsidRDefault="00C06233" w:rsidP="00C06233">
      <w:pPr>
        <w:pStyle w:val="PL"/>
        <w:shd w:val="clear" w:color="auto" w:fill="E6E6E6"/>
      </w:pPr>
      <w:r w:rsidRPr="006F5F57">
        <w:tab/>
        <w:t>ul-256QAM-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E78B76C" w14:textId="77777777" w:rsidR="00C06233" w:rsidRPr="006F5F57" w:rsidRDefault="00C06233" w:rsidP="00C06233">
      <w:pPr>
        <w:pStyle w:val="PL"/>
        <w:shd w:val="clear" w:color="auto" w:fill="E6E6E6"/>
      </w:pPr>
      <w:r w:rsidRPr="006F5F57">
        <w:tab/>
        <w:t>...</w:t>
      </w:r>
    </w:p>
    <w:p w14:paraId="38218233" w14:textId="77777777" w:rsidR="00C06233" w:rsidRPr="006F5F57" w:rsidRDefault="00C06233" w:rsidP="00C06233">
      <w:pPr>
        <w:pStyle w:val="PL"/>
        <w:shd w:val="clear" w:color="auto" w:fill="E6E6E6"/>
      </w:pPr>
      <w:r w:rsidRPr="006F5F57">
        <w:t>}</w:t>
      </w:r>
    </w:p>
    <w:p w14:paraId="788CC1CE" w14:textId="77777777" w:rsidR="00C06233" w:rsidRPr="006F5F57" w:rsidRDefault="00C06233" w:rsidP="00C06233">
      <w:pPr>
        <w:pStyle w:val="PL"/>
        <w:shd w:val="clear" w:color="auto" w:fill="E6E6E6"/>
      </w:pPr>
    </w:p>
    <w:p w14:paraId="4AF3EF86" w14:textId="77777777" w:rsidR="00C06233" w:rsidRPr="006F5F57" w:rsidRDefault="00C06233" w:rsidP="00C06233">
      <w:pPr>
        <w:pStyle w:val="PL"/>
        <w:shd w:val="clear" w:color="auto" w:fill="E6E6E6"/>
      </w:pPr>
      <w:r w:rsidRPr="006F5F57">
        <w:t>STTI-SupportedCombinations-r15 ::=</w:t>
      </w:r>
      <w:r w:rsidRPr="006F5F57">
        <w:tab/>
        <w:t>SEQUENCE {</w:t>
      </w:r>
    </w:p>
    <w:p w14:paraId="0B38D2E8" w14:textId="77777777" w:rsidR="00C06233" w:rsidRPr="006F5F57" w:rsidRDefault="00C06233" w:rsidP="00C06233">
      <w:pPr>
        <w:pStyle w:val="PL"/>
        <w:shd w:val="clear" w:color="auto" w:fill="E6E6E6"/>
      </w:pPr>
      <w:r w:rsidRPr="006F5F57">
        <w:tab/>
        <w:t>combination-22-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1DFFBEFD" w14:textId="77777777" w:rsidR="00C06233" w:rsidRPr="006F5F57" w:rsidRDefault="00C06233" w:rsidP="00C06233">
      <w:pPr>
        <w:pStyle w:val="PL"/>
        <w:shd w:val="clear" w:color="auto" w:fill="E6E6E6"/>
      </w:pPr>
      <w:r w:rsidRPr="006F5F57">
        <w:tab/>
        <w:t>combination-7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774EA5EE" w14:textId="77777777" w:rsidR="00C06233" w:rsidRPr="006F5F57" w:rsidRDefault="00C06233" w:rsidP="00C06233">
      <w:pPr>
        <w:pStyle w:val="PL"/>
        <w:shd w:val="clear" w:color="auto" w:fill="E6E6E6"/>
      </w:pPr>
      <w:r w:rsidRPr="006F5F57">
        <w:tab/>
        <w:t>combination-2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1F409A3E" w14:textId="77777777" w:rsidR="00C06233" w:rsidRPr="006F5F57" w:rsidRDefault="00C06233" w:rsidP="00C06233">
      <w:pPr>
        <w:pStyle w:val="PL"/>
        <w:shd w:val="clear" w:color="auto" w:fill="E6E6E6"/>
      </w:pPr>
      <w:r w:rsidRPr="006F5F57">
        <w:tab/>
        <w:t>combination-22-27-r15</w:t>
      </w:r>
      <w:r w:rsidRPr="006F5F57">
        <w:tab/>
      </w:r>
      <w:r w:rsidRPr="006F5F57">
        <w:tab/>
      </w:r>
      <w:r w:rsidRPr="006F5F57">
        <w:tab/>
      </w:r>
      <w:r w:rsidRPr="006F5F57">
        <w:tab/>
        <w:t>SEQUENCE (SIZE (1..2)) OF DL-UL-CCs-r15</w:t>
      </w:r>
      <w:r w:rsidRPr="006F5F57">
        <w:tab/>
      </w:r>
      <w:r w:rsidRPr="006F5F57">
        <w:tab/>
        <w:t>OPTIONAL,</w:t>
      </w:r>
    </w:p>
    <w:p w14:paraId="0C69FCE4" w14:textId="77777777" w:rsidR="00C06233" w:rsidRPr="006F5F57" w:rsidRDefault="00C06233" w:rsidP="00C06233">
      <w:pPr>
        <w:pStyle w:val="PL"/>
        <w:shd w:val="clear" w:color="auto" w:fill="E6E6E6"/>
      </w:pPr>
      <w:r w:rsidRPr="006F5F57">
        <w:tab/>
        <w:t>combination-77-22-r15</w:t>
      </w:r>
      <w:r w:rsidRPr="006F5F57">
        <w:tab/>
      </w:r>
      <w:r w:rsidRPr="006F5F57">
        <w:tab/>
      </w:r>
      <w:r w:rsidRPr="006F5F57">
        <w:tab/>
      </w:r>
      <w:r w:rsidRPr="006F5F57">
        <w:tab/>
        <w:t>SEQUENCE (SIZE (1..2)) OF DL-UL-CCs-r15</w:t>
      </w:r>
      <w:r w:rsidRPr="006F5F57">
        <w:tab/>
      </w:r>
      <w:r w:rsidRPr="006F5F57">
        <w:tab/>
        <w:t>OPTIONAL,</w:t>
      </w:r>
    </w:p>
    <w:p w14:paraId="59176B6D" w14:textId="77777777" w:rsidR="00C06233" w:rsidRPr="006F5F57" w:rsidRDefault="00C06233" w:rsidP="00C06233">
      <w:pPr>
        <w:pStyle w:val="PL"/>
        <w:shd w:val="clear" w:color="auto" w:fill="E6E6E6"/>
      </w:pPr>
      <w:r w:rsidRPr="006F5F57">
        <w:tab/>
        <w:t>combination-77-27-r15</w:t>
      </w:r>
      <w:r w:rsidRPr="006F5F57">
        <w:tab/>
      </w:r>
      <w:r w:rsidRPr="006F5F57">
        <w:tab/>
      </w:r>
      <w:r w:rsidRPr="006F5F57">
        <w:tab/>
      </w:r>
      <w:r w:rsidRPr="006F5F57">
        <w:tab/>
        <w:t>SEQUENCE (SIZE (1..2)) OF DL-UL-CCs-r15</w:t>
      </w:r>
      <w:r w:rsidRPr="006F5F57">
        <w:tab/>
      </w:r>
      <w:r w:rsidRPr="006F5F57">
        <w:tab/>
        <w:t>OPTIONAL</w:t>
      </w:r>
    </w:p>
    <w:p w14:paraId="72812211" w14:textId="77777777" w:rsidR="00C06233" w:rsidRPr="006F5F57" w:rsidRDefault="00C06233" w:rsidP="00C06233">
      <w:pPr>
        <w:pStyle w:val="PL"/>
        <w:shd w:val="clear" w:color="auto" w:fill="E6E6E6"/>
      </w:pPr>
      <w:r w:rsidRPr="006F5F57">
        <w:t>}</w:t>
      </w:r>
    </w:p>
    <w:p w14:paraId="5F04CE79" w14:textId="77777777" w:rsidR="00C06233" w:rsidRPr="006F5F57" w:rsidRDefault="00C06233" w:rsidP="00C06233">
      <w:pPr>
        <w:pStyle w:val="PL"/>
        <w:shd w:val="clear" w:color="auto" w:fill="E6E6E6"/>
      </w:pPr>
    </w:p>
    <w:p w14:paraId="5671F22A" w14:textId="77777777" w:rsidR="00C06233" w:rsidRPr="006F5F57" w:rsidRDefault="00C06233" w:rsidP="00C06233">
      <w:pPr>
        <w:pStyle w:val="PL"/>
        <w:shd w:val="clear" w:color="auto" w:fill="E6E6E6"/>
      </w:pPr>
      <w:r w:rsidRPr="006F5F57">
        <w:t>DL-UL-CCs-r15 ::= SEQUENCE {</w:t>
      </w:r>
    </w:p>
    <w:p w14:paraId="6C6418E9" w14:textId="77777777" w:rsidR="00C06233" w:rsidRPr="006F5F57" w:rsidRDefault="00C06233" w:rsidP="00C06233">
      <w:pPr>
        <w:pStyle w:val="PL"/>
        <w:shd w:val="clear" w:color="auto" w:fill="E6E6E6"/>
      </w:pPr>
      <w:r w:rsidRPr="006F5F57">
        <w:tab/>
        <w:t>maxNumberD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571C92D0" w14:textId="77777777" w:rsidR="00C06233" w:rsidRPr="006F5F57" w:rsidRDefault="00C06233" w:rsidP="00C06233">
      <w:pPr>
        <w:pStyle w:val="PL"/>
        <w:shd w:val="clear" w:color="auto" w:fill="E6E6E6"/>
      </w:pPr>
      <w:r w:rsidRPr="006F5F57">
        <w:tab/>
        <w:t>maxNumberU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7E390C40" w14:textId="77777777" w:rsidR="00C06233" w:rsidRPr="006F5F57" w:rsidRDefault="00C06233" w:rsidP="00C06233">
      <w:pPr>
        <w:pStyle w:val="PL"/>
        <w:shd w:val="clear" w:color="auto" w:fill="E6E6E6"/>
      </w:pPr>
      <w:r w:rsidRPr="006F5F57">
        <w:t>}</w:t>
      </w:r>
    </w:p>
    <w:p w14:paraId="6D97F985" w14:textId="77777777" w:rsidR="00C06233" w:rsidRPr="006F5F57" w:rsidRDefault="00C06233" w:rsidP="00C06233">
      <w:pPr>
        <w:pStyle w:val="PL"/>
        <w:shd w:val="clear" w:color="auto" w:fill="E6E6E6"/>
      </w:pPr>
    </w:p>
    <w:p w14:paraId="7A4C5055" w14:textId="77777777" w:rsidR="00C06233" w:rsidRPr="006F5F57" w:rsidRDefault="00C06233" w:rsidP="00C06233">
      <w:pPr>
        <w:pStyle w:val="PL"/>
        <w:shd w:val="clear" w:color="auto" w:fill="E6E6E6"/>
      </w:pPr>
      <w:r w:rsidRPr="006F5F57">
        <w:t>SupportedBandCombination-r10 ::= SEQUENCE (SIZE (1..maxBandComb-r10)) OF BandCombinationParameters-r10</w:t>
      </w:r>
    </w:p>
    <w:p w14:paraId="5CB2D82B" w14:textId="77777777" w:rsidR="00C06233" w:rsidRPr="006F5F57" w:rsidRDefault="00C06233" w:rsidP="00C06233">
      <w:pPr>
        <w:pStyle w:val="PL"/>
        <w:shd w:val="clear" w:color="auto" w:fill="E6E6E6"/>
      </w:pPr>
    </w:p>
    <w:p w14:paraId="541BDD3C" w14:textId="77777777" w:rsidR="00C06233" w:rsidRPr="006F5F57" w:rsidRDefault="00C06233" w:rsidP="00C06233">
      <w:pPr>
        <w:pStyle w:val="PL"/>
        <w:shd w:val="clear" w:color="auto" w:fill="E6E6E6"/>
      </w:pPr>
      <w:r w:rsidRPr="006F5F57">
        <w:t>SupportedBandCombinationExt-r10 ::= SEQUENCE (SIZE (1..maxBandComb-r10)) OF BandCombinationParametersExt-r10</w:t>
      </w:r>
    </w:p>
    <w:p w14:paraId="4C032B0D" w14:textId="77777777" w:rsidR="00C06233" w:rsidRPr="006F5F57" w:rsidRDefault="00C06233" w:rsidP="00C06233">
      <w:pPr>
        <w:pStyle w:val="PL"/>
        <w:shd w:val="clear" w:color="auto" w:fill="E6E6E6"/>
      </w:pPr>
    </w:p>
    <w:p w14:paraId="30976CE9" w14:textId="77777777" w:rsidR="00C06233" w:rsidRPr="006F5F57" w:rsidRDefault="00C06233" w:rsidP="00C06233">
      <w:pPr>
        <w:pStyle w:val="PL"/>
        <w:shd w:val="clear" w:color="auto" w:fill="E6E6E6"/>
      </w:pPr>
      <w:r w:rsidRPr="006F5F57">
        <w:t>SupportedBandCombination-v1090 ::= SEQUENCE (SIZE (1..maxBandComb-r10)) OF BandCombinationParameters-v1090</w:t>
      </w:r>
    </w:p>
    <w:p w14:paraId="3C3A02A8" w14:textId="77777777" w:rsidR="00C06233" w:rsidRPr="006F5F57" w:rsidRDefault="00C06233" w:rsidP="00C06233">
      <w:pPr>
        <w:pStyle w:val="PL"/>
        <w:shd w:val="clear" w:color="auto" w:fill="E6E6E6"/>
      </w:pPr>
    </w:p>
    <w:p w14:paraId="1884C2F9" w14:textId="77777777" w:rsidR="00C06233" w:rsidRPr="006F5F57" w:rsidRDefault="00C06233" w:rsidP="00C06233">
      <w:pPr>
        <w:pStyle w:val="PL"/>
        <w:shd w:val="clear" w:color="auto" w:fill="E6E6E6"/>
      </w:pPr>
      <w:r w:rsidRPr="006F5F57">
        <w:t>SupportedBandCombination-v10i0 ::= SEQUENCE (SIZE (1..maxBandComb-r10)) OF BandCombinationParameters-v10i0</w:t>
      </w:r>
    </w:p>
    <w:p w14:paraId="38387910" w14:textId="77777777" w:rsidR="00C06233" w:rsidRPr="006F5F57" w:rsidRDefault="00C06233" w:rsidP="00C06233">
      <w:pPr>
        <w:pStyle w:val="PL"/>
        <w:shd w:val="clear" w:color="auto" w:fill="E6E6E6"/>
      </w:pPr>
    </w:p>
    <w:p w14:paraId="698933E6" w14:textId="77777777" w:rsidR="00C06233" w:rsidRPr="006F5F57" w:rsidRDefault="00C06233" w:rsidP="00C06233">
      <w:pPr>
        <w:pStyle w:val="PL"/>
        <w:shd w:val="clear" w:color="auto" w:fill="E6E6E6"/>
      </w:pPr>
      <w:r w:rsidRPr="006F5F57">
        <w:t>SupportedBandCombination-v1130 ::= SEQUENCE (SIZE (1..maxBandComb-r10)) OF BandCombinationParameters-v1130</w:t>
      </w:r>
    </w:p>
    <w:p w14:paraId="4F98FDA2" w14:textId="77777777" w:rsidR="00C06233" w:rsidRPr="006F5F57" w:rsidRDefault="00C06233" w:rsidP="00C06233">
      <w:pPr>
        <w:pStyle w:val="PL"/>
        <w:shd w:val="clear" w:color="auto" w:fill="E6E6E6"/>
      </w:pPr>
    </w:p>
    <w:p w14:paraId="3B470C17" w14:textId="77777777" w:rsidR="00C06233" w:rsidRPr="006F5F57" w:rsidRDefault="00C06233" w:rsidP="00C06233">
      <w:pPr>
        <w:pStyle w:val="PL"/>
        <w:shd w:val="clear" w:color="auto" w:fill="E6E6E6"/>
      </w:pPr>
      <w:r w:rsidRPr="006F5F57">
        <w:t>SupportedBandCombination-v1250 ::= SEQUENCE (SIZE (1..maxBandComb-r10)) OF BandCombinationParameters-v1250</w:t>
      </w:r>
    </w:p>
    <w:p w14:paraId="2FA798D6" w14:textId="77777777" w:rsidR="00C06233" w:rsidRPr="006F5F57" w:rsidRDefault="00C06233" w:rsidP="00C06233">
      <w:pPr>
        <w:pStyle w:val="PL"/>
        <w:shd w:val="clear" w:color="auto" w:fill="E6E6E6"/>
      </w:pPr>
    </w:p>
    <w:p w14:paraId="4B9F1259" w14:textId="77777777" w:rsidR="00C06233" w:rsidRPr="006F5F57" w:rsidRDefault="00C06233" w:rsidP="00C06233">
      <w:pPr>
        <w:pStyle w:val="PL"/>
        <w:shd w:val="clear" w:color="auto" w:fill="E6E6E6"/>
      </w:pPr>
      <w:r w:rsidRPr="006F5F57">
        <w:t>SupportedBandCombination-v1270 ::= SEQUENCE (SIZE (1..maxBandComb-r10)) OF BandCombinationParameters-v1270</w:t>
      </w:r>
    </w:p>
    <w:p w14:paraId="308FBA8C" w14:textId="77777777" w:rsidR="00C06233" w:rsidRPr="006F5F57" w:rsidRDefault="00C06233" w:rsidP="00C06233">
      <w:pPr>
        <w:pStyle w:val="PL"/>
        <w:shd w:val="clear" w:color="auto" w:fill="E6E6E6"/>
      </w:pPr>
    </w:p>
    <w:p w14:paraId="14F45B03" w14:textId="77777777" w:rsidR="00C06233" w:rsidRPr="006F5F57" w:rsidRDefault="00C06233" w:rsidP="00C06233">
      <w:pPr>
        <w:pStyle w:val="PL"/>
        <w:shd w:val="clear" w:color="auto" w:fill="E6E6E6"/>
      </w:pPr>
      <w:r w:rsidRPr="006F5F57">
        <w:t>SupportedBandCombination-v1320 ::= SEQUENCE (SIZE (1..maxBandComb-r10)) OF BandCombinationParameters-v1320</w:t>
      </w:r>
    </w:p>
    <w:p w14:paraId="7D5446DF" w14:textId="77777777" w:rsidR="00C06233" w:rsidRPr="006F5F57" w:rsidRDefault="00C06233" w:rsidP="00C06233">
      <w:pPr>
        <w:pStyle w:val="PL"/>
        <w:shd w:val="clear" w:color="auto" w:fill="E6E6E6"/>
      </w:pPr>
    </w:p>
    <w:p w14:paraId="252FCF7A" w14:textId="77777777" w:rsidR="00C06233" w:rsidRPr="006F5F57" w:rsidRDefault="00C06233" w:rsidP="00C06233">
      <w:pPr>
        <w:pStyle w:val="PL"/>
        <w:shd w:val="pct10" w:color="auto" w:fill="auto"/>
      </w:pPr>
      <w:r w:rsidRPr="006F5F57">
        <w:t>SupportedBandCombination-v1380 ::= SEQUENCE (SIZE (1..maxBandComb-r10)) OF BandCombinationParameters-v1380</w:t>
      </w:r>
    </w:p>
    <w:p w14:paraId="3637358A" w14:textId="77777777" w:rsidR="00C06233" w:rsidRPr="006F5F57" w:rsidRDefault="00C06233" w:rsidP="00C06233">
      <w:pPr>
        <w:pStyle w:val="PL"/>
        <w:shd w:val="pct10" w:color="auto" w:fill="auto"/>
      </w:pPr>
    </w:p>
    <w:p w14:paraId="7F0DCE23" w14:textId="77777777" w:rsidR="00C06233" w:rsidRPr="006F5F57" w:rsidRDefault="00C06233" w:rsidP="00C06233">
      <w:pPr>
        <w:pStyle w:val="PL"/>
        <w:shd w:val="pct10" w:color="auto" w:fill="auto"/>
      </w:pPr>
      <w:r w:rsidRPr="006F5F57">
        <w:t>SupportedBandCombination-v1390 ::= SEQUENCE (SIZE (1..maxBandComb-r10)) OF BandCombinationParameters-v1390</w:t>
      </w:r>
    </w:p>
    <w:p w14:paraId="4FAA2134" w14:textId="77777777" w:rsidR="00C06233" w:rsidRPr="006F5F57" w:rsidRDefault="00C06233" w:rsidP="00C06233">
      <w:pPr>
        <w:pStyle w:val="PL"/>
        <w:shd w:val="pct10" w:color="auto" w:fill="auto"/>
      </w:pPr>
    </w:p>
    <w:p w14:paraId="4CC8B7E8" w14:textId="77777777" w:rsidR="00C06233" w:rsidRPr="006F5F57" w:rsidRDefault="00C06233" w:rsidP="00C06233">
      <w:pPr>
        <w:pStyle w:val="PL"/>
        <w:shd w:val="clear" w:color="auto" w:fill="E6E6E6"/>
      </w:pPr>
      <w:r w:rsidRPr="006F5F57">
        <w:t>SupportedBandCombination-v1430 ::= SEQUENCE (SIZE (1..maxBandComb-r10)) OF BandCombinationParameters-v1430</w:t>
      </w:r>
    </w:p>
    <w:p w14:paraId="4B442E53" w14:textId="77777777" w:rsidR="00C06233" w:rsidRPr="006F5F57" w:rsidRDefault="00C06233" w:rsidP="00C06233">
      <w:pPr>
        <w:pStyle w:val="PL"/>
        <w:shd w:val="clear" w:color="auto" w:fill="E6E6E6"/>
      </w:pPr>
    </w:p>
    <w:p w14:paraId="11B20756" w14:textId="77777777" w:rsidR="00C06233" w:rsidRPr="006F5F57" w:rsidRDefault="00C06233" w:rsidP="00C06233">
      <w:pPr>
        <w:pStyle w:val="PL"/>
        <w:shd w:val="clear" w:color="auto" w:fill="E6E6E6"/>
      </w:pPr>
      <w:r w:rsidRPr="006F5F57">
        <w:t>SupportedBandCombination-v1450 ::= SEQUENCE (SIZE (1..maxBandComb-r10)) OF BandCombinationParameters-v1450</w:t>
      </w:r>
    </w:p>
    <w:p w14:paraId="75D03845" w14:textId="77777777" w:rsidR="00C06233" w:rsidRPr="006F5F57" w:rsidRDefault="00C06233" w:rsidP="00C06233">
      <w:pPr>
        <w:pStyle w:val="PL"/>
        <w:shd w:val="clear" w:color="auto" w:fill="E6E6E6"/>
      </w:pPr>
    </w:p>
    <w:p w14:paraId="500B9A96" w14:textId="77777777" w:rsidR="00C06233" w:rsidRPr="006F5F57" w:rsidRDefault="00C06233" w:rsidP="00C06233">
      <w:pPr>
        <w:pStyle w:val="PL"/>
        <w:shd w:val="pct10" w:color="auto" w:fill="auto"/>
      </w:pPr>
      <w:r w:rsidRPr="006F5F57">
        <w:t>SupportedBandCombination-v1470 ::= SEQUENCE (SIZE (1..maxBandComb-r10)) OF BandCombinationParameters-v1470</w:t>
      </w:r>
    </w:p>
    <w:p w14:paraId="68365F81" w14:textId="77777777" w:rsidR="00C06233" w:rsidRPr="006F5F57" w:rsidRDefault="00C06233" w:rsidP="00C06233">
      <w:pPr>
        <w:pStyle w:val="PL"/>
        <w:shd w:val="clear" w:color="auto" w:fill="E6E6E6"/>
      </w:pPr>
    </w:p>
    <w:p w14:paraId="08FAD11A" w14:textId="77777777" w:rsidR="00C06233" w:rsidRPr="006F5F57" w:rsidRDefault="00C06233" w:rsidP="00C06233">
      <w:pPr>
        <w:pStyle w:val="PL"/>
        <w:shd w:val="clear" w:color="auto" w:fill="E6E6E6"/>
      </w:pPr>
      <w:r w:rsidRPr="006F5F57">
        <w:t>SupportedBandCombination-v14b0 ::= SEQUENCE (SIZE (1..maxBandComb-r10)) OF BandCombinationParameters-v14b0</w:t>
      </w:r>
    </w:p>
    <w:p w14:paraId="193481E1" w14:textId="77777777" w:rsidR="00C06233" w:rsidRPr="006F5F57" w:rsidRDefault="00C06233" w:rsidP="00C06233">
      <w:pPr>
        <w:pStyle w:val="PL"/>
        <w:shd w:val="pct10" w:color="auto" w:fill="auto"/>
      </w:pPr>
    </w:p>
    <w:p w14:paraId="0E674765" w14:textId="77777777" w:rsidR="00C06233" w:rsidRPr="006F5F57" w:rsidRDefault="00C06233" w:rsidP="00C06233">
      <w:pPr>
        <w:pStyle w:val="PL"/>
        <w:shd w:val="pct10" w:color="auto" w:fill="auto"/>
      </w:pPr>
      <w:r w:rsidRPr="006F5F57">
        <w:t>SupportedBandCombination-v1530 ::= SEQUENCE (SIZE (1..maxBandComb-r10)) OF BandCombinationParameters-v1530</w:t>
      </w:r>
    </w:p>
    <w:p w14:paraId="2B2A9914" w14:textId="77777777" w:rsidR="00C06233" w:rsidRPr="006F5F57" w:rsidRDefault="00C06233" w:rsidP="00C06233">
      <w:pPr>
        <w:pStyle w:val="PL"/>
        <w:shd w:val="pct10" w:color="auto" w:fill="auto"/>
      </w:pPr>
    </w:p>
    <w:p w14:paraId="1C3F4E43" w14:textId="77777777" w:rsidR="00C06233" w:rsidRPr="006F5F57" w:rsidRDefault="00C06233" w:rsidP="00C06233">
      <w:pPr>
        <w:pStyle w:val="PL"/>
        <w:shd w:val="pct10" w:color="auto" w:fill="auto"/>
      </w:pPr>
      <w:r w:rsidRPr="006F5F57">
        <w:t>SupportedBandCombination-v1610 ::= SEQUENCE (SIZE (1..maxBandComb-r10)) OF BandCombinationParameters-v1610</w:t>
      </w:r>
    </w:p>
    <w:p w14:paraId="43AA2A72" w14:textId="77777777" w:rsidR="00C06233" w:rsidRPr="006F5F57" w:rsidRDefault="00C06233" w:rsidP="00C06233">
      <w:pPr>
        <w:pStyle w:val="PL"/>
        <w:shd w:val="pct10" w:color="auto" w:fill="auto"/>
      </w:pPr>
    </w:p>
    <w:p w14:paraId="722B238A" w14:textId="77777777" w:rsidR="00C06233" w:rsidRPr="006F5F57" w:rsidRDefault="00C06233" w:rsidP="00C06233">
      <w:pPr>
        <w:pStyle w:val="PL"/>
        <w:shd w:val="pct10" w:color="auto" w:fill="auto"/>
      </w:pPr>
      <w:r w:rsidRPr="006F5F57">
        <w:t>SupportedBandCombination-v1630 ::= SEQUENCE (SIZE (1..maxBandComb-r10)) OF BandCombinationParameters-v1630</w:t>
      </w:r>
    </w:p>
    <w:p w14:paraId="7BFF53F3" w14:textId="77777777" w:rsidR="00C06233" w:rsidRPr="006F5F57" w:rsidRDefault="00C06233" w:rsidP="00C06233">
      <w:pPr>
        <w:pStyle w:val="PL"/>
        <w:shd w:val="pct10" w:color="auto" w:fill="auto"/>
      </w:pPr>
    </w:p>
    <w:p w14:paraId="0D4483FF" w14:textId="77777777" w:rsidR="00C06233" w:rsidRPr="006F5F57" w:rsidRDefault="00C06233" w:rsidP="00C06233">
      <w:pPr>
        <w:pStyle w:val="PL"/>
        <w:shd w:val="pct10" w:color="auto" w:fill="auto"/>
      </w:pPr>
      <w:r w:rsidRPr="006F5F57">
        <w:t>SupportedBandCombination-v1800 ::= SEQUENCE (SIZE (1..maxBandComb-r10)) OF BandCombinationParameters-v1800</w:t>
      </w:r>
    </w:p>
    <w:p w14:paraId="188884B6" w14:textId="77777777" w:rsidR="00C06233" w:rsidRPr="006F5F57" w:rsidRDefault="00C06233" w:rsidP="00C06233">
      <w:pPr>
        <w:pStyle w:val="PL"/>
        <w:shd w:val="pct10" w:color="auto" w:fill="auto"/>
      </w:pPr>
    </w:p>
    <w:p w14:paraId="48580100" w14:textId="77777777" w:rsidR="00C06233" w:rsidRPr="006F5F57" w:rsidRDefault="00C06233" w:rsidP="00C06233">
      <w:pPr>
        <w:pStyle w:val="PL"/>
        <w:shd w:val="clear" w:color="auto" w:fill="E6E6E6"/>
      </w:pPr>
      <w:r w:rsidRPr="006F5F57">
        <w:t>SupportedBandCombinationAdd-r11 ::= SEQUENCE (SIZE (1..maxBandComb-r11)) OF BandCombinationParameters-r11</w:t>
      </w:r>
    </w:p>
    <w:p w14:paraId="732B3064" w14:textId="77777777" w:rsidR="00C06233" w:rsidRPr="006F5F57" w:rsidRDefault="00C06233" w:rsidP="00C06233">
      <w:pPr>
        <w:pStyle w:val="PL"/>
        <w:shd w:val="clear" w:color="auto" w:fill="E6E6E6"/>
      </w:pPr>
    </w:p>
    <w:p w14:paraId="5AEC72E6" w14:textId="77777777" w:rsidR="00C06233" w:rsidRPr="006F5F57" w:rsidRDefault="00C06233" w:rsidP="00C06233">
      <w:pPr>
        <w:pStyle w:val="PL"/>
        <w:shd w:val="clear" w:color="auto" w:fill="E6E6E6"/>
      </w:pPr>
      <w:r w:rsidRPr="006F5F57">
        <w:t>SupportedBandCombinationAdd-v11d0 ::= SEQUENCE (SIZE (1..maxBandComb-r11)) OF BandCombinationParameters-v10i0</w:t>
      </w:r>
    </w:p>
    <w:p w14:paraId="3C00C416" w14:textId="77777777" w:rsidR="00C06233" w:rsidRPr="006F5F57" w:rsidRDefault="00C06233" w:rsidP="00C06233">
      <w:pPr>
        <w:pStyle w:val="PL"/>
        <w:shd w:val="clear" w:color="auto" w:fill="E6E6E6"/>
      </w:pPr>
    </w:p>
    <w:p w14:paraId="046F545E" w14:textId="77777777" w:rsidR="00C06233" w:rsidRPr="006F5F57" w:rsidRDefault="00C06233" w:rsidP="00C06233">
      <w:pPr>
        <w:pStyle w:val="PL"/>
        <w:shd w:val="clear" w:color="auto" w:fill="E6E6E6"/>
      </w:pPr>
      <w:r w:rsidRPr="006F5F57">
        <w:t>SupportedBandCombinationAdd-v1250 ::= SEQUENCE (SIZE (1..maxBandComb-r11)) OF BandCombinationParameters-v1250</w:t>
      </w:r>
    </w:p>
    <w:p w14:paraId="3E043B7E" w14:textId="77777777" w:rsidR="00C06233" w:rsidRPr="006F5F57" w:rsidRDefault="00C06233" w:rsidP="00C06233">
      <w:pPr>
        <w:pStyle w:val="PL"/>
        <w:shd w:val="clear" w:color="auto" w:fill="E6E6E6"/>
      </w:pPr>
    </w:p>
    <w:p w14:paraId="436B2418" w14:textId="77777777" w:rsidR="00C06233" w:rsidRPr="006F5F57" w:rsidRDefault="00C06233" w:rsidP="00C06233">
      <w:pPr>
        <w:pStyle w:val="PL"/>
        <w:shd w:val="clear" w:color="auto" w:fill="E6E6E6"/>
      </w:pPr>
      <w:r w:rsidRPr="006F5F57">
        <w:t>SupportedBandCombinationAdd-v1270 ::= SEQUENCE (SIZE (1..maxBandComb-r11)) OF BandCombinationParameters-v1270</w:t>
      </w:r>
    </w:p>
    <w:p w14:paraId="005485F6" w14:textId="77777777" w:rsidR="00C06233" w:rsidRPr="006F5F57" w:rsidRDefault="00C06233" w:rsidP="00C06233">
      <w:pPr>
        <w:pStyle w:val="PL"/>
        <w:shd w:val="clear" w:color="auto" w:fill="E6E6E6"/>
      </w:pPr>
    </w:p>
    <w:p w14:paraId="45A3EEA8" w14:textId="77777777" w:rsidR="00C06233" w:rsidRPr="006F5F57" w:rsidRDefault="00C06233" w:rsidP="00C06233">
      <w:pPr>
        <w:pStyle w:val="PL"/>
        <w:shd w:val="clear" w:color="auto" w:fill="E6E6E6"/>
      </w:pPr>
      <w:r w:rsidRPr="006F5F57">
        <w:t>SupportedBandCombinationAdd-v1320 ::= SEQUENCE (SIZE (1..maxBandComb-r11)) OF BandCombinationParameters-v1320</w:t>
      </w:r>
    </w:p>
    <w:p w14:paraId="3D077707" w14:textId="77777777" w:rsidR="00C06233" w:rsidRPr="006F5F57" w:rsidRDefault="00C06233" w:rsidP="00C06233">
      <w:pPr>
        <w:pStyle w:val="PL"/>
        <w:shd w:val="clear" w:color="auto" w:fill="E6E6E6"/>
      </w:pPr>
    </w:p>
    <w:p w14:paraId="626E2128" w14:textId="77777777" w:rsidR="00C06233" w:rsidRPr="006F5F57" w:rsidRDefault="00C06233" w:rsidP="00C06233">
      <w:pPr>
        <w:pStyle w:val="PL"/>
        <w:shd w:val="clear" w:color="auto" w:fill="E6E6E6"/>
      </w:pPr>
      <w:r w:rsidRPr="006F5F57">
        <w:t>SupportedBandCombinationAdd-v1380 ::= SEQUENCE (SIZE (1..maxBandComb-r11)) OF BandCombinationParameters-v1380</w:t>
      </w:r>
    </w:p>
    <w:p w14:paraId="35FADEAA" w14:textId="77777777" w:rsidR="00C06233" w:rsidRPr="006F5F57" w:rsidRDefault="00C06233" w:rsidP="00C06233">
      <w:pPr>
        <w:pStyle w:val="PL"/>
        <w:shd w:val="clear" w:color="auto" w:fill="E6E6E6"/>
      </w:pPr>
    </w:p>
    <w:p w14:paraId="743CDF25" w14:textId="77777777" w:rsidR="00C06233" w:rsidRPr="006F5F57" w:rsidRDefault="00C06233" w:rsidP="00C06233">
      <w:pPr>
        <w:pStyle w:val="PL"/>
        <w:shd w:val="clear" w:color="auto" w:fill="E6E6E6"/>
      </w:pPr>
      <w:r w:rsidRPr="006F5F57">
        <w:t>SupportedBandCombinationAdd-v1390 ::= SEQUENCE (SIZE (1..maxBandComb-r11)) OF BandCombinationParameters-v1390</w:t>
      </w:r>
    </w:p>
    <w:p w14:paraId="5E4981E8" w14:textId="77777777" w:rsidR="00C06233" w:rsidRPr="006F5F57" w:rsidRDefault="00C06233" w:rsidP="00C06233">
      <w:pPr>
        <w:pStyle w:val="PL"/>
        <w:shd w:val="clear" w:color="auto" w:fill="E6E6E6"/>
      </w:pPr>
    </w:p>
    <w:p w14:paraId="450977AC" w14:textId="77777777" w:rsidR="00C06233" w:rsidRPr="006F5F57" w:rsidRDefault="00C06233" w:rsidP="00C06233">
      <w:pPr>
        <w:pStyle w:val="PL"/>
        <w:shd w:val="clear" w:color="auto" w:fill="E6E6E6"/>
      </w:pPr>
      <w:r w:rsidRPr="006F5F57">
        <w:t>SupportedBandCombinationAdd-v1430 ::= SEQUENCE (SIZE (1..maxBandComb-r11)) OF BandCombinationParameters-v1430</w:t>
      </w:r>
    </w:p>
    <w:p w14:paraId="1740EBE3" w14:textId="77777777" w:rsidR="00C06233" w:rsidRPr="006F5F57" w:rsidRDefault="00C06233" w:rsidP="00C06233">
      <w:pPr>
        <w:pStyle w:val="PL"/>
        <w:shd w:val="clear" w:color="auto" w:fill="E6E6E6"/>
      </w:pPr>
    </w:p>
    <w:p w14:paraId="30A6143F" w14:textId="77777777" w:rsidR="00C06233" w:rsidRPr="006F5F57" w:rsidRDefault="00C06233" w:rsidP="00C06233">
      <w:pPr>
        <w:pStyle w:val="PL"/>
        <w:shd w:val="pct10" w:color="auto" w:fill="auto"/>
      </w:pPr>
      <w:r w:rsidRPr="006F5F57">
        <w:t>SupportedBandCombinationAdd-v1450 ::= SEQUENCE (SIZE (1..maxBandComb-r11)) OF BandCombinationParameters-v1450</w:t>
      </w:r>
    </w:p>
    <w:p w14:paraId="6E6371E0" w14:textId="77777777" w:rsidR="00C06233" w:rsidRPr="006F5F57" w:rsidRDefault="00C06233" w:rsidP="00C06233">
      <w:pPr>
        <w:pStyle w:val="PL"/>
        <w:shd w:val="pct10" w:color="auto" w:fill="auto"/>
      </w:pPr>
    </w:p>
    <w:p w14:paraId="78149908" w14:textId="77777777" w:rsidR="00C06233" w:rsidRPr="006F5F57" w:rsidRDefault="00C06233" w:rsidP="00C06233">
      <w:pPr>
        <w:pStyle w:val="PL"/>
        <w:shd w:val="pct10" w:color="auto" w:fill="auto"/>
      </w:pPr>
      <w:r w:rsidRPr="006F5F57">
        <w:t>SupportedBandCombinationAdd-v1470 ::= SEQUENCE (SIZE (1..maxBandComb-r11)) OF BandCombinationParameters-v1470</w:t>
      </w:r>
    </w:p>
    <w:p w14:paraId="493FAF15" w14:textId="77777777" w:rsidR="00C06233" w:rsidRPr="006F5F57" w:rsidRDefault="00C06233" w:rsidP="00C06233">
      <w:pPr>
        <w:pStyle w:val="PL"/>
        <w:shd w:val="pct10" w:color="auto" w:fill="auto"/>
      </w:pPr>
    </w:p>
    <w:p w14:paraId="2B2C971D" w14:textId="77777777" w:rsidR="00C06233" w:rsidRPr="006F5F57" w:rsidRDefault="00C06233" w:rsidP="00C06233">
      <w:pPr>
        <w:pStyle w:val="PL"/>
        <w:shd w:val="pct10" w:color="auto" w:fill="auto"/>
      </w:pPr>
      <w:r w:rsidRPr="006F5F57">
        <w:t>SupportedBandCombinationAdd-v14b0 ::= SEQUENCE (SIZE (1..maxBandComb-r11)) OF BandCombinationParameters-v14b0</w:t>
      </w:r>
    </w:p>
    <w:p w14:paraId="68AE0F3F" w14:textId="77777777" w:rsidR="00C06233" w:rsidRPr="006F5F57" w:rsidRDefault="00C06233" w:rsidP="00C06233">
      <w:pPr>
        <w:pStyle w:val="PL"/>
        <w:shd w:val="pct10" w:color="auto" w:fill="auto"/>
      </w:pPr>
    </w:p>
    <w:p w14:paraId="788BCA50" w14:textId="77777777" w:rsidR="00C06233" w:rsidRPr="006F5F57" w:rsidRDefault="00C06233" w:rsidP="00C06233">
      <w:pPr>
        <w:pStyle w:val="PL"/>
        <w:shd w:val="pct10" w:color="auto" w:fill="auto"/>
      </w:pPr>
      <w:r w:rsidRPr="006F5F57">
        <w:t>SupportedBandCombinationAdd-v1530 ::= SEQUENCE (SIZE (1..maxBandComb-r11)) OF BandCombinationParameters-v1530</w:t>
      </w:r>
    </w:p>
    <w:p w14:paraId="25DD4484" w14:textId="77777777" w:rsidR="00C06233" w:rsidRPr="006F5F57" w:rsidRDefault="00C06233" w:rsidP="00C06233">
      <w:pPr>
        <w:pStyle w:val="PL"/>
        <w:shd w:val="pct10" w:color="auto" w:fill="auto"/>
      </w:pPr>
    </w:p>
    <w:p w14:paraId="349A53B2" w14:textId="77777777" w:rsidR="00C06233" w:rsidRPr="006F5F57" w:rsidRDefault="00C06233" w:rsidP="00C06233">
      <w:pPr>
        <w:pStyle w:val="PL"/>
        <w:shd w:val="pct10" w:color="auto" w:fill="auto"/>
      </w:pPr>
      <w:r w:rsidRPr="006F5F57">
        <w:t>SupportedBandCombinationAdd-v1610 ::= SEQUENCE (SIZE (1..maxBandComb-r11)) OF BandCombinationParameters-v1610</w:t>
      </w:r>
    </w:p>
    <w:p w14:paraId="1F89A20B" w14:textId="77777777" w:rsidR="00C06233" w:rsidRPr="006F5F57" w:rsidRDefault="00C06233" w:rsidP="00C06233">
      <w:pPr>
        <w:pStyle w:val="PL"/>
        <w:shd w:val="pct10" w:color="auto" w:fill="auto"/>
      </w:pPr>
    </w:p>
    <w:p w14:paraId="7E1A3352" w14:textId="77777777" w:rsidR="00C06233" w:rsidRPr="006F5F57" w:rsidRDefault="00C06233" w:rsidP="00C06233">
      <w:pPr>
        <w:pStyle w:val="PL"/>
        <w:shd w:val="pct10" w:color="auto" w:fill="auto"/>
      </w:pPr>
      <w:r w:rsidRPr="006F5F57">
        <w:t>SupportedBandCombinationAdd-v1630 ::= SEQUENCE (SIZE (1..maxBandComb-r11)) OF BandCombinationParameters-v1630</w:t>
      </w:r>
    </w:p>
    <w:p w14:paraId="4E2FBAE3" w14:textId="77777777" w:rsidR="00C06233" w:rsidRPr="006F5F57" w:rsidRDefault="00C06233" w:rsidP="00C06233">
      <w:pPr>
        <w:pStyle w:val="PL"/>
        <w:shd w:val="pct10" w:color="auto" w:fill="auto"/>
      </w:pPr>
    </w:p>
    <w:p w14:paraId="18217819" w14:textId="77777777" w:rsidR="00C06233" w:rsidRPr="006F5F57" w:rsidRDefault="00C06233" w:rsidP="00C06233">
      <w:pPr>
        <w:pStyle w:val="PL"/>
        <w:shd w:val="pct10" w:color="auto" w:fill="auto"/>
      </w:pPr>
      <w:r w:rsidRPr="006F5F57">
        <w:t>SupportedBandCombinationAdd-v1800 ::= SEQUENCE (SIZE (1..maxBandComb-r11)) OF BandCombinationParameters-v1800</w:t>
      </w:r>
    </w:p>
    <w:p w14:paraId="5709248F" w14:textId="77777777" w:rsidR="00C06233" w:rsidRPr="006F5F57" w:rsidRDefault="00C06233" w:rsidP="00C06233">
      <w:pPr>
        <w:pStyle w:val="PL"/>
        <w:shd w:val="pct10" w:color="auto" w:fill="auto"/>
      </w:pPr>
    </w:p>
    <w:p w14:paraId="14CC54BF" w14:textId="77777777" w:rsidR="00C06233" w:rsidRPr="006F5F57" w:rsidRDefault="00C06233" w:rsidP="00C06233">
      <w:pPr>
        <w:pStyle w:val="PL"/>
        <w:shd w:val="clear" w:color="auto" w:fill="E6E6E6"/>
      </w:pPr>
      <w:r w:rsidRPr="006F5F57">
        <w:t>SupportedBandCombinationReduced-r13 ::=</w:t>
      </w:r>
      <w:r w:rsidRPr="006F5F57">
        <w:tab/>
        <w:t>SEQUENCE (SIZE (1..maxBandComb-r13)) OF BandCombinationParameters-r13</w:t>
      </w:r>
    </w:p>
    <w:p w14:paraId="7DDBF235" w14:textId="77777777" w:rsidR="00C06233" w:rsidRPr="006F5F57" w:rsidRDefault="00C06233" w:rsidP="00C06233">
      <w:pPr>
        <w:pStyle w:val="PL"/>
        <w:shd w:val="clear" w:color="auto" w:fill="E6E6E6"/>
        <w:tabs>
          <w:tab w:val="clear" w:pos="3456"/>
          <w:tab w:val="left" w:pos="3295"/>
        </w:tabs>
      </w:pPr>
    </w:p>
    <w:p w14:paraId="79E7DEC0" w14:textId="77777777" w:rsidR="00C06233" w:rsidRPr="006F5F57" w:rsidRDefault="00C06233" w:rsidP="00C06233">
      <w:pPr>
        <w:pStyle w:val="PL"/>
        <w:shd w:val="clear" w:color="auto" w:fill="E6E6E6"/>
      </w:pPr>
      <w:r w:rsidRPr="006F5F57">
        <w:t>SupportedBandCombinationReduced-v1320 ::=</w:t>
      </w:r>
      <w:r w:rsidRPr="006F5F57">
        <w:tab/>
        <w:t>SEQUENCE (SIZE (1..maxBandComb-r13)) OF BandCombinationParameters-v1320</w:t>
      </w:r>
    </w:p>
    <w:p w14:paraId="4F59638F" w14:textId="77777777" w:rsidR="00C06233" w:rsidRPr="006F5F57" w:rsidRDefault="00C06233" w:rsidP="00C06233">
      <w:pPr>
        <w:pStyle w:val="PL"/>
        <w:shd w:val="clear" w:color="auto" w:fill="E6E6E6"/>
      </w:pPr>
    </w:p>
    <w:p w14:paraId="334D4FDF" w14:textId="77777777" w:rsidR="00C06233" w:rsidRPr="006F5F57" w:rsidRDefault="00C06233" w:rsidP="00C06233">
      <w:pPr>
        <w:pStyle w:val="PL"/>
        <w:shd w:val="clear" w:color="auto" w:fill="E6E6E6"/>
      </w:pPr>
      <w:r w:rsidRPr="006F5F57">
        <w:t>SupportedBandCombinationReduced-v1380 ::=</w:t>
      </w:r>
      <w:r w:rsidRPr="006F5F57">
        <w:tab/>
        <w:t>SEQUENCE (SIZE (1..maxBandComb-r13)) OF BandCombinationParameters-v1380</w:t>
      </w:r>
    </w:p>
    <w:p w14:paraId="37FDFF92" w14:textId="77777777" w:rsidR="00C06233" w:rsidRPr="006F5F57" w:rsidRDefault="00C06233" w:rsidP="00C06233">
      <w:pPr>
        <w:pStyle w:val="PL"/>
        <w:shd w:val="clear" w:color="auto" w:fill="E6E6E6"/>
      </w:pPr>
    </w:p>
    <w:p w14:paraId="26424A8C" w14:textId="77777777" w:rsidR="00C06233" w:rsidRPr="006F5F57" w:rsidRDefault="00C06233" w:rsidP="00C06233">
      <w:pPr>
        <w:pStyle w:val="PL"/>
        <w:shd w:val="clear" w:color="auto" w:fill="E6E6E6"/>
      </w:pPr>
      <w:r w:rsidRPr="006F5F57">
        <w:t>SupportedBandCombinationReduced-v1390 ::=</w:t>
      </w:r>
      <w:r w:rsidRPr="006F5F57">
        <w:tab/>
        <w:t>SEQUENCE (SIZE (1..maxBandComb-r13)) OF BandCombinationParameters-v1390</w:t>
      </w:r>
    </w:p>
    <w:p w14:paraId="5832B3C6" w14:textId="77777777" w:rsidR="00C06233" w:rsidRPr="006F5F57" w:rsidRDefault="00C06233" w:rsidP="00C06233">
      <w:pPr>
        <w:pStyle w:val="PL"/>
        <w:shd w:val="clear" w:color="auto" w:fill="E6E6E6"/>
        <w:tabs>
          <w:tab w:val="clear" w:pos="3456"/>
          <w:tab w:val="left" w:pos="3295"/>
        </w:tabs>
      </w:pPr>
    </w:p>
    <w:p w14:paraId="2C27A7BF" w14:textId="77777777" w:rsidR="00C06233" w:rsidRPr="006F5F57" w:rsidRDefault="00C06233" w:rsidP="00C06233">
      <w:pPr>
        <w:pStyle w:val="PL"/>
        <w:shd w:val="clear" w:color="auto" w:fill="E6E6E6"/>
      </w:pPr>
      <w:r w:rsidRPr="006F5F57">
        <w:t>SupportedBandCombinationReduced-v1430 ::=</w:t>
      </w:r>
      <w:r w:rsidRPr="006F5F57">
        <w:tab/>
        <w:t>SEQUENCE (SIZE (1..maxBandComb-r13)) OF BandCombinationParameters-v1430</w:t>
      </w:r>
    </w:p>
    <w:p w14:paraId="085B04AF" w14:textId="77777777" w:rsidR="00C06233" w:rsidRPr="006F5F57" w:rsidRDefault="00C06233" w:rsidP="00C06233">
      <w:pPr>
        <w:pStyle w:val="PL"/>
        <w:shd w:val="clear" w:color="auto" w:fill="E6E6E6"/>
      </w:pPr>
    </w:p>
    <w:p w14:paraId="26CF6D31" w14:textId="77777777" w:rsidR="00C06233" w:rsidRPr="006F5F57" w:rsidRDefault="00C06233" w:rsidP="00C06233">
      <w:pPr>
        <w:pStyle w:val="PL"/>
        <w:shd w:val="clear" w:color="auto" w:fill="E6E6E6"/>
      </w:pPr>
      <w:r w:rsidRPr="006F5F57">
        <w:t>SupportedBandCombinationReduced-v1450 ::=</w:t>
      </w:r>
      <w:r w:rsidRPr="006F5F57">
        <w:tab/>
        <w:t>SEQUENCE (SIZE (1..maxBandComb-r13)) OF BandCombinationParameters-v1450</w:t>
      </w:r>
    </w:p>
    <w:p w14:paraId="7E9CAC71" w14:textId="77777777" w:rsidR="00C06233" w:rsidRPr="006F5F57" w:rsidRDefault="00C06233" w:rsidP="00C06233">
      <w:pPr>
        <w:pStyle w:val="PL"/>
        <w:shd w:val="clear" w:color="auto" w:fill="E6E6E6"/>
        <w:tabs>
          <w:tab w:val="left" w:pos="3295"/>
        </w:tabs>
      </w:pPr>
    </w:p>
    <w:p w14:paraId="5B905B5E" w14:textId="77777777" w:rsidR="00C06233" w:rsidRPr="006F5F57" w:rsidRDefault="00C06233" w:rsidP="00C06233">
      <w:pPr>
        <w:pStyle w:val="PL"/>
        <w:shd w:val="clear" w:color="auto" w:fill="E6E6E6"/>
        <w:tabs>
          <w:tab w:val="clear" w:pos="3456"/>
          <w:tab w:val="left" w:pos="3295"/>
        </w:tabs>
      </w:pPr>
      <w:r w:rsidRPr="006F5F57">
        <w:t>SupportedBandCombinationReduced-v1470 ::=</w:t>
      </w:r>
      <w:r w:rsidRPr="006F5F57">
        <w:tab/>
        <w:t>SEQUENCE (SIZE (1..maxBandComb-r13)) OF BandCombinationParameters-v1470</w:t>
      </w:r>
    </w:p>
    <w:p w14:paraId="4C0E09C7" w14:textId="77777777" w:rsidR="00C06233" w:rsidRPr="006F5F57" w:rsidRDefault="00C06233" w:rsidP="00C06233">
      <w:pPr>
        <w:pStyle w:val="PL"/>
        <w:shd w:val="clear" w:color="auto" w:fill="E6E6E6"/>
        <w:tabs>
          <w:tab w:val="clear" w:pos="3456"/>
          <w:tab w:val="left" w:pos="3295"/>
        </w:tabs>
      </w:pPr>
    </w:p>
    <w:p w14:paraId="5199EEF5" w14:textId="77777777" w:rsidR="00C06233" w:rsidRPr="006F5F57" w:rsidRDefault="00C06233" w:rsidP="00C06233">
      <w:pPr>
        <w:pStyle w:val="PL"/>
        <w:shd w:val="clear" w:color="auto" w:fill="E6E6E6"/>
      </w:pPr>
      <w:r w:rsidRPr="006F5F57">
        <w:t>SupportedBandCombinationReduced-v14b0 ::=</w:t>
      </w:r>
      <w:r w:rsidRPr="006F5F57">
        <w:tab/>
        <w:t>SEQUENCE (SIZE (1..maxBandComb-r13)) OF BandCombinationParameters-v14b0</w:t>
      </w:r>
    </w:p>
    <w:p w14:paraId="19711AC7" w14:textId="77777777" w:rsidR="00C06233" w:rsidRPr="006F5F57" w:rsidRDefault="00C06233" w:rsidP="00C06233">
      <w:pPr>
        <w:pStyle w:val="PL"/>
        <w:shd w:val="clear" w:color="auto" w:fill="E6E6E6"/>
        <w:tabs>
          <w:tab w:val="left" w:pos="3295"/>
        </w:tabs>
      </w:pPr>
    </w:p>
    <w:p w14:paraId="231CFBBE" w14:textId="77777777" w:rsidR="00C06233" w:rsidRPr="006F5F57" w:rsidRDefault="00C06233" w:rsidP="00C06233">
      <w:pPr>
        <w:pStyle w:val="PL"/>
        <w:shd w:val="clear" w:color="auto" w:fill="E6E6E6"/>
        <w:tabs>
          <w:tab w:val="clear" w:pos="3456"/>
          <w:tab w:val="left" w:pos="3295"/>
        </w:tabs>
      </w:pPr>
      <w:r w:rsidRPr="006F5F57">
        <w:t>SupportedBandCombinationReduced-v1530 ::=</w:t>
      </w:r>
      <w:r w:rsidRPr="006F5F57">
        <w:tab/>
        <w:t>SEQUENCE (SIZE (1..maxBandComb-r13)) OF BandCombinationParameters-v1530</w:t>
      </w:r>
    </w:p>
    <w:p w14:paraId="29F26B63" w14:textId="77777777" w:rsidR="00C06233" w:rsidRPr="006F5F57" w:rsidRDefault="00C06233" w:rsidP="00C06233">
      <w:pPr>
        <w:pStyle w:val="PL"/>
        <w:shd w:val="clear" w:color="auto" w:fill="E6E6E6"/>
        <w:tabs>
          <w:tab w:val="clear" w:pos="3456"/>
          <w:tab w:val="left" w:pos="3295"/>
        </w:tabs>
      </w:pPr>
    </w:p>
    <w:p w14:paraId="540E73C1" w14:textId="77777777" w:rsidR="00C06233" w:rsidRPr="006F5F57" w:rsidRDefault="00C06233" w:rsidP="00C06233">
      <w:pPr>
        <w:pStyle w:val="PL"/>
        <w:shd w:val="clear" w:color="auto" w:fill="E6E6E6"/>
        <w:tabs>
          <w:tab w:val="clear" w:pos="3456"/>
          <w:tab w:val="left" w:pos="3295"/>
        </w:tabs>
      </w:pPr>
      <w:r w:rsidRPr="006F5F57">
        <w:t>SupportedBandCombinationReduced-v1610 ::=</w:t>
      </w:r>
      <w:r w:rsidRPr="006F5F57">
        <w:tab/>
        <w:t>SEQUENCE (SIZE (1..maxBandComb-r13)) OF BandCombinationParameters-v1610</w:t>
      </w:r>
    </w:p>
    <w:p w14:paraId="497B9532" w14:textId="77777777" w:rsidR="00C06233" w:rsidRPr="006F5F57" w:rsidRDefault="00C06233" w:rsidP="00C06233">
      <w:pPr>
        <w:pStyle w:val="PL"/>
        <w:shd w:val="clear" w:color="auto" w:fill="E6E6E6"/>
        <w:tabs>
          <w:tab w:val="clear" w:pos="3456"/>
          <w:tab w:val="left" w:pos="3295"/>
        </w:tabs>
      </w:pPr>
    </w:p>
    <w:p w14:paraId="25177017" w14:textId="77777777" w:rsidR="00C06233" w:rsidRPr="006F5F57" w:rsidRDefault="00C06233" w:rsidP="00C06233">
      <w:pPr>
        <w:pStyle w:val="PL"/>
        <w:shd w:val="clear" w:color="auto" w:fill="E6E6E6"/>
        <w:tabs>
          <w:tab w:val="clear" w:pos="3456"/>
          <w:tab w:val="left" w:pos="3295"/>
        </w:tabs>
      </w:pPr>
      <w:r w:rsidRPr="006F5F57">
        <w:t>SupportedBandCombinationReduced-v1630 ::=</w:t>
      </w:r>
      <w:r w:rsidRPr="006F5F57">
        <w:tab/>
        <w:t>SEQUENCE (SIZE (1..maxBandComb-r13)) OF BandCombinationParameters-v1630</w:t>
      </w:r>
    </w:p>
    <w:p w14:paraId="0F33DC6E" w14:textId="77777777" w:rsidR="00C06233" w:rsidRPr="006F5F57" w:rsidRDefault="00C06233" w:rsidP="00C06233">
      <w:pPr>
        <w:pStyle w:val="PL"/>
        <w:shd w:val="clear" w:color="auto" w:fill="E6E6E6"/>
        <w:tabs>
          <w:tab w:val="left" w:pos="3295"/>
        </w:tabs>
      </w:pPr>
    </w:p>
    <w:p w14:paraId="539C12AB" w14:textId="77777777" w:rsidR="00C06233" w:rsidRPr="006F5F57" w:rsidRDefault="00C06233" w:rsidP="00C06233">
      <w:pPr>
        <w:pStyle w:val="PL"/>
        <w:shd w:val="clear" w:color="auto" w:fill="E6E6E6"/>
        <w:tabs>
          <w:tab w:val="clear" w:pos="3456"/>
          <w:tab w:val="left" w:pos="3295"/>
        </w:tabs>
      </w:pPr>
      <w:r w:rsidRPr="006F5F57">
        <w:t>SupportedBandCombinationReduced-v1800 ::=</w:t>
      </w:r>
      <w:r w:rsidRPr="006F5F57">
        <w:tab/>
        <w:t>SEQUENCE (SIZE (1..maxBandComb-r13)) OF BandCombinationParameters-v1800</w:t>
      </w:r>
    </w:p>
    <w:p w14:paraId="2585187E" w14:textId="77777777" w:rsidR="00C06233" w:rsidRPr="006F5F57" w:rsidRDefault="00C06233" w:rsidP="00C06233">
      <w:pPr>
        <w:pStyle w:val="PL"/>
        <w:shd w:val="clear" w:color="auto" w:fill="E6E6E6"/>
        <w:tabs>
          <w:tab w:val="clear" w:pos="3456"/>
          <w:tab w:val="left" w:pos="3295"/>
        </w:tabs>
      </w:pPr>
    </w:p>
    <w:p w14:paraId="7E09629A" w14:textId="77777777" w:rsidR="00C06233" w:rsidRPr="006F5F57" w:rsidRDefault="00C06233" w:rsidP="00C06233">
      <w:pPr>
        <w:pStyle w:val="PL"/>
        <w:shd w:val="clear" w:color="auto" w:fill="E6E6E6"/>
      </w:pPr>
      <w:r w:rsidRPr="006F5F57">
        <w:t>BandCombinationParameters-r10 ::= SEQUENCE (SIZE (1..maxSimultaneousBands-r10)) OF BandParameters-r10</w:t>
      </w:r>
    </w:p>
    <w:p w14:paraId="49189D10" w14:textId="77777777" w:rsidR="00C06233" w:rsidRPr="006F5F57" w:rsidRDefault="00C06233" w:rsidP="00C06233">
      <w:pPr>
        <w:pStyle w:val="PL"/>
        <w:shd w:val="clear" w:color="auto" w:fill="E6E6E6"/>
      </w:pPr>
    </w:p>
    <w:p w14:paraId="504E5709" w14:textId="77777777" w:rsidR="00C06233" w:rsidRPr="006F5F57" w:rsidRDefault="00C06233" w:rsidP="00C06233">
      <w:pPr>
        <w:pStyle w:val="PL"/>
        <w:shd w:val="clear" w:color="auto" w:fill="E6E6E6"/>
      </w:pPr>
      <w:r w:rsidRPr="006F5F57">
        <w:t>BandCombinationParametersExt-r10 ::= SEQUENCE {</w:t>
      </w:r>
    </w:p>
    <w:p w14:paraId="686DE782" w14:textId="77777777" w:rsidR="00C06233" w:rsidRPr="006F5F57" w:rsidRDefault="00C06233" w:rsidP="00C06233">
      <w:pPr>
        <w:pStyle w:val="PL"/>
        <w:shd w:val="clear" w:color="auto" w:fill="E6E6E6"/>
      </w:pPr>
      <w:r w:rsidRPr="006F5F57">
        <w:tab/>
        <w:t>supportedBandwidthCombinationSet-r10</w:t>
      </w:r>
      <w:r w:rsidRPr="006F5F57">
        <w:tab/>
        <w:t>SupportedBandwidthCombinationSet-r10</w:t>
      </w:r>
      <w:r w:rsidRPr="006F5F57">
        <w:tab/>
        <w:t>OPTIONAL</w:t>
      </w:r>
    </w:p>
    <w:p w14:paraId="5B574E00" w14:textId="77777777" w:rsidR="00C06233" w:rsidRPr="006F5F57" w:rsidRDefault="00C06233" w:rsidP="00C06233">
      <w:pPr>
        <w:pStyle w:val="PL"/>
        <w:shd w:val="clear" w:color="auto" w:fill="E6E6E6"/>
      </w:pPr>
      <w:r w:rsidRPr="006F5F57">
        <w:t>}</w:t>
      </w:r>
    </w:p>
    <w:p w14:paraId="3F5845CB" w14:textId="77777777" w:rsidR="00C06233" w:rsidRPr="006F5F57" w:rsidRDefault="00C06233" w:rsidP="00C06233">
      <w:pPr>
        <w:pStyle w:val="PL"/>
        <w:shd w:val="clear" w:color="auto" w:fill="E6E6E6"/>
      </w:pPr>
    </w:p>
    <w:p w14:paraId="387A56E3" w14:textId="77777777" w:rsidR="00C06233" w:rsidRPr="006F5F57" w:rsidRDefault="00C06233" w:rsidP="00C06233">
      <w:pPr>
        <w:pStyle w:val="PL"/>
        <w:shd w:val="clear" w:color="auto" w:fill="E6E6E6"/>
      </w:pPr>
      <w:r w:rsidRPr="006F5F57">
        <w:t>BandCombinationParameters-v1090 ::= SEQUENCE (SIZE (1..maxSimultaneousBands-r10)) OF BandParameters-v1090</w:t>
      </w:r>
    </w:p>
    <w:p w14:paraId="486409A6" w14:textId="77777777" w:rsidR="00C06233" w:rsidRPr="006F5F57" w:rsidRDefault="00C06233" w:rsidP="00C06233">
      <w:pPr>
        <w:pStyle w:val="PL"/>
        <w:shd w:val="clear" w:color="auto" w:fill="E6E6E6"/>
      </w:pPr>
    </w:p>
    <w:p w14:paraId="40D2EE36" w14:textId="77777777" w:rsidR="00C06233" w:rsidRPr="006F5F57" w:rsidRDefault="00C06233" w:rsidP="00C06233">
      <w:pPr>
        <w:pStyle w:val="PL"/>
        <w:shd w:val="clear" w:color="auto" w:fill="E6E6E6"/>
      </w:pPr>
      <w:r w:rsidRPr="006F5F57">
        <w:t>BandCombinationParameters-v10i0::= SEQUENCE {</w:t>
      </w:r>
    </w:p>
    <w:p w14:paraId="77095D56" w14:textId="77777777" w:rsidR="00C06233" w:rsidRPr="006F5F57" w:rsidRDefault="00C06233" w:rsidP="00C06233">
      <w:pPr>
        <w:pStyle w:val="PL"/>
        <w:shd w:val="clear" w:color="auto" w:fill="E6E6E6"/>
      </w:pPr>
      <w:r w:rsidRPr="006F5F57">
        <w:tab/>
        <w:t>bandParameterList-v10i0</w:t>
      </w:r>
      <w:r w:rsidRPr="006F5F57">
        <w:tab/>
      </w:r>
      <w:r w:rsidRPr="006F5F57">
        <w:tab/>
      </w:r>
      <w:r w:rsidRPr="006F5F57">
        <w:tab/>
        <w:t>SEQUENCE (SIZE (1..maxSimultaneousBands-r10)) OF</w:t>
      </w:r>
    </w:p>
    <w:p w14:paraId="3D4EB6A3" w14:textId="77777777" w:rsidR="00C06233" w:rsidRPr="006F5F57" w:rsidRDefault="00C06233" w:rsidP="00C06233">
      <w:pPr>
        <w:pStyle w:val="PL"/>
        <w:shd w:val="clear" w:color="auto" w:fill="E6E6E6"/>
      </w:pPr>
      <w:r w:rsidRPr="006F5F57">
        <w:tab/>
      </w:r>
      <w:r w:rsidRPr="006F5F57">
        <w:tab/>
      </w:r>
      <w:r w:rsidRPr="006F5F57">
        <w:tab/>
        <w:t>BandParameters-v10i0</w:t>
      </w:r>
      <w:r w:rsidRPr="006F5F57">
        <w:tab/>
        <w:t>OPTIONAL</w:t>
      </w:r>
    </w:p>
    <w:p w14:paraId="0FC15193" w14:textId="77777777" w:rsidR="00C06233" w:rsidRPr="006F5F57" w:rsidRDefault="00C06233" w:rsidP="00C06233">
      <w:pPr>
        <w:pStyle w:val="PL"/>
        <w:shd w:val="clear" w:color="auto" w:fill="E6E6E6"/>
      </w:pPr>
      <w:r w:rsidRPr="006F5F57">
        <w:t>}</w:t>
      </w:r>
    </w:p>
    <w:p w14:paraId="06633D63" w14:textId="77777777" w:rsidR="00C06233" w:rsidRPr="006F5F57" w:rsidRDefault="00C06233" w:rsidP="00C06233">
      <w:pPr>
        <w:pStyle w:val="PL"/>
        <w:shd w:val="clear" w:color="auto" w:fill="E6E6E6"/>
      </w:pPr>
    </w:p>
    <w:p w14:paraId="2836AF4C" w14:textId="77777777" w:rsidR="00C06233" w:rsidRPr="006F5F57" w:rsidRDefault="00C06233" w:rsidP="00C06233">
      <w:pPr>
        <w:pStyle w:val="PL"/>
        <w:shd w:val="clear" w:color="auto" w:fill="E6E6E6"/>
      </w:pPr>
      <w:r w:rsidRPr="006F5F57">
        <w:t>BandCombinationParameters-v1130 ::=</w:t>
      </w:r>
      <w:r w:rsidRPr="006F5F57">
        <w:tab/>
        <w:t>SEQUENCE {</w:t>
      </w:r>
    </w:p>
    <w:p w14:paraId="54EFB027" w14:textId="77777777" w:rsidR="00C06233" w:rsidRPr="006F5F57" w:rsidRDefault="00C06233" w:rsidP="00C06233">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0A45B531" w14:textId="77777777" w:rsidR="00C06233" w:rsidRPr="006F5F57" w:rsidRDefault="00C06233" w:rsidP="00C06233">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F44D74B" w14:textId="77777777" w:rsidR="00C06233" w:rsidRPr="006F5F57" w:rsidRDefault="00C06233" w:rsidP="00C06233">
      <w:pPr>
        <w:pStyle w:val="PL"/>
        <w:shd w:val="clear" w:color="auto" w:fill="E6E6E6"/>
      </w:pPr>
      <w:r w:rsidRPr="006F5F57">
        <w:tab/>
        <w:t>bandParameterList-r11</w:t>
      </w:r>
      <w:r w:rsidRPr="006F5F57">
        <w:tab/>
      </w:r>
      <w:r w:rsidRPr="006F5F57">
        <w:tab/>
      </w:r>
      <w:r w:rsidRPr="006F5F57">
        <w:tab/>
        <w:t>SEQUENCE (SIZE (1..maxSimultaneousBands-r10)) OF BandParameters-v1130</w:t>
      </w:r>
      <w:r w:rsidRPr="006F5F57">
        <w:tab/>
        <w:t>OPTIONAL,</w:t>
      </w:r>
    </w:p>
    <w:p w14:paraId="7F041E73" w14:textId="77777777" w:rsidR="00C06233" w:rsidRPr="006F5F57" w:rsidRDefault="00C06233" w:rsidP="00C06233">
      <w:pPr>
        <w:pStyle w:val="PL"/>
        <w:shd w:val="clear" w:color="auto" w:fill="E6E6E6"/>
      </w:pPr>
      <w:r w:rsidRPr="006F5F57">
        <w:tab/>
        <w:t>...</w:t>
      </w:r>
    </w:p>
    <w:p w14:paraId="5C11298C" w14:textId="77777777" w:rsidR="00C06233" w:rsidRPr="006F5F57" w:rsidRDefault="00C06233" w:rsidP="00C06233">
      <w:pPr>
        <w:pStyle w:val="PL"/>
        <w:shd w:val="clear" w:color="auto" w:fill="E6E6E6"/>
      </w:pPr>
      <w:r w:rsidRPr="006F5F57">
        <w:t>}</w:t>
      </w:r>
    </w:p>
    <w:p w14:paraId="1973BECC" w14:textId="77777777" w:rsidR="00C06233" w:rsidRPr="006F5F57" w:rsidRDefault="00C06233" w:rsidP="00C06233">
      <w:pPr>
        <w:pStyle w:val="PL"/>
        <w:shd w:val="clear" w:color="auto" w:fill="E6E6E6"/>
      </w:pPr>
    </w:p>
    <w:p w14:paraId="086B50E9" w14:textId="77777777" w:rsidR="00C06233" w:rsidRPr="006F5F57" w:rsidRDefault="00C06233" w:rsidP="00C06233">
      <w:pPr>
        <w:pStyle w:val="PL"/>
        <w:shd w:val="clear" w:color="auto" w:fill="E6E6E6"/>
      </w:pPr>
      <w:r w:rsidRPr="006F5F57">
        <w:t>BandCombinationParameters-r11 ::=</w:t>
      </w:r>
      <w:r w:rsidRPr="006F5F57">
        <w:tab/>
        <w:t>SEQUENCE {</w:t>
      </w:r>
    </w:p>
    <w:p w14:paraId="180BA1FC" w14:textId="77777777" w:rsidR="00C06233" w:rsidRPr="006F5F57" w:rsidRDefault="00C06233" w:rsidP="00C06233">
      <w:pPr>
        <w:pStyle w:val="PL"/>
        <w:shd w:val="clear" w:color="auto" w:fill="E6E6E6"/>
      </w:pPr>
      <w:r w:rsidRPr="006F5F57">
        <w:tab/>
        <w:t>bandParameterList-r11</w:t>
      </w:r>
      <w:r w:rsidRPr="006F5F57">
        <w:tab/>
      </w:r>
      <w:r w:rsidRPr="006F5F57">
        <w:tab/>
      </w:r>
      <w:r w:rsidRPr="006F5F57">
        <w:tab/>
        <w:t>SEQUENCE (SIZE (1..maxSimultaneousBands-r10)) OF</w:t>
      </w:r>
    </w:p>
    <w:p w14:paraId="115201E3" w14:textId="77777777" w:rsidR="00C06233" w:rsidRPr="006F5F57" w:rsidRDefault="00C06233" w:rsidP="00C06233">
      <w:pPr>
        <w:pStyle w:val="PL"/>
        <w:shd w:val="clear" w:color="auto" w:fill="E6E6E6"/>
      </w:pPr>
      <w:r w:rsidRPr="006F5F57">
        <w:tab/>
      </w:r>
      <w:r w:rsidRPr="006F5F57">
        <w:tab/>
      </w:r>
      <w:r w:rsidRPr="006F5F57">
        <w:tab/>
        <w:t>BandParameters-r11,</w:t>
      </w:r>
    </w:p>
    <w:p w14:paraId="121F23EE" w14:textId="77777777" w:rsidR="00C06233" w:rsidRPr="006F5F57" w:rsidRDefault="00C06233" w:rsidP="00C06233">
      <w:pPr>
        <w:pStyle w:val="PL"/>
        <w:shd w:val="clear" w:color="auto" w:fill="E6E6E6"/>
      </w:pPr>
      <w:r w:rsidRPr="006F5F57">
        <w:tab/>
        <w:t>supportedBandwidthCombinationSet-r11</w:t>
      </w:r>
      <w:r w:rsidRPr="006F5F57">
        <w:tab/>
        <w:t>SupportedBandwidthCombinationSet-r10</w:t>
      </w:r>
      <w:r w:rsidRPr="006F5F57">
        <w:tab/>
        <w:t>OPTIONAL,</w:t>
      </w:r>
    </w:p>
    <w:p w14:paraId="4FB2195B" w14:textId="77777777" w:rsidR="00C06233" w:rsidRPr="006F5F57" w:rsidRDefault="00C06233" w:rsidP="00C06233">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7E83A53A" w14:textId="77777777" w:rsidR="00C06233" w:rsidRPr="006F5F57" w:rsidRDefault="00C06233" w:rsidP="00C06233">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B6694DD" w14:textId="77777777" w:rsidR="00C06233" w:rsidRPr="006F5F57" w:rsidRDefault="00C06233" w:rsidP="00C06233">
      <w:pPr>
        <w:pStyle w:val="PL"/>
        <w:shd w:val="clear" w:color="auto" w:fill="E6E6E6"/>
      </w:pPr>
      <w:r w:rsidRPr="006F5F57">
        <w:tab/>
        <w:t>bandInfoEUTRA-r11</w:t>
      </w:r>
      <w:r w:rsidRPr="006F5F57">
        <w:tab/>
      </w:r>
      <w:r w:rsidRPr="006F5F57">
        <w:tab/>
      </w:r>
      <w:r w:rsidRPr="006F5F57">
        <w:tab/>
      </w:r>
      <w:r w:rsidRPr="006F5F57">
        <w:tab/>
        <w:t>BandInfoEUTRA,</w:t>
      </w:r>
    </w:p>
    <w:p w14:paraId="4969A040" w14:textId="77777777" w:rsidR="00C06233" w:rsidRPr="006F5F57" w:rsidRDefault="00C06233" w:rsidP="00C06233">
      <w:pPr>
        <w:pStyle w:val="PL"/>
        <w:shd w:val="clear" w:color="auto" w:fill="E6E6E6"/>
      </w:pPr>
      <w:r w:rsidRPr="006F5F57">
        <w:tab/>
        <w:t>...</w:t>
      </w:r>
    </w:p>
    <w:p w14:paraId="74359967" w14:textId="77777777" w:rsidR="00C06233" w:rsidRPr="006F5F57" w:rsidRDefault="00C06233" w:rsidP="00C06233">
      <w:pPr>
        <w:pStyle w:val="PL"/>
        <w:shd w:val="clear" w:color="auto" w:fill="E6E6E6"/>
      </w:pPr>
      <w:r w:rsidRPr="006F5F57">
        <w:t>}</w:t>
      </w:r>
    </w:p>
    <w:p w14:paraId="474B02AC" w14:textId="77777777" w:rsidR="00C06233" w:rsidRPr="006F5F57" w:rsidRDefault="00C06233" w:rsidP="00C06233">
      <w:pPr>
        <w:pStyle w:val="PL"/>
        <w:shd w:val="clear" w:color="auto" w:fill="E6E6E6"/>
      </w:pPr>
    </w:p>
    <w:p w14:paraId="23B25CDF" w14:textId="77777777" w:rsidR="00C06233" w:rsidRPr="006F5F57" w:rsidRDefault="00C06233" w:rsidP="00C06233">
      <w:pPr>
        <w:pStyle w:val="PL"/>
        <w:shd w:val="clear" w:color="auto" w:fill="E6E6E6"/>
      </w:pPr>
      <w:r w:rsidRPr="006F5F57">
        <w:t>BandCombinationParameters-v1250::= SEQUENCE {</w:t>
      </w:r>
    </w:p>
    <w:p w14:paraId="0CA1AF6E" w14:textId="77777777" w:rsidR="00C06233" w:rsidRPr="006F5F57" w:rsidRDefault="00C06233" w:rsidP="00C06233">
      <w:pPr>
        <w:pStyle w:val="PL"/>
        <w:shd w:val="clear" w:color="auto" w:fill="E6E6E6"/>
      </w:pPr>
      <w:r w:rsidRPr="006F5F57">
        <w:tab/>
        <w:t>dc-Support-r12</w:t>
      </w:r>
      <w:r w:rsidRPr="006F5F57">
        <w:tab/>
      </w:r>
      <w:r w:rsidRPr="006F5F57">
        <w:tab/>
      </w:r>
      <w:r w:rsidRPr="006F5F57">
        <w:tab/>
      </w:r>
      <w:r w:rsidRPr="006F5F57">
        <w:tab/>
      </w:r>
      <w:r w:rsidRPr="006F5F57">
        <w:tab/>
        <w:t>SEQUENCE {</w:t>
      </w:r>
    </w:p>
    <w:p w14:paraId="31D3CF53" w14:textId="77777777" w:rsidR="00C06233" w:rsidRPr="006F5F57" w:rsidRDefault="00C06233" w:rsidP="00C06233">
      <w:pPr>
        <w:pStyle w:val="PL"/>
        <w:shd w:val="clear" w:color="auto" w:fill="E6E6E6"/>
      </w:pPr>
      <w:r w:rsidRPr="006F5F57">
        <w:tab/>
      </w:r>
      <w:r w:rsidRPr="006F5F57">
        <w:tab/>
        <w:t>asynchronous-r12</w:t>
      </w:r>
      <w:r w:rsidRPr="006F5F57">
        <w:tab/>
      </w:r>
      <w:r w:rsidRPr="006F5F57">
        <w:tab/>
      </w:r>
      <w:r w:rsidRPr="006F5F57">
        <w:tab/>
      </w:r>
      <w:r w:rsidRPr="006F5F57">
        <w:tab/>
        <w:t>ENUMERATED {supported}</w:t>
      </w:r>
      <w:r w:rsidRPr="006F5F57">
        <w:tab/>
      </w:r>
      <w:r w:rsidRPr="006F5F57">
        <w:tab/>
      </w:r>
      <w:r w:rsidRPr="006F5F57">
        <w:tab/>
        <w:t>OPTIONAL,</w:t>
      </w:r>
    </w:p>
    <w:p w14:paraId="25C57E1E" w14:textId="77777777" w:rsidR="00C06233" w:rsidRPr="006F5F57" w:rsidRDefault="00C06233" w:rsidP="00C06233">
      <w:pPr>
        <w:pStyle w:val="PL"/>
        <w:shd w:val="clear" w:color="auto" w:fill="E6E6E6"/>
      </w:pPr>
      <w:r w:rsidRPr="006F5F57">
        <w:tab/>
      </w:r>
      <w:r w:rsidRPr="006F5F57">
        <w:tab/>
        <w:t>supportedCellGrouping-r12</w:t>
      </w:r>
      <w:r w:rsidRPr="006F5F57">
        <w:tab/>
      </w:r>
      <w:r w:rsidRPr="006F5F57">
        <w:tab/>
        <w:t>CHOICE {</w:t>
      </w:r>
    </w:p>
    <w:p w14:paraId="24840C02" w14:textId="77777777" w:rsidR="00C06233" w:rsidRPr="006F5F57" w:rsidRDefault="00C06233" w:rsidP="00C06233">
      <w:pPr>
        <w:pStyle w:val="PL"/>
        <w:shd w:val="clear" w:color="auto" w:fill="E6E6E6"/>
      </w:pPr>
      <w:r w:rsidRPr="006F5F57">
        <w:tab/>
      </w:r>
      <w:r w:rsidRPr="006F5F57">
        <w:tab/>
      </w:r>
      <w:r w:rsidRPr="006F5F57">
        <w:tab/>
      </w:r>
      <w:r w:rsidRPr="006F5F57">
        <w:tab/>
        <w:t>threeEntries-r12</w:t>
      </w:r>
      <w:r w:rsidRPr="006F5F57">
        <w:tab/>
      </w:r>
      <w:r w:rsidRPr="006F5F57">
        <w:tab/>
      </w:r>
      <w:r w:rsidRPr="006F5F57">
        <w:tab/>
      </w:r>
      <w:r w:rsidRPr="006F5F57">
        <w:tab/>
        <w:t>BIT STRING (SIZE(3)),</w:t>
      </w:r>
    </w:p>
    <w:p w14:paraId="78CD6AA9" w14:textId="77777777" w:rsidR="00C06233" w:rsidRPr="006F5F57" w:rsidRDefault="00C06233" w:rsidP="00C06233">
      <w:pPr>
        <w:pStyle w:val="PL"/>
        <w:shd w:val="clear" w:color="auto" w:fill="E6E6E6"/>
      </w:pPr>
      <w:r w:rsidRPr="006F5F57">
        <w:tab/>
      </w:r>
      <w:r w:rsidRPr="006F5F57">
        <w:tab/>
      </w:r>
      <w:r w:rsidRPr="006F5F57">
        <w:tab/>
      </w:r>
      <w:r w:rsidRPr="006F5F57">
        <w:tab/>
        <w:t>fourEntries-r12</w:t>
      </w:r>
      <w:r w:rsidRPr="006F5F57">
        <w:tab/>
      </w:r>
      <w:r w:rsidRPr="006F5F57">
        <w:tab/>
      </w:r>
      <w:r w:rsidRPr="006F5F57">
        <w:tab/>
      </w:r>
      <w:r w:rsidRPr="006F5F57">
        <w:tab/>
      </w:r>
      <w:r w:rsidRPr="006F5F57">
        <w:tab/>
        <w:t>BIT STRING (SIZE(7)),</w:t>
      </w:r>
    </w:p>
    <w:p w14:paraId="7B81CF99" w14:textId="77777777" w:rsidR="00C06233" w:rsidRPr="006F5F57" w:rsidRDefault="00C06233" w:rsidP="00C06233">
      <w:pPr>
        <w:pStyle w:val="PL"/>
        <w:shd w:val="clear" w:color="auto" w:fill="E6E6E6"/>
      </w:pPr>
      <w:r w:rsidRPr="006F5F57">
        <w:tab/>
      </w:r>
      <w:r w:rsidRPr="006F5F57">
        <w:tab/>
      </w:r>
      <w:r w:rsidRPr="006F5F57">
        <w:tab/>
      </w:r>
      <w:r w:rsidRPr="006F5F57">
        <w:tab/>
        <w:t>fiveEntries-r12</w:t>
      </w:r>
      <w:r w:rsidRPr="006F5F57">
        <w:tab/>
      </w:r>
      <w:r w:rsidRPr="006F5F57">
        <w:tab/>
      </w:r>
      <w:r w:rsidRPr="006F5F57">
        <w:tab/>
      </w:r>
      <w:r w:rsidRPr="006F5F57">
        <w:tab/>
      </w:r>
      <w:r w:rsidRPr="006F5F57">
        <w:tab/>
        <w:t>BIT STRING (SIZE(15))</w:t>
      </w:r>
    </w:p>
    <w:p w14:paraId="3E062AAD" w14:textId="77777777" w:rsidR="00C06233" w:rsidRPr="006F5F57" w:rsidRDefault="00C06233" w:rsidP="00C0623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D9FFFB3"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E212921" w14:textId="77777777" w:rsidR="00C06233" w:rsidRPr="006F5F57" w:rsidRDefault="00C06233" w:rsidP="00C06233">
      <w:pPr>
        <w:pStyle w:val="PL"/>
        <w:shd w:val="clear" w:color="auto" w:fill="E6E6E6"/>
      </w:pPr>
      <w:r w:rsidRPr="006F5F57">
        <w:tab/>
        <w:t>supportedNAICS-2CRS-AP-r12</w:t>
      </w:r>
      <w:r w:rsidRPr="006F5F57">
        <w:tab/>
      </w:r>
      <w:r w:rsidRPr="006F5F57">
        <w:tab/>
        <w:t>BIT STRING (SIZE (1..maxNAICS-Entries-r12))</w:t>
      </w:r>
      <w:r w:rsidRPr="006F5F57">
        <w:tab/>
      </w:r>
      <w:r w:rsidRPr="006F5F57">
        <w:tab/>
        <w:t>OPTIONAL,</w:t>
      </w:r>
    </w:p>
    <w:p w14:paraId="6933AC2E" w14:textId="77777777" w:rsidR="00C06233" w:rsidRPr="006F5F57" w:rsidRDefault="00C06233" w:rsidP="00C06233">
      <w:pPr>
        <w:pStyle w:val="PL"/>
        <w:shd w:val="clear" w:color="auto" w:fill="E6E6E6"/>
      </w:pPr>
      <w:r w:rsidRPr="006F5F57">
        <w:tab/>
        <w:t>commSupportedBandsPerBC-r12</w:t>
      </w:r>
      <w:r w:rsidRPr="006F5F57">
        <w:tab/>
      </w:r>
      <w:r w:rsidRPr="006F5F57">
        <w:tab/>
      </w:r>
      <w:r w:rsidRPr="006F5F57">
        <w:tab/>
      </w:r>
      <w:r w:rsidRPr="006F5F57">
        <w:tab/>
        <w:t>BIT STRING (SIZE (1.. maxBands))</w:t>
      </w:r>
      <w:r w:rsidRPr="006F5F57">
        <w:tab/>
      </w:r>
      <w:r w:rsidRPr="006F5F57">
        <w:tab/>
        <w:t>OPTIONAL,</w:t>
      </w:r>
    </w:p>
    <w:p w14:paraId="7E614EB4" w14:textId="77777777" w:rsidR="00C06233" w:rsidRPr="006F5F57" w:rsidRDefault="00C06233" w:rsidP="00C06233">
      <w:pPr>
        <w:pStyle w:val="PL"/>
        <w:shd w:val="clear" w:color="auto" w:fill="E6E6E6"/>
      </w:pPr>
      <w:r w:rsidRPr="006F5F57">
        <w:tab/>
        <w:t>...</w:t>
      </w:r>
    </w:p>
    <w:p w14:paraId="7615421A" w14:textId="77777777" w:rsidR="00C06233" w:rsidRPr="006F5F57" w:rsidRDefault="00C06233" w:rsidP="00C06233">
      <w:pPr>
        <w:pStyle w:val="PL"/>
        <w:shd w:val="clear" w:color="auto" w:fill="E6E6E6"/>
      </w:pPr>
      <w:r w:rsidRPr="006F5F57">
        <w:t>}</w:t>
      </w:r>
    </w:p>
    <w:p w14:paraId="2895E33F" w14:textId="77777777" w:rsidR="00C06233" w:rsidRPr="006F5F57" w:rsidRDefault="00C06233" w:rsidP="00C06233">
      <w:pPr>
        <w:pStyle w:val="PL"/>
        <w:shd w:val="clear" w:color="auto" w:fill="E6E6E6"/>
      </w:pPr>
    </w:p>
    <w:p w14:paraId="193BAED9" w14:textId="77777777" w:rsidR="00C06233" w:rsidRPr="006F5F57" w:rsidRDefault="00C06233" w:rsidP="00C06233">
      <w:pPr>
        <w:pStyle w:val="PL"/>
        <w:shd w:val="clear" w:color="auto" w:fill="E6E6E6"/>
      </w:pPr>
      <w:r w:rsidRPr="006F5F57">
        <w:t>BandCombinationParameters-v1270 ::= SEQUENCE {</w:t>
      </w:r>
    </w:p>
    <w:p w14:paraId="21AF6ED6" w14:textId="77777777" w:rsidR="00C06233" w:rsidRPr="006F5F57" w:rsidRDefault="00C06233" w:rsidP="00C06233">
      <w:pPr>
        <w:pStyle w:val="PL"/>
        <w:shd w:val="clear" w:color="auto" w:fill="E6E6E6"/>
      </w:pPr>
      <w:r w:rsidRPr="006F5F57">
        <w:tab/>
        <w:t>bandParameterList-v1270</w:t>
      </w:r>
      <w:r w:rsidRPr="006F5F57">
        <w:tab/>
      </w:r>
      <w:r w:rsidRPr="006F5F57">
        <w:tab/>
      </w:r>
      <w:r w:rsidRPr="006F5F57">
        <w:tab/>
        <w:t>SEQUENCE (SIZE (1..maxSimultaneousBands-r10)) OF</w:t>
      </w:r>
    </w:p>
    <w:p w14:paraId="623BBD77" w14:textId="77777777" w:rsidR="00C06233" w:rsidRPr="006F5F57" w:rsidRDefault="00C06233" w:rsidP="00C06233">
      <w:pPr>
        <w:pStyle w:val="PL"/>
        <w:shd w:val="clear" w:color="auto" w:fill="E6E6E6"/>
      </w:pPr>
      <w:r w:rsidRPr="006F5F57">
        <w:tab/>
      </w:r>
      <w:r w:rsidRPr="006F5F57">
        <w:tab/>
      </w:r>
      <w:r w:rsidRPr="006F5F57">
        <w:tab/>
        <w:t>BandParameters-v1270</w:t>
      </w:r>
      <w:r w:rsidRPr="006F5F57">
        <w:tab/>
      </w:r>
      <w:r w:rsidRPr="006F5F57">
        <w:tab/>
        <w:t>OPTIONAL</w:t>
      </w:r>
    </w:p>
    <w:p w14:paraId="28E06123" w14:textId="77777777" w:rsidR="00C06233" w:rsidRPr="006F5F57" w:rsidRDefault="00C06233" w:rsidP="00C06233">
      <w:pPr>
        <w:pStyle w:val="PL"/>
        <w:shd w:val="clear" w:color="auto" w:fill="E6E6E6"/>
      </w:pPr>
      <w:r w:rsidRPr="006F5F57">
        <w:t>}</w:t>
      </w:r>
    </w:p>
    <w:p w14:paraId="42FB4C90" w14:textId="77777777" w:rsidR="00C06233" w:rsidRPr="006F5F57" w:rsidRDefault="00C06233" w:rsidP="00C06233">
      <w:pPr>
        <w:pStyle w:val="PL"/>
        <w:shd w:val="clear" w:color="auto" w:fill="E6E6E6"/>
      </w:pPr>
    </w:p>
    <w:p w14:paraId="3DB509C7" w14:textId="77777777" w:rsidR="00C06233" w:rsidRPr="006F5F57" w:rsidRDefault="00C06233" w:rsidP="00C06233">
      <w:pPr>
        <w:pStyle w:val="PL"/>
        <w:shd w:val="clear" w:color="auto" w:fill="E6E6E6"/>
        <w:tabs>
          <w:tab w:val="clear" w:pos="3456"/>
          <w:tab w:val="left" w:pos="3295"/>
        </w:tabs>
      </w:pPr>
      <w:r w:rsidRPr="006F5F57">
        <w:t>BandCombinationParameters-r13 ::=</w:t>
      </w:r>
      <w:r w:rsidRPr="006F5F57">
        <w:tab/>
        <w:t>SEQUENCE {</w:t>
      </w:r>
    </w:p>
    <w:p w14:paraId="6544EC7C" w14:textId="77777777" w:rsidR="00C06233" w:rsidRPr="006F5F57" w:rsidRDefault="00C06233" w:rsidP="00C06233">
      <w:pPr>
        <w:pStyle w:val="PL"/>
        <w:shd w:val="clear" w:color="auto" w:fill="E6E6E6"/>
      </w:pPr>
      <w:r w:rsidRPr="006F5F57">
        <w:tab/>
        <w:t>differentFallbackSupported-r13</w:t>
      </w:r>
      <w:r w:rsidRPr="006F5F57">
        <w:tab/>
        <w:t>ENUMERATED {true}</w:t>
      </w:r>
      <w:r w:rsidRPr="006F5F57">
        <w:tab/>
      </w:r>
      <w:r w:rsidRPr="006F5F57">
        <w:tab/>
      </w:r>
      <w:r w:rsidRPr="006F5F57">
        <w:tab/>
      </w:r>
      <w:r w:rsidRPr="006F5F57">
        <w:tab/>
        <w:t>OPTIONAL,</w:t>
      </w:r>
    </w:p>
    <w:p w14:paraId="20313F0B" w14:textId="77777777" w:rsidR="00C06233" w:rsidRPr="006F5F57" w:rsidRDefault="00C06233" w:rsidP="00C06233">
      <w:pPr>
        <w:pStyle w:val="PL"/>
        <w:shd w:val="clear" w:color="auto" w:fill="E6E6E6"/>
      </w:pPr>
      <w:r w:rsidRPr="006F5F57">
        <w:tab/>
        <w:t>bandParameterList-r13</w:t>
      </w:r>
      <w:r w:rsidRPr="006F5F57">
        <w:tab/>
      </w:r>
      <w:r w:rsidRPr="006F5F57">
        <w:tab/>
      </w:r>
      <w:r w:rsidRPr="006F5F57">
        <w:tab/>
        <w:t>SEQUENCE (SIZE (1..maxSimultaneousBands-r10)) OF BandParameters-r13,</w:t>
      </w:r>
    </w:p>
    <w:p w14:paraId="1C4C555A" w14:textId="77777777" w:rsidR="00C06233" w:rsidRPr="006F5F57" w:rsidRDefault="00C06233" w:rsidP="00C06233">
      <w:pPr>
        <w:pStyle w:val="PL"/>
        <w:shd w:val="clear" w:color="auto" w:fill="E6E6E6"/>
      </w:pPr>
      <w:r w:rsidRPr="006F5F57">
        <w:lastRenderedPageBreak/>
        <w:tab/>
        <w:t>supportedBandwidthCombinationSet-r13</w:t>
      </w:r>
      <w:r w:rsidRPr="006F5F57">
        <w:tab/>
        <w:t>SupportedBandwidthCombinationSet-r10</w:t>
      </w:r>
      <w:r w:rsidRPr="006F5F57">
        <w:tab/>
        <w:t>OPTIONAL,</w:t>
      </w:r>
    </w:p>
    <w:p w14:paraId="377314B2" w14:textId="77777777" w:rsidR="00C06233" w:rsidRPr="006F5F57" w:rsidRDefault="00C06233" w:rsidP="00C06233">
      <w:pPr>
        <w:pStyle w:val="PL"/>
        <w:shd w:val="clear" w:color="auto" w:fill="E6E6E6"/>
      </w:pPr>
      <w:r w:rsidRPr="006F5F57">
        <w:tab/>
        <w:t>multipleTimingAdvance-r13</w:t>
      </w:r>
      <w:r w:rsidRPr="006F5F57">
        <w:tab/>
      </w:r>
      <w:r w:rsidRPr="006F5F57">
        <w:tab/>
        <w:t>ENUMERATED {supported}</w:t>
      </w:r>
      <w:r w:rsidRPr="006F5F57">
        <w:tab/>
      </w:r>
      <w:r w:rsidRPr="006F5F57">
        <w:tab/>
      </w:r>
      <w:r w:rsidRPr="006F5F57">
        <w:tab/>
      </w:r>
      <w:r w:rsidRPr="006F5F57">
        <w:tab/>
        <w:t>OPTIONAL,</w:t>
      </w:r>
    </w:p>
    <w:p w14:paraId="54EDB094" w14:textId="77777777" w:rsidR="00C06233" w:rsidRPr="006F5F57" w:rsidRDefault="00C06233" w:rsidP="00C06233">
      <w:pPr>
        <w:pStyle w:val="PL"/>
        <w:shd w:val="clear" w:color="auto" w:fill="E6E6E6"/>
      </w:pPr>
      <w:r w:rsidRPr="006F5F57">
        <w:tab/>
        <w:t>simultaneousRx-Tx-r13</w:t>
      </w:r>
      <w:r w:rsidRPr="006F5F57">
        <w:tab/>
      </w:r>
      <w:r w:rsidRPr="006F5F57">
        <w:tab/>
      </w:r>
      <w:r w:rsidRPr="006F5F57">
        <w:tab/>
        <w:t>ENUMERATED {supported}</w:t>
      </w:r>
      <w:r w:rsidRPr="006F5F57">
        <w:tab/>
      </w:r>
      <w:r w:rsidRPr="006F5F57">
        <w:tab/>
      </w:r>
      <w:r w:rsidRPr="006F5F57">
        <w:tab/>
      </w:r>
      <w:r w:rsidRPr="006F5F57">
        <w:tab/>
        <w:t>OPTIONAL,</w:t>
      </w:r>
    </w:p>
    <w:p w14:paraId="3D9BF548" w14:textId="77777777" w:rsidR="00C06233" w:rsidRPr="006F5F57" w:rsidRDefault="00C06233" w:rsidP="00C06233">
      <w:pPr>
        <w:pStyle w:val="PL"/>
        <w:shd w:val="clear" w:color="auto" w:fill="E6E6E6"/>
      </w:pPr>
      <w:r w:rsidRPr="006F5F57">
        <w:tab/>
        <w:t>bandInfoEUTRA-r13</w:t>
      </w:r>
      <w:r w:rsidRPr="006F5F57">
        <w:tab/>
      </w:r>
      <w:r w:rsidRPr="006F5F57">
        <w:tab/>
      </w:r>
      <w:r w:rsidRPr="006F5F57">
        <w:tab/>
      </w:r>
      <w:r w:rsidRPr="006F5F57">
        <w:tab/>
        <w:t>BandInfoEUTRA,</w:t>
      </w:r>
    </w:p>
    <w:p w14:paraId="231DAAFE" w14:textId="77777777" w:rsidR="00C06233" w:rsidRPr="006F5F57" w:rsidRDefault="00C06233" w:rsidP="00C06233">
      <w:pPr>
        <w:pStyle w:val="PL"/>
        <w:shd w:val="clear" w:color="auto" w:fill="E6E6E6"/>
      </w:pPr>
      <w:r w:rsidRPr="006F5F57">
        <w:tab/>
        <w:t>dc-Support-r13</w:t>
      </w:r>
      <w:r w:rsidRPr="006F5F57">
        <w:tab/>
      </w:r>
      <w:r w:rsidRPr="006F5F57">
        <w:tab/>
      </w:r>
      <w:r w:rsidRPr="006F5F57">
        <w:tab/>
      </w:r>
      <w:r w:rsidRPr="006F5F57">
        <w:tab/>
      </w:r>
      <w:r w:rsidRPr="006F5F57">
        <w:tab/>
        <w:t>SEQUENCE {</w:t>
      </w:r>
    </w:p>
    <w:p w14:paraId="443591F6" w14:textId="77777777" w:rsidR="00C06233" w:rsidRPr="006F5F57" w:rsidRDefault="00C06233" w:rsidP="00C06233">
      <w:pPr>
        <w:pStyle w:val="PL"/>
        <w:shd w:val="clear" w:color="auto" w:fill="E6E6E6"/>
      </w:pPr>
      <w:r w:rsidRPr="006F5F57">
        <w:tab/>
      </w:r>
      <w:r w:rsidRPr="006F5F57">
        <w:tab/>
        <w:t>asynchronous-r13</w:t>
      </w:r>
      <w:r w:rsidRPr="006F5F57">
        <w:tab/>
      </w:r>
      <w:r w:rsidRPr="006F5F57">
        <w:tab/>
      </w:r>
      <w:r w:rsidRPr="006F5F57">
        <w:tab/>
        <w:t>ENUMERATED {supported}</w:t>
      </w:r>
      <w:r w:rsidRPr="006F5F57">
        <w:tab/>
      </w:r>
      <w:r w:rsidRPr="006F5F57">
        <w:tab/>
      </w:r>
      <w:r w:rsidRPr="006F5F57">
        <w:tab/>
      </w:r>
      <w:r w:rsidRPr="006F5F57">
        <w:tab/>
        <w:t>OPTIONAL,</w:t>
      </w:r>
    </w:p>
    <w:p w14:paraId="562D7357" w14:textId="77777777" w:rsidR="00C06233" w:rsidRPr="006F5F57" w:rsidRDefault="00C06233" w:rsidP="00C06233">
      <w:pPr>
        <w:pStyle w:val="PL"/>
        <w:shd w:val="clear" w:color="auto" w:fill="E6E6E6"/>
      </w:pPr>
      <w:r w:rsidRPr="006F5F57">
        <w:tab/>
      </w:r>
      <w:r w:rsidRPr="006F5F57">
        <w:tab/>
        <w:t>supportedCellGrouping-r13</w:t>
      </w:r>
      <w:r w:rsidRPr="006F5F57">
        <w:tab/>
      </w:r>
      <w:r w:rsidRPr="006F5F57">
        <w:tab/>
        <w:t>CHOICE {</w:t>
      </w:r>
    </w:p>
    <w:p w14:paraId="28AEBCCE" w14:textId="77777777" w:rsidR="00C06233" w:rsidRPr="006F5F57" w:rsidRDefault="00C06233" w:rsidP="00C06233">
      <w:pPr>
        <w:pStyle w:val="PL"/>
        <w:shd w:val="clear" w:color="auto" w:fill="E6E6E6"/>
      </w:pPr>
      <w:r w:rsidRPr="006F5F57">
        <w:tab/>
      </w:r>
      <w:r w:rsidRPr="006F5F57">
        <w:tab/>
      </w:r>
      <w:r w:rsidRPr="006F5F57">
        <w:tab/>
      </w:r>
      <w:r w:rsidRPr="006F5F57">
        <w:tab/>
        <w:t>threeEntries-r13</w:t>
      </w:r>
      <w:r w:rsidRPr="006F5F57">
        <w:tab/>
      </w:r>
      <w:r w:rsidRPr="006F5F57">
        <w:tab/>
      </w:r>
      <w:r w:rsidRPr="006F5F57">
        <w:tab/>
      </w:r>
      <w:r w:rsidRPr="006F5F57">
        <w:tab/>
        <w:t>BIT STRING (SIZE(3)),</w:t>
      </w:r>
    </w:p>
    <w:p w14:paraId="528DE966" w14:textId="77777777" w:rsidR="00C06233" w:rsidRPr="006F5F57" w:rsidRDefault="00C06233" w:rsidP="00C06233">
      <w:pPr>
        <w:pStyle w:val="PL"/>
        <w:shd w:val="clear" w:color="auto" w:fill="E6E6E6"/>
      </w:pPr>
      <w:r w:rsidRPr="006F5F57">
        <w:tab/>
      </w:r>
      <w:r w:rsidRPr="006F5F57">
        <w:tab/>
      </w:r>
      <w:r w:rsidRPr="006F5F57">
        <w:tab/>
      </w:r>
      <w:r w:rsidRPr="006F5F57">
        <w:tab/>
        <w:t>fourEntries-r13</w:t>
      </w:r>
      <w:r w:rsidRPr="006F5F57">
        <w:tab/>
      </w:r>
      <w:r w:rsidRPr="006F5F57">
        <w:tab/>
      </w:r>
      <w:r w:rsidRPr="006F5F57">
        <w:tab/>
      </w:r>
      <w:r w:rsidRPr="006F5F57">
        <w:tab/>
      </w:r>
      <w:r w:rsidRPr="006F5F57">
        <w:tab/>
        <w:t>BIT STRING (SIZE(7)),</w:t>
      </w:r>
    </w:p>
    <w:p w14:paraId="293FE199" w14:textId="77777777" w:rsidR="00C06233" w:rsidRPr="006F5F57" w:rsidRDefault="00C06233" w:rsidP="00C06233">
      <w:pPr>
        <w:pStyle w:val="PL"/>
        <w:shd w:val="clear" w:color="auto" w:fill="E6E6E6"/>
      </w:pPr>
      <w:r w:rsidRPr="006F5F57">
        <w:tab/>
      </w:r>
      <w:r w:rsidRPr="006F5F57">
        <w:tab/>
      </w:r>
      <w:r w:rsidRPr="006F5F57">
        <w:tab/>
      </w:r>
      <w:r w:rsidRPr="006F5F57">
        <w:tab/>
        <w:t>fiveEntries-r13</w:t>
      </w:r>
      <w:r w:rsidRPr="006F5F57">
        <w:tab/>
      </w:r>
      <w:r w:rsidRPr="006F5F57">
        <w:tab/>
      </w:r>
      <w:r w:rsidRPr="006F5F57">
        <w:tab/>
      </w:r>
      <w:r w:rsidRPr="006F5F57">
        <w:tab/>
      </w:r>
      <w:r w:rsidRPr="006F5F57">
        <w:tab/>
        <w:t>BIT STRING (SIZE(15))</w:t>
      </w:r>
    </w:p>
    <w:p w14:paraId="12BE6182" w14:textId="77777777" w:rsidR="00C06233" w:rsidRPr="006F5F57" w:rsidRDefault="00C06233" w:rsidP="00C0623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CAF712C"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195809F" w14:textId="77777777" w:rsidR="00C06233" w:rsidRPr="006F5F57" w:rsidRDefault="00C06233" w:rsidP="00C06233">
      <w:pPr>
        <w:pStyle w:val="PL"/>
        <w:shd w:val="clear" w:color="auto" w:fill="E6E6E6"/>
      </w:pPr>
      <w:r w:rsidRPr="006F5F57">
        <w:tab/>
        <w:t>supportedNAICS-2CRS-AP-r13</w:t>
      </w:r>
      <w:r w:rsidRPr="006F5F57">
        <w:tab/>
      </w:r>
      <w:r w:rsidRPr="006F5F57">
        <w:tab/>
        <w:t>BIT STRING (SIZE (1..maxNAICS-Entries-r12))</w:t>
      </w:r>
      <w:r w:rsidRPr="006F5F57">
        <w:tab/>
        <w:t>OPTIONAL,</w:t>
      </w:r>
    </w:p>
    <w:p w14:paraId="3F743339" w14:textId="77777777" w:rsidR="00C06233" w:rsidRPr="006F5F57" w:rsidRDefault="00C06233" w:rsidP="00C06233">
      <w:pPr>
        <w:pStyle w:val="PL"/>
        <w:shd w:val="clear" w:color="auto" w:fill="E6E6E6"/>
      </w:pPr>
      <w:r w:rsidRPr="006F5F57">
        <w:tab/>
        <w:t>commSupportedBandsPerBC-r13</w:t>
      </w:r>
      <w:r w:rsidRPr="006F5F57">
        <w:tab/>
      </w:r>
      <w:r w:rsidRPr="006F5F57">
        <w:tab/>
        <w:t>BIT STRING (SIZE (1.. maxBands))</w:t>
      </w:r>
      <w:r w:rsidRPr="006F5F57">
        <w:tab/>
      </w:r>
      <w:r w:rsidRPr="006F5F57">
        <w:tab/>
        <w:t>OPTIONAL</w:t>
      </w:r>
    </w:p>
    <w:p w14:paraId="67DDD4EA" w14:textId="77777777" w:rsidR="00C06233" w:rsidRPr="006F5F57" w:rsidRDefault="00C06233" w:rsidP="00C06233">
      <w:pPr>
        <w:pStyle w:val="PL"/>
        <w:shd w:val="clear" w:color="auto" w:fill="E6E6E6"/>
      </w:pPr>
      <w:r w:rsidRPr="006F5F57">
        <w:t>}</w:t>
      </w:r>
    </w:p>
    <w:p w14:paraId="443E1296" w14:textId="77777777" w:rsidR="00C06233" w:rsidRPr="006F5F57" w:rsidRDefault="00C06233" w:rsidP="00C06233">
      <w:pPr>
        <w:pStyle w:val="PL"/>
        <w:shd w:val="clear" w:color="auto" w:fill="E6E6E6"/>
      </w:pPr>
    </w:p>
    <w:p w14:paraId="1C5BEED1" w14:textId="77777777" w:rsidR="00C06233" w:rsidRPr="006F5F57" w:rsidRDefault="00C06233" w:rsidP="00C06233">
      <w:pPr>
        <w:pStyle w:val="PL"/>
        <w:shd w:val="clear" w:color="auto" w:fill="E6E6E6"/>
      </w:pPr>
      <w:r w:rsidRPr="006F5F57">
        <w:t>BandCombinationParameters-v1320 ::= SEQUENCE {</w:t>
      </w:r>
    </w:p>
    <w:p w14:paraId="0DE5981A" w14:textId="77777777" w:rsidR="00C06233" w:rsidRPr="006F5F57" w:rsidRDefault="00C06233" w:rsidP="00C06233">
      <w:pPr>
        <w:pStyle w:val="PL"/>
        <w:shd w:val="clear" w:color="auto" w:fill="E6E6E6"/>
      </w:pPr>
      <w:r w:rsidRPr="006F5F57">
        <w:tab/>
        <w:t>bandParameterList-v1320</w:t>
      </w:r>
      <w:r w:rsidRPr="006F5F57">
        <w:tab/>
      </w:r>
      <w:r w:rsidRPr="006F5F57">
        <w:tab/>
      </w:r>
      <w:r w:rsidRPr="006F5F57">
        <w:tab/>
        <w:t>SEQUENCE (SIZE (1..maxSimultaneousBands-r10)) OF</w:t>
      </w:r>
    </w:p>
    <w:p w14:paraId="3C08DE8F" w14:textId="77777777" w:rsidR="00C06233" w:rsidRPr="006F5F57" w:rsidRDefault="00C06233" w:rsidP="00C06233">
      <w:pPr>
        <w:pStyle w:val="PL"/>
        <w:shd w:val="clear" w:color="auto" w:fill="E6E6E6"/>
      </w:pPr>
      <w:r w:rsidRPr="006F5F57">
        <w:tab/>
      </w:r>
      <w:r w:rsidRPr="006F5F57">
        <w:tab/>
      </w:r>
      <w:r w:rsidRPr="006F5F57">
        <w:tab/>
        <w:t>BandParameters-v1320</w:t>
      </w:r>
      <w:r w:rsidRPr="006F5F57">
        <w:tab/>
      </w:r>
      <w:r w:rsidRPr="006F5F57">
        <w:tab/>
        <w:t>OPTIONAL,</w:t>
      </w:r>
    </w:p>
    <w:p w14:paraId="3B4EE7DF" w14:textId="77777777" w:rsidR="00C06233" w:rsidRPr="006F5F57" w:rsidRDefault="00C06233" w:rsidP="00C06233">
      <w:pPr>
        <w:pStyle w:val="PL"/>
        <w:shd w:val="clear" w:color="auto" w:fill="E6E6E6"/>
      </w:pPr>
      <w:r w:rsidRPr="006F5F57">
        <w:tab/>
        <w:t>additionalRx-Tx-PerformanceReq-r13</w:t>
      </w:r>
      <w:r w:rsidRPr="006F5F57">
        <w:tab/>
      </w:r>
      <w:r w:rsidRPr="006F5F57">
        <w:tab/>
        <w:t>ENUMERATED {supported}</w:t>
      </w:r>
      <w:r w:rsidRPr="006F5F57">
        <w:tab/>
      </w:r>
      <w:r w:rsidRPr="006F5F57">
        <w:tab/>
      </w:r>
      <w:r w:rsidRPr="006F5F57">
        <w:tab/>
      </w:r>
      <w:r w:rsidRPr="006F5F57">
        <w:tab/>
      </w:r>
      <w:r w:rsidRPr="006F5F57">
        <w:tab/>
        <w:t>OPTIONAL</w:t>
      </w:r>
    </w:p>
    <w:p w14:paraId="5D221A45" w14:textId="77777777" w:rsidR="00C06233" w:rsidRPr="006F5F57" w:rsidRDefault="00C06233" w:rsidP="00C06233">
      <w:pPr>
        <w:pStyle w:val="PL"/>
        <w:shd w:val="clear" w:color="auto" w:fill="E6E6E6"/>
      </w:pPr>
      <w:r w:rsidRPr="006F5F57">
        <w:t>}</w:t>
      </w:r>
    </w:p>
    <w:p w14:paraId="0056B51E" w14:textId="77777777" w:rsidR="00C06233" w:rsidRPr="006F5F57" w:rsidRDefault="00C06233" w:rsidP="00C06233">
      <w:pPr>
        <w:pStyle w:val="PL"/>
        <w:shd w:val="clear" w:color="auto" w:fill="E6E6E6"/>
      </w:pPr>
    </w:p>
    <w:p w14:paraId="196EF088" w14:textId="77777777" w:rsidR="00C06233" w:rsidRPr="006F5F57" w:rsidRDefault="00C06233" w:rsidP="00C06233">
      <w:pPr>
        <w:pStyle w:val="PL"/>
        <w:shd w:val="clear" w:color="auto" w:fill="E6E6E6"/>
      </w:pPr>
      <w:r w:rsidRPr="006F5F57">
        <w:t>BandCombinationParameters-v1380 ::= SEQUENCE {</w:t>
      </w:r>
    </w:p>
    <w:p w14:paraId="500E4076" w14:textId="77777777" w:rsidR="00C06233" w:rsidRPr="006F5F57" w:rsidRDefault="00C06233" w:rsidP="00C06233">
      <w:pPr>
        <w:pStyle w:val="PL"/>
        <w:shd w:val="clear" w:color="auto" w:fill="E6E6E6"/>
      </w:pPr>
      <w:r w:rsidRPr="006F5F57">
        <w:tab/>
        <w:t>bandParameterList-v1380</w:t>
      </w:r>
      <w:r w:rsidRPr="006F5F57">
        <w:tab/>
      </w:r>
      <w:r w:rsidRPr="006F5F57">
        <w:tab/>
        <w:t>SEQUENCE (SIZE (1..maxSimultaneousBands-r10)) OF</w:t>
      </w:r>
    </w:p>
    <w:p w14:paraId="4DCBD9C5" w14:textId="77777777" w:rsidR="00C06233" w:rsidRPr="006F5F57" w:rsidRDefault="00C06233" w:rsidP="00C06233">
      <w:pPr>
        <w:pStyle w:val="PL"/>
        <w:shd w:val="clear" w:color="auto" w:fill="E6E6E6"/>
      </w:pPr>
      <w:r w:rsidRPr="006F5F57">
        <w:tab/>
      </w:r>
      <w:r w:rsidRPr="006F5F57">
        <w:tab/>
      </w:r>
      <w:r w:rsidRPr="006F5F57">
        <w:tab/>
        <w:t>BandParameters-v1380</w:t>
      </w:r>
      <w:r w:rsidRPr="006F5F57">
        <w:tab/>
      </w:r>
      <w:r w:rsidRPr="006F5F57">
        <w:tab/>
        <w:t>OPTIONAL</w:t>
      </w:r>
    </w:p>
    <w:p w14:paraId="206E43FE" w14:textId="77777777" w:rsidR="00C06233" w:rsidRPr="006F5F57" w:rsidRDefault="00C06233" w:rsidP="00C06233">
      <w:pPr>
        <w:pStyle w:val="PL"/>
        <w:shd w:val="clear" w:color="auto" w:fill="E6E6E6"/>
      </w:pPr>
      <w:r w:rsidRPr="006F5F57">
        <w:t>}</w:t>
      </w:r>
    </w:p>
    <w:p w14:paraId="4133308E" w14:textId="77777777" w:rsidR="00C06233" w:rsidRPr="006F5F57" w:rsidRDefault="00C06233" w:rsidP="00C06233">
      <w:pPr>
        <w:pStyle w:val="PL"/>
        <w:shd w:val="clear" w:color="auto" w:fill="E6E6E6"/>
      </w:pPr>
    </w:p>
    <w:p w14:paraId="63DA83C9" w14:textId="77777777" w:rsidR="00C06233" w:rsidRPr="006F5F57" w:rsidRDefault="00C06233" w:rsidP="00C06233">
      <w:pPr>
        <w:pStyle w:val="PL"/>
        <w:shd w:val="clear" w:color="auto" w:fill="E6E6E6"/>
      </w:pPr>
      <w:r w:rsidRPr="006F5F57">
        <w:t>BandCombinationParameters-v1390 ::= SEQUENCE {</w:t>
      </w:r>
    </w:p>
    <w:p w14:paraId="50FEABCE" w14:textId="77777777" w:rsidR="00C06233" w:rsidRPr="006F5F57" w:rsidRDefault="00C06233" w:rsidP="00C06233">
      <w:pPr>
        <w:pStyle w:val="PL"/>
        <w:shd w:val="clear" w:color="auto" w:fill="E6E6E6"/>
      </w:pPr>
      <w:r w:rsidRPr="006F5F57">
        <w:tab/>
        <w:t>ue-CA-PowerClass-N-r13</w:t>
      </w:r>
      <w:r w:rsidRPr="006F5F57">
        <w:tab/>
      </w:r>
      <w:r w:rsidRPr="006F5F57">
        <w:tab/>
      </w:r>
      <w:r w:rsidRPr="006F5F57">
        <w:tab/>
        <w:t>ENUMERATED {class2}</w:t>
      </w:r>
      <w:r w:rsidRPr="006F5F57">
        <w:tab/>
      </w:r>
      <w:r w:rsidRPr="006F5F57">
        <w:tab/>
      </w:r>
      <w:r w:rsidRPr="006F5F57">
        <w:tab/>
      </w:r>
      <w:r w:rsidRPr="006F5F57">
        <w:tab/>
        <w:t>OPTIONAL</w:t>
      </w:r>
    </w:p>
    <w:p w14:paraId="5511EC5B" w14:textId="77777777" w:rsidR="00C06233" w:rsidRPr="006F5F57" w:rsidRDefault="00C06233" w:rsidP="00C06233">
      <w:pPr>
        <w:pStyle w:val="PL"/>
        <w:shd w:val="clear" w:color="auto" w:fill="E6E6E6"/>
      </w:pPr>
      <w:r w:rsidRPr="006F5F57">
        <w:t>}</w:t>
      </w:r>
    </w:p>
    <w:p w14:paraId="2BA535D4" w14:textId="77777777" w:rsidR="00C06233" w:rsidRPr="006F5F57" w:rsidRDefault="00C06233" w:rsidP="00C06233">
      <w:pPr>
        <w:pStyle w:val="PL"/>
        <w:shd w:val="clear" w:color="auto" w:fill="E6E6E6"/>
      </w:pPr>
    </w:p>
    <w:p w14:paraId="7C0EC687" w14:textId="77777777" w:rsidR="00C06233" w:rsidRPr="006F5F57" w:rsidRDefault="00C06233" w:rsidP="00C06233">
      <w:pPr>
        <w:pStyle w:val="PL"/>
        <w:shd w:val="clear" w:color="auto" w:fill="E6E6E6"/>
      </w:pPr>
      <w:r w:rsidRPr="006F5F57">
        <w:t>BandCombinationParameters-v1430 ::= SEQUENCE {</w:t>
      </w:r>
    </w:p>
    <w:p w14:paraId="5DE311F1" w14:textId="77777777" w:rsidR="00C06233" w:rsidRPr="006F5F57" w:rsidRDefault="00C06233" w:rsidP="00C06233">
      <w:pPr>
        <w:pStyle w:val="PL"/>
        <w:shd w:val="clear" w:color="auto" w:fill="E6E6E6"/>
      </w:pPr>
      <w:r w:rsidRPr="006F5F57">
        <w:tab/>
        <w:t>bandParameterList-v1430</w:t>
      </w:r>
      <w:r w:rsidRPr="006F5F57">
        <w:tab/>
      </w:r>
      <w:r w:rsidRPr="006F5F57">
        <w:tab/>
      </w:r>
      <w:r w:rsidRPr="006F5F57">
        <w:tab/>
        <w:t>SEQUENCE (SIZE (1..maxSimultaneousBands-r10)) OF</w:t>
      </w:r>
    </w:p>
    <w:p w14:paraId="6B342FC7" w14:textId="77777777" w:rsidR="00C06233" w:rsidRPr="006F5F57" w:rsidRDefault="00C06233" w:rsidP="00C06233">
      <w:pPr>
        <w:pStyle w:val="PL"/>
        <w:shd w:val="clear" w:color="auto" w:fill="E6E6E6"/>
      </w:pPr>
      <w:r w:rsidRPr="006F5F57">
        <w:tab/>
      </w:r>
      <w:r w:rsidRPr="006F5F57">
        <w:tab/>
      </w:r>
      <w:r w:rsidRPr="006F5F57">
        <w:tab/>
        <w:t>BandParameters-v1430</w:t>
      </w:r>
      <w:r w:rsidRPr="006F5F57">
        <w:tab/>
      </w:r>
      <w:r w:rsidRPr="006F5F57">
        <w:tab/>
        <w:t>OPTIONAL,</w:t>
      </w:r>
    </w:p>
    <w:p w14:paraId="4C19CE58" w14:textId="77777777" w:rsidR="00C06233" w:rsidRPr="006F5F57" w:rsidRDefault="00C06233" w:rsidP="00C06233">
      <w:pPr>
        <w:pStyle w:val="PL"/>
        <w:shd w:val="clear" w:color="auto" w:fill="E6E6E6"/>
      </w:pPr>
      <w:r w:rsidRPr="006F5F57">
        <w:tab/>
        <w:t>v2x-SupportedTxBandCombListPerBC-r14</w:t>
      </w:r>
      <w:r w:rsidRPr="006F5F57">
        <w:tab/>
      </w:r>
      <w:r w:rsidRPr="006F5F57">
        <w:tab/>
      </w:r>
      <w:r w:rsidRPr="006F5F57">
        <w:tab/>
        <w:t>BIT STRING (SIZE (1.. maxBandComb-r13))</w:t>
      </w:r>
      <w:r w:rsidRPr="006F5F57">
        <w:tab/>
      </w:r>
      <w:r w:rsidRPr="006F5F57">
        <w:tab/>
        <w:t>OPTIONAL,</w:t>
      </w:r>
    </w:p>
    <w:p w14:paraId="150DD2EC" w14:textId="77777777" w:rsidR="00C06233" w:rsidRPr="006F5F57" w:rsidRDefault="00C06233" w:rsidP="00C06233">
      <w:pPr>
        <w:pStyle w:val="PL"/>
        <w:shd w:val="clear" w:color="auto" w:fill="E6E6E6"/>
      </w:pPr>
      <w:r w:rsidRPr="006F5F57">
        <w:tab/>
        <w:t>v2x-SupportedRxBandCombListPerBC-r14</w:t>
      </w:r>
      <w:r w:rsidRPr="006F5F57">
        <w:tab/>
      </w:r>
      <w:r w:rsidRPr="006F5F57">
        <w:tab/>
      </w:r>
      <w:r w:rsidRPr="006F5F57">
        <w:tab/>
        <w:t>BIT STRING (SIZE (1.. maxBandComb-r13))</w:t>
      </w:r>
      <w:r w:rsidRPr="006F5F57">
        <w:tab/>
      </w:r>
      <w:r w:rsidRPr="006F5F57">
        <w:tab/>
        <w:t>OPTIONAL</w:t>
      </w:r>
    </w:p>
    <w:p w14:paraId="4E61701D" w14:textId="77777777" w:rsidR="00C06233" w:rsidRPr="006F5F57" w:rsidRDefault="00C06233" w:rsidP="00C06233">
      <w:pPr>
        <w:pStyle w:val="PL"/>
        <w:shd w:val="clear" w:color="auto" w:fill="E6E6E6"/>
      </w:pPr>
      <w:r w:rsidRPr="006F5F57">
        <w:t>}</w:t>
      </w:r>
    </w:p>
    <w:p w14:paraId="0B16F436" w14:textId="77777777" w:rsidR="00C06233" w:rsidRPr="006F5F57" w:rsidRDefault="00C06233" w:rsidP="00C06233">
      <w:pPr>
        <w:pStyle w:val="PL"/>
        <w:shd w:val="clear" w:color="auto" w:fill="E6E6E6"/>
      </w:pPr>
    </w:p>
    <w:p w14:paraId="0AA36FC5" w14:textId="77777777" w:rsidR="00C06233" w:rsidRPr="006F5F57" w:rsidRDefault="00C06233" w:rsidP="00C06233">
      <w:pPr>
        <w:pStyle w:val="PL"/>
        <w:shd w:val="clear" w:color="auto" w:fill="E6E6E6"/>
      </w:pPr>
      <w:r w:rsidRPr="006F5F57">
        <w:t>BandCombinationParameters-v1450 ::= SEQUENCE {</w:t>
      </w:r>
    </w:p>
    <w:p w14:paraId="3B039C3A" w14:textId="77777777" w:rsidR="00C06233" w:rsidRPr="006F5F57" w:rsidRDefault="00C06233" w:rsidP="00C06233">
      <w:pPr>
        <w:pStyle w:val="PL"/>
        <w:shd w:val="clear" w:color="auto" w:fill="E6E6E6"/>
      </w:pPr>
      <w:r w:rsidRPr="006F5F57">
        <w:tab/>
        <w:t>bandParameterList-v1450</w:t>
      </w:r>
      <w:r w:rsidRPr="006F5F57">
        <w:tab/>
      </w:r>
      <w:r w:rsidRPr="006F5F57">
        <w:tab/>
      </w:r>
      <w:r w:rsidRPr="006F5F57">
        <w:tab/>
        <w:t>SEQUENCE (SIZE (1..maxSimultaneousBands-r10)) OF</w:t>
      </w:r>
    </w:p>
    <w:p w14:paraId="148D37BD" w14:textId="77777777" w:rsidR="00C06233" w:rsidRPr="006F5F57" w:rsidRDefault="00C06233" w:rsidP="00C06233">
      <w:pPr>
        <w:pStyle w:val="PL"/>
        <w:shd w:val="clear" w:color="auto" w:fill="E6E6E6"/>
      </w:pPr>
      <w:r w:rsidRPr="006F5F57">
        <w:tab/>
      </w:r>
      <w:r w:rsidRPr="006F5F57">
        <w:tab/>
      </w:r>
      <w:r w:rsidRPr="006F5F57">
        <w:tab/>
        <w:t>BandParameters-v1450</w:t>
      </w:r>
      <w:r w:rsidRPr="006F5F57">
        <w:tab/>
      </w:r>
      <w:r w:rsidRPr="006F5F57">
        <w:tab/>
        <w:t>OPTIONAL</w:t>
      </w:r>
    </w:p>
    <w:p w14:paraId="089FF8E6" w14:textId="77777777" w:rsidR="00C06233" w:rsidRPr="006F5F57" w:rsidRDefault="00C06233" w:rsidP="00C06233">
      <w:pPr>
        <w:pStyle w:val="PL"/>
        <w:shd w:val="clear" w:color="auto" w:fill="E6E6E6"/>
      </w:pPr>
      <w:r w:rsidRPr="006F5F57">
        <w:t>}</w:t>
      </w:r>
    </w:p>
    <w:p w14:paraId="7C1C3B9C" w14:textId="77777777" w:rsidR="00C06233" w:rsidRPr="006F5F57" w:rsidRDefault="00C06233" w:rsidP="00C06233">
      <w:pPr>
        <w:pStyle w:val="PL"/>
        <w:shd w:val="clear" w:color="auto" w:fill="E6E6E6"/>
      </w:pPr>
    </w:p>
    <w:p w14:paraId="6227C861" w14:textId="77777777" w:rsidR="00C06233" w:rsidRPr="006F5F57" w:rsidRDefault="00C06233" w:rsidP="00C06233">
      <w:pPr>
        <w:pStyle w:val="PL"/>
        <w:shd w:val="clear" w:color="auto" w:fill="E6E6E6"/>
      </w:pPr>
      <w:r w:rsidRPr="006F5F57">
        <w:t>BandCombinationParameters-v1470 ::= SEQUENCE {</w:t>
      </w:r>
    </w:p>
    <w:p w14:paraId="2B3F230E" w14:textId="77777777" w:rsidR="00C06233" w:rsidRPr="006F5F57" w:rsidRDefault="00C06233" w:rsidP="00C06233">
      <w:pPr>
        <w:pStyle w:val="PL"/>
        <w:shd w:val="clear" w:color="auto" w:fill="E6E6E6"/>
      </w:pPr>
      <w:r w:rsidRPr="006F5F57">
        <w:tab/>
        <w:t>bandParameterList-v1470</w:t>
      </w:r>
      <w:r w:rsidRPr="006F5F57">
        <w:tab/>
      </w:r>
      <w:r w:rsidRPr="006F5F57">
        <w:tab/>
      </w:r>
      <w:r w:rsidRPr="006F5F57">
        <w:tab/>
        <w:t>SEQUENCE (SIZE (1..maxSimultaneousBands-r10)) OF</w:t>
      </w:r>
    </w:p>
    <w:p w14:paraId="3030A68E" w14:textId="77777777" w:rsidR="00C06233" w:rsidRPr="006F5F57" w:rsidRDefault="00C06233" w:rsidP="00C06233">
      <w:pPr>
        <w:pStyle w:val="PL"/>
        <w:shd w:val="clear" w:color="auto" w:fill="E6E6E6"/>
      </w:pPr>
      <w:r w:rsidRPr="006F5F57">
        <w:tab/>
      </w:r>
      <w:r w:rsidRPr="006F5F57">
        <w:tab/>
      </w:r>
      <w:r w:rsidRPr="006F5F57">
        <w:tab/>
        <w:t>BandParameters-v1470</w:t>
      </w:r>
      <w:r w:rsidRPr="006F5F57">
        <w:tab/>
      </w:r>
      <w:r w:rsidRPr="006F5F57">
        <w:tab/>
        <w:t>OPTIONAL,</w:t>
      </w:r>
    </w:p>
    <w:p w14:paraId="55726097" w14:textId="77777777" w:rsidR="00C06233" w:rsidRPr="006F5F57" w:rsidRDefault="00C06233" w:rsidP="00C06233">
      <w:pPr>
        <w:pStyle w:val="PL"/>
        <w:shd w:val="clear" w:color="auto" w:fill="E6E6E6"/>
      </w:pPr>
      <w:r w:rsidRPr="006F5F57">
        <w:tab/>
        <w:t>srs-MaxSimultaneousCCs-r14</w:t>
      </w:r>
      <w:r w:rsidRPr="006F5F57">
        <w:tab/>
        <w:t>INTEGER (1..31)</w:t>
      </w:r>
      <w:r w:rsidRPr="006F5F57">
        <w:tab/>
      </w:r>
      <w:r w:rsidRPr="006F5F57">
        <w:tab/>
      </w:r>
      <w:r w:rsidRPr="006F5F57">
        <w:tab/>
      </w:r>
      <w:r w:rsidRPr="006F5F57">
        <w:tab/>
        <w:t>OPTIONAL</w:t>
      </w:r>
    </w:p>
    <w:p w14:paraId="1FF053E1" w14:textId="77777777" w:rsidR="00C06233" w:rsidRPr="006F5F57" w:rsidRDefault="00C06233" w:rsidP="00C06233">
      <w:pPr>
        <w:pStyle w:val="PL"/>
        <w:shd w:val="clear" w:color="auto" w:fill="E6E6E6"/>
      </w:pPr>
      <w:r w:rsidRPr="006F5F57">
        <w:t>}</w:t>
      </w:r>
    </w:p>
    <w:p w14:paraId="61CE9C1A" w14:textId="77777777" w:rsidR="00C06233" w:rsidRPr="006F5F57" w:rsidRDefault="00C06233" w:rsidP="00C06233">
      <w:pPr>
        <w:pStyle w:val="PL"/>
        <w:shd w:val="clear" w:color="auto" w:fill="E6E6E6"/>
      </w:pPr>
    </w:p>
    <w:p w14:paraId="4E478895" w14:textId="77777777" w:rsidR="00C06233" w:rsidRPr="006F5F57" w:rsidRDefault="00C06233" w:rsidP="00C06233">
      <w:pPr>
        <w:pStyle w:val="PL"/>
        <w:shd w:val="clear" w:color="auto" w:fill="E6E6E6"/>
      </w:pPr>
      <w:r w:rsidRPr="006F5F57">
        <w:t>BandCombinationParameters-v14b0 ::= SEQUENCE {</w:t>
      </w:r>
    </w:p>
    <w:p w14:paraId="294F8EA0" w14:textId="77777777" w:rsidR="00C06233" w:rsidRPr="006F5F57" w:rsidRDefault="00C06233" w:rsidP="00C06233">
      <w:pPr>
        <w:pStyle w:val="PL"/>
        <w:shd w:val="clear" w:color="auto" w:fill="E6E6E6"/>
      </w:pPr>
      <w:r w:rsidRPr="006F5F57">
        <w:tab/>
        <w:t>bandParameterList-v14b0</w:t>
      </w:r>
      <w:r w:rsidRPr="006F5F57">
        <w:tab/>
      </w:r>
      <w:r w:rsidRPr="006F5F57">
        <w:tab/>
      </w:r>
      <w:r w:rsidRPr="006F5F57">
        <w:tab/>
        <w:t>SEQUENCE (SIZE (1..maxSimultaneousBands-r10)) OF</w:t>
      </w:r>
    </w:p>
    <w:p w14:paraId="6C1F6970" w14:textId="77777777" w:rsidR="00C06233" w:rsidRPr="006F5F57" w:rsidRDefault="00C06233" w:rsidP="00C06233">
      <w:pPr>
        <w:pStyle w:val="PL"/>
        <w:shd w:val="clear" w:color="auto" w:fill="E6E6E6"/>
      </w:pPr>
      <w:r w:rsidRPr="006F5F57">
        <w:tab/>
      </w:r>
      <w:r w:rsidRPr="006F5F57">
        <w:tab/>
      </w:r>
      <w:r w:rsidRPr="006F5F57">
        <w:tab/>
        <w:t>BandParameters-v14b0</w:t>
      </w:r>
      <w:r w:rsidRPr="006F5F57">
        <w:tab/>
      </w:r>
      <w:r w:rsidRPr="006F5F57">
        <w:tab/>
        <w:t>OPTIONAL</w:t>
      </w:r>
    </w:p>
    <w:p w14:paraId="0C1CDB50" w14:textId="77777777" w:rsidR="00C06233" w:rsidRPr="006F5F57" w:rsidRDefault="00C06233" w:rsidP="00C06233">
      <w:pPr>
        <w:pStyle w:val="PL"/>
        <w:shd w:val="clear" w:color="auto" w:fill="E6E6E6"/>
      </w:pPr>
      <w:r w:rsidRPr="006F5F57">
        <w:t>}</w:t>
      </w:r>
    </w:p>
    <w:p w14:paraId="4A1635A6" w14:textId="77777777" w:rsidR="00C06233" w:rsidRPr="006F5F57" w:rsidRDefault="00C06233" w:rsidP="00C06233">
      <w:pPr>
        <w:pStyle w:val="PL"/>
        <w:shd w:val="clear" w:color="auto" w:fill="E6E6E6"/>
      </w:pPr>
    </w:p>
    <w:p w14:paraId="5114F3E0" w14:textId="77777777" w:rsidR="00C06233" w:rsidRPr="006F5F57" w:rsidRDefault="00C06233" w:rsidP="00C06233">
      <w:pPr>
        <w:pStyle w:val="PL"/>
        <w:shd w:val="pct10" w:color="auto" w:fill="auto"/>
      </w:pPr>
      <w:r w:rsidRPr="006F5F57">
        <w:t>BandCombinationParameters-v1530 ::= SEQUENCE {</w:t>
      </w:r>
    </w:p>
    <w:p w14:paraId="2BDCB8A9" w14:textId="77777777" w:rsidR="00C06233" w:rsidRPr="006F5F57" w:rsidRDefault="00C06233" w:rsidP="00C06233">
      <w:pPr>
        <w:pStyle w:val="PL"/>
        <w:shd w:val="pct10" w:color="auto" w:fill="auto"/>
      </w:pPr>
      <w:r w:rsidRPr="006F5F57">
        <w:tab/>
        <w:t>bandParameterList-v1530</w:t>
      </w:r>
      <w:r w:rsidRPr="006F5F57">
        <w:tab/>
      </w:r>
      <w:r w:rsidRPr="006F5F57">
        <w:tab/>
        <w:t>SEQUENCE (SIZE (1..maxSimultaneousBands-r10)) OF</w:t>
      </w:r>
      <w:r w:rsidRPr="006F5F57">
        <w:tab/>
      </w:r>
      <w:r w:rsidRPr="006F5F57">
        <w:tab/>
      </w:r>
      <w:r w:rsidRPr="006F5F57">
        <w:tab/>
      </w:r>
      <w:r w:rsidRPr="006F5F57">
        <w:tab/>
      </w:r>
      <w:r w:rsidRPr="006F5F57">
        <w:tab/>
      </w:r>
      <w:r w:rsidRPr="006F5F57">
        <w:tab/>
      </w:r>
      <w:r w:rsidRPr="006F5F57">
        <w:tab/>
        <w:t>BandParameters-v1530</w:t>
      </w:r>
      <w:r w:rsidRPr="006F5F57">
        <w:tab/>
      </w:r>
      <w:r w:rsidRPr="006F5F57">
        <w:tab/>
        <w:t>OPTIONAL,</w:t>
      </w:r>
    </w:p>
    <w:p w14:paraId="4DA4EE88" w14:textId="77777777" w:rsidR="00C06233" w:rsidRPr="006F5F57" w:rsidRDefault="00C06233" w:rsidP="00C06233">
      <w:pPr>
        <w:pStyle w:val="PL"/>
        <w:shd w:val="clear" w:color="auto" w:fill="E6E6E6"/>
      </w:pPr>
      <w:r w:rsidRPr="006F5F57">
        <w:tab/>
        <w:t>spt-Parameters-r15</w:t>
      </w:r>
      <w:r w:rsidRPr="006F5F57">
        <w:tab/>
      </w:r>
      <w:r w:rsidRPr="006F5F57">
        <w:tab/>
      </w:r>
      <w:r w:rsidRPr="006F5F57">
        <w:tab/>
      </w:r>
      <w:r w:rsidRPr="006F5F57">
        <w:tab/>
        <w:t>SPT-Parameters-r15</w:t>
      </w:r>
      <w:r w:rsidRPr="006F5F57">
        <w:tab/>
      </w:r>
      <w:r w:rsidRPr="006F5F57">
        <w:tab/>
      </w:r>
      <w:r w:rsidRPr="006F5F57">
        <w:tab/>
      </w:r>
      <w:r w:rsidRPr="006F5F57">
        <w:tab/>
        <w:t>OPTIONAL</w:t>
      </w:r>
    </w:p>
    <w:p w14:paraId="4B5FA7A7" w14:textId="77777777" w:rsidR="00C06233" w:rsidRPr="006F5F57" w:rsidRDefault="00C06233" w:rsidP="00C06233">
      <w:pPr>
        <w:pStyle w:val="PL"/>
        <w:shd w:val="pct10" w:color="auto" w:fill="auto"/>
      </w:pPr>
      <w:r w:rsidRPr="006F5F57">
        <w:t>}</w:t>
      </w:r>
    </w:p>
    <w:p w14:paraId="2FAFA01D" w14:textId="77777777" w:rsidR="00C06233" w:rsidRPr="006F5F57" w:rsidRDefault="00C06233" w:rsidP="00C06233">
      <w:pPr>
        <w:pStyle w:val="PL"/>
        <w:shd w:val="pct10" w:color="auto" w:fill="auto"/>
      </w:pPr>
    </w:p>
    <w:p w14:paraId="7F9E4855" w14:textId="77777777" w:rsidR="00C06233" w:rsidRPr="006F5F57" w:rsidRDefault="00C06233" w:rsidP="00C06233">
      <w:pPr>
        <w:pStyle w:val="PL"/>
        <w:shd w:val="pct10" w:color="auto" w:fill="auto"/>
      </w:pPr>
      <w:r w:rsidRPr="006F5F57">
        <w:t>-- If an additional band combination parameter is defined, which is supported for MR-DC,</w:t>
      </w:r>
    </w:p>
    <w:p w14:paraId="7649CFE0" w14:textId="77777777" w:rsidR="00C06233" w:rsidRPr="006F5F57" w:rsidRDefault="00C06233" w:rsidP="00C06233">
      <w:pPr>
        <w:pStyle w:val="PL"/>
        <w:shd w:val="pct10" w:color="auto" w:fill="auto"/>
      </w:pPr>
      <w:r w:rsidRPr="006F5F57">
        <w:t>--  it shall be defined in the IE CA-ParametersEUTRA in TS 38.331 [82].</w:t>
      </w:r>
    </w:p>
    <w:p w14:paraId="08B8ACE7" w14:textId="77777777" w:rsidR="00C06233" w:rsidRPr="006F5F57" w:rsidRDefault="00C06233" w:rsidP="00C06233">
      <w:pPr>
        <w:pStyle w:val="PL"/>
        <w:shd w:val="pct10" w:color="auto" w:fill="auto"/>
      </w:pPr>
    </w:p>
    <w:p w14:paraId="2FCDDC61" w14:textId="77777777" w:rsidR="00C06233" w:rsidRPr="006F5F57" w:rsidRDefault="00C06233" w:rsidP="00C06233">
      <w:pPr>
        <w:pStyle w:val="PL"/>
        <w:shd w:val="pct10" w:color="auto" w:fill="auto"/>
      </w:pPr>
      <w:r w:rsidRPr="006F5F57">
        <w:t>BandCombinationParameters-v1610 ::= SEQUENCE {</w:t>
      </w:r>
    </w:p>
    <w:p w14:paraId="078C5380" w14:textId="77777777" w:rsidR="00C06233" w:rsidRPr="006F5F57" w:rsidRDefault="00C06233" w:rsidP="00C06233">
      <w:pPr>
        <w:pStyle w:val="PL"/>
        <w:shd w:val="pct10" w:color="auto" w:fill="auto"/>
      </w:pPr>
      <w:r w:rsidRPr="006F5F57">
        <w:tab/>
        <w:t>measGapInfoNR-r16</w:t>
      </w:r>
      <w:r w:rsidRPr="006F5F57">
        <w:tab/>
      </w:r>
      <w:r w:rsidRPr="006F5F57">
        <w:tab/>
      </w:r>
      <w:r w:rsidRPr="006F5F57">
        <w:tab/>
      </w:r>
      <w:r w:rsidRPr="006F5F57">
        <w:tab/>
      </w:r>
      <w:r w:rsidRPr="006F5F57">
        <w:tab/>
        <w:t>MeasGapInfoNR-r16</w:t>
      </w:r>
      <w:r w:rsidRPr="006F5F57">
        <w:tab/>
      </w:r>
      <w:r w:rsidRPr="006F5F57">
        <w:tab/>
      </w:r>
      <w:r w:rsidRPr="006F5F57">
        <w:tab/>
      </w:r>
      <w:r w:rsidRPr="006F5F57">
        <w:tab/>
      </w:r>
      <w:r w:rsidRPr="006F5F57">
        <w:tab/>
        <w:t>OPTIONAL,</w:t>
      </w:r>
    </w:p>
    <w:p w14:paraId="2D6C1C4F" w14:textId="77777777" w:rsidR="00C06233" w:rsidRPr="006F5F57" w:rsidRDefault="00C06233" w:rsidP="00C06233">
      <w:pPr>
        <w:pStyle w:val="PL"/>
        <w:shd w:val="pct10" w:color="auto" w:fill="auto"/>
      </w:pPr>
      <w:r w:rsidRPr="006F5F57">
        <w:tab/>
        <w:t>bandParameterList-v1610</w:t>
      </w:r>
      <w:r w:rsidRPr="006F5F57">
        <w:tab/>
      </w:r>
      <w:r w:rsidRPr="006F5F57">
        <w:tab/>
        <w:t>SEQUENCE (SIZE (1..maxSimultaneousBands-r10)) OF</w:t>
      </w:r>
      <w:r w:rsidRPr="006F5F57">
        <w:tab/>
      </w:r>
      <w:r w:rsidRPr="006F5F57">
        <w:tab/>
      </w:r>
      <w:r w:rsidRPr="006F5F57">
        <w:tab/>
      </w:r>
      <w:r w:rsidRPr="006F5F57">
        <w:tab/>
      </w:r>
      <w:r w:rsidRPr="006F5F57">
        <w:tab/>
      </w:r>
      <w:r w:rsidRPr="006F5F57">
        <w:tab/>
      </w:r>
      <w:r w:rsidRPr="006F5F57">
        <w:tab/>
        <w:t>BandParameters-v1610</w:t>
      </w:r>
      <w:r w:rsidRPr="006F5F57">
        <w:tab/>
      </w:r>
      <w:r w:rsidRPr="006F5F57">
        <w:tab/>
        <w:t>OPTIONAL,</w:t>
      </w:r>
    </w:p>
    <w:p w14:paraId="2786CF21" w14:textId="77777777" w:rsidR="00C06233" w:rsidRPr="006F5F57" w:rsidRDefault="00C06233" w:rsidP="00C06233">
      <w:pPr>
        <w:pStyle w:val="PL"/>
        <w:shd w:val="pct10" w:color="auto" w:fill="auto"/>
      </w:pPr>
      <w:r w:rsidRPr="006F5F57">
        <w:tab/>
        <w:t>interFreqDAPS-r16</w:t>
      </w:r>
      <w:r w:rsidRPr="006F5F57">
        <w:tab/>
      </w:r>
      <w:r w:rsidRPr="006F5F57">
        <w:tab/>
      </w:r>
      <w:r w:rsidRPr="006F5F57">
        <w:tab/>
      </w:r>
      <w:r w:rsidRPr="006F5F57">
        <w:tab/>
      </w:r>
      <w:r w:rsidRPr="006F5F57">
        <w:tab/>
      </w:r>
      <w:r w:rsidRPr="006F5F57">
        <w:tab/>
        <w:t>SEQUENCE {</w:t>
      </w:r>
    </w:p>
    <w:p w14:paraId="79C4E2F3" w14:textId="77777777" w:rsidR="00C06233" w:rsidRPr="006F5F57" w:rsidRDefault="00C06233" w:rsidP="00C06233">
      <w:pPr>
        <w:pStyle w:val="PL"/>
        <w:shd w:val="pct10" w:color="auto" w:fill="auto"/>
      </w:pPr>
      <w:r w:rsidRPr="006F5F57">
        <w:tab/>
      </w:r>
      <w:r w:rsidRPr="006F5F57">
        <w:tab/>
        <w:t>interFreqAsyncDAPS-r16</w:t>
      </w:r>
      <w:r w:rsidRPr="006F5F57">
        <w:tab/>
      </w:r>
      <w:r w:rsidRPr="006F5F57">
        <w:tab/>
      </w:r>
      <w:r w:rsidRPr="006F5F57">
        <w:tab/>
      </w:r>
      <w:r w:rsidRPr="006F5F57">
        <w:tab/>
      </w:r>
      <w:r w:rsidRPr="006F5F57">
        <w:tab/>
        <w:t>ENUMERATED {supported}</w:t>
      </w:r>
      <w:r w:rsidRPr="006F5F57">
        <w:tab/>
      </w:r>
      <w:r w:rsidRPr="006F5F57">
        <w:tab/>
        <w:t>OPTIONAL,</w:t>
      </w:r>
    </w:p>
    <w:p w14:paraId="11438CCD" w14:textId="77777777" w:rsidR="00C06233" w:rsidRPr="006F5F57" w:rsidRDefault="00C06233" w:rsidP="00C06233">
      <w:pPr>
        <w:pStyle w:val="PL"/>
        <w:shd w:val="pct10" w:color="auto" w:fill="auto"/>
      </w:pPr>
      <w:r w:rsidRPr="006F5F57">
        <w:tab/>
      </w:r>
      <w:r w:rsidRPr="006F5F57">
        <w:tab/>
        <w:t>interFreqMultiUL-TransmissionDAPS-r16</w:t>
      </w:r>
      <w:r w:rsidRPr="006F5F57">
        <w:tab/>
        <w:t>ENUMERATED {supported}</w:t>
      </w:r>
      <w:r w:rsidRPr="006F5F57">
        <w:tab/>
      </w:r>
      <w:r w:rsidRPr="006F5F57">
        <w:tab/>
        <w:t>OPTIONAL</w:t>
      </w:r>
    </w:p>
    <w:p w14:paraId="677D4626" w14:textId="77777777" w:rsidR="00C06233" w:rsidRPr="006F5F57" w:rsidRDefault="00C06233" w:rsidP="00C06233">
      <w:pPr>
        <w:pStyle w:val="PL"/>
        <w:shd w:val="pct10" w:color="auto" w:fill="auto"/>
      </w:pPr>
      <w:r w:rsidRPr="006F5F57">
        <w:tab/>
        <w:t>}</w:t>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rFonts w:cs="Courier New"/>
          <w:lang w:eastAsia="fr-FR"/>
        </w:rPr>
        <w:t>OPTIONAL</w:t>
      </w:r>
    </w:p>
    <w:p w14:paraId="4BF90A0D" w14:textId="77777777" w:rsidR="00C06233" w:rsidRPr="006F5F57" w:rsidRDefault="00C06233" w:rsidP="00C06233">
      <w:pPr>
        <w:pStyle w:val="PL"/>
        <w:shd w:val="pct10" w:color="auto" w:fill="auto"/>
      </w:pPr>
      <w:r w:rsidRPr="006F5F57">
        <w:t>}</w:t>
      </w:r>
    </w:p>
    <w:p w14:paraId="2C03844B" w14:textId="77777777" w:rsidR="00C06233" w:rsidRPr="006F5F57" w:rsidRDefault="00C06233" w:rsidP="00C06233">
      <w:pPr>
        <w:pStyle w:val="PL"/>
        <w:shd w:val="clear" w:color="auto" w:fill="E6E6E6"/>
      </w:pPr>
    </w:p>
    <w:p w14:paraId="1DF6F67B" w14:textId="77777777" w:rsidR="00C06233" w:rsidRPr="006F5F57" w:rsidRDefault="00C06233" w:rsidP="00C06233">
      <w:pPr>
        <w:pStyle w:val="PL"/>
        <w:shd w:val="clear" w:color="auto" w:fill="E6E6E6"/>
      </w:pPr>
      <w:r w:rsidRPr="006F5F57">
        <w:t>BandCombinationParameters-v1630 ::= SEQUENCE {</w:t>
      </w:r>
    </w:p>
    <w:p w14:paraId="265AA03B" w14:textId="77777777" w:rsidR="00C06233" w:rsidRPr="006F5F57" w:rsidRDefault="00C06233" w:rsidP="00C06233">
      <w:pPr>
        <w:pStyle w:val="PL"/>
        <w:shd w:val="clear" w:color="auto" w:fill="E6E6E6"/>
      </w:pPr>
      <w:r w:rsidRPr="006F5F57">
        <w:tab/>
        <w:t>v2x-SupportedTxBandCombListPerBC-v1630</w:t>
      </w:r>
      <w:r w:rsidRPr="006F5F57">
        <w:tab/>
      </w:r>
      <w:r w:rsidRPr="006F5F57">
        <w:tab/>
        <w:t>BIT STRING (SIZE (1..maxBandCombSidelinkNR-r16))</w:t>
      </w:r>
      <w:r w:rsidRPr="006F5F57">
        <w:tab/>
      </w:r>
      <w:r w:rsidRPr="006F5F57">
        <w:tab/>
        <w:t>OPTIONAL,</w:t>
      </w:r>
    </w:p>
    <w:p w14:paraId="7DC1BF36" w14:textId="77777777" w:rsidR="00C06233" w:rsidRPr="006F5F57" w:rsidRDefault="00C06233" w:rsidP="00C06233">
      <w:pPr>
        <w:pStyle w:val="PL"/>
        <w:shd w:val="clear" w:color="auto" w:fill="E6E6E6"/>
      </w:pPr>
      <w:r w:rsidRPr="006F5F57">
        <w:lastRenderedPageBreak/>
        <w:tab/>
        <w:t>v2x-SupportedRxBandCombListPerBC-v1630</w:t>
      </w:r>
      <w:r w:rsidRPr="006F5F57">
        <w:tab/>
      </w:r>
      <w:r w:rsidRPr="006F5F57">
        <w:tab/>
        <w:t>BIT STRING (SIZE (1..maxBandCombSidelinkNR-r16))</w:t>
      </w:r>
      <w:r w:rsidRPr="006F5F57">
        <w:tab/>
      </w:r>
      <w:r w:rsidRPr="006F5F57">
        <w:tab/>
        <w:t>OPTIONAL,</w:t>
      </w:r>
    </w:p>
    <w:p w14:paraId="0CD17B46" w14:textId="77777777" w:rsidR="00C06233" w:rsidRPr="006F5F57" w:rsidRDefault="00C06233" w:rsidP="00C06233">
      <w:pPr>
        <w:pStyle w:val="PL"/>
        <w:shd w:val="clear" w:color="auto" w:fill="E6E6E6"/>
      </w:pPr>
      <w:r w:rsidRPr="006F5F57">
        <w:tab/>
        <w:t>scalingFactorT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p>
    <w:p w14:paraId="5B72DB42" w14:textId="77777777" w:rsidR="00C06233" w:rsidRPr="006F5F57" w:rsidRDefault="00C06233" w:rsidP="00C06233">
      <w:pPr>
        <w:pStyle w:val="PL"/>
        <w:shd w:val="clear" w:color="auto" w:fill="E6E6E6"/>
      </w:pPr>
      <w:r w:rsidRPr="006F5F57">
        <w:tab/>
        <w:t>scalingFactorR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p>
    <w:p w14:paraId="605260F8" w14:textId="77777777" w:rsidR="00C06233" w:rsidRPr="006F5F57" w:rsidRDefault="00C06233" w:rsidP="00C06233">
      <w:pPr>
        <w:pStyle w:val="PL"/>
        <w:shd w:val="pct10" w:color="auto" w:fill="auto"/>
        <w:rPr>
          <w:rFonts w:cs="Courier New"/>
          <w:lang w:eastAsia="fr-FR"/>
        </w:rPr>
      </w:pPr>
      <w:r w:rsidRPr="006F5F57">
        <w:tab/>
        <w:t>interBandPowerSharing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535EFCCF" w14:textId="77777777" w:rsidR="00C06233" w:rsidRPr="006F5F57" w:rsidRDefault="00C06233" w:rsidP="00C06233">
      <w:pPr>
        <w:pStyle w:val="PL"/>
        <w:shd w:val="pct10" w:color="auto" w:fill="auto"/>
      </w:pPr>
      <w:r w:rsidRPr="006F5F57">
        <w:tab/>
        <w:t>interBandPowerSharingA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7E156E8E" w14:textId="77777777" w:rsidR="00C06233" w:rsidRPr="006F5F57" w:rsidRDefault="00C06233" w:rsidP="00C06233">
      <w:pPr>
        <w:pStyle w:val="PL"/>
        <w:shd w:val="clear" w:color="auto" w:fill="E6E6E6"/>
      </w:pPr>
      <w:r w:rsidRPr="006F5F57">
        <w:t>}</w:t>
      </w:r>
    </w:p>
    <w:p w14:paraId="173F4A3B" w14:textId="77777777" w:rsidR="00C06233" w:rsidRPr="006F5F57" w:rsidRDefault="00C06233" w:rsidP="00C06233">
      <w:pPr>
        <w:pStyle w:val="PL"/>
        <w:shd w:val="clear" w:color="auto" w:fill="E6E6E6"/>
      </w:pPr>
    </w:p>
    <w:p w14:paraId="720F6AA9" w14:textId="77777777" w:rsidR="00C06233" w:rsidRPr="006F5F57" w:rsidRDefault="00C06233" w:rsidP="00C06233">
      <w:pPr>
        <w:pStyle w:val="PL"/>
        <w:shd w:val="clear" w:color="auto" w:fill="E6E6E6"/>
      </w:pPr>
      <w:r w:rsidRPr="006F5F57">
        <w:t>BandCombinationParameters-v1800 ::= SEQUENCE {</w:t>
      </w:r>
    </w:p>
    <w:p w14:paraId="547BBC32" w14:textId="77777777" w:rsidR="00C06233" w:rsidRPr="006F5F57" w:rsidRDefault="00C06233" w:rsidP="00C06233">
      <w:pPr>
        <w:pStyle w:val="PL"/>
        <w:shd w:val="clear" w:color="auto" w:fill="E6E6E6"/>
      </w:pPr>
      <w:r w:rsidRPr="006F5F57">
        <w:tab/>
        <w:t>measGapInfoNR-r18</w:t>
      </w:r>
      <w:r w:rsidRPr="006F5F57">
        <w:tab/>
      </w:r>
      <w:r w:rsidRPr="006F5F57">
        <w:tab/>
      </w:r>
      <w:r w:rsidRPr="006F5F57">
        <w:tab/>
      </w:r>
      <w:r w:rsidRPr="006F5F57">
        <w:tab/>
      </w:r>
      <w:r w:rsidRPr="006F5F57">
        <w:tab/>
      </w:r>
      <w:r w:rsidRPr="006F5F57">
        <w:tab/>
        <w:t>MeasGapInfoNR-r18</w:t>
      </w:r>
      <w:r w:rsidRPr="006F5F57">
        <w:tab/>
      </w:r>
      <w:r w:rsidRPr="006F5F57">
        <w:tab/>
      </w:r>
      <w:r w:rsidRPr="006F5F57">
        <w:tab/>
      </w:r>
      <w:r w:rsidRPr="006F5F57">
        <w:tab/>
      </w:r>
      <w:r w:rsidRPr="006F5F57">
        <w:tab/>
        <w:t>OPTIONAL</w:t>
      </w:r>
    </w:p>
    <w:p w14:paraId="29EFAC19" w14:textId="77777777" w:rsidR="00C06233" w:rsidRPr="006F5F57" w:rsidRDefault="00C06233" w:rsidP="00C06233">
      <w:pPr>
        <w:pStyle w:val="PL"/>
        <w:shd w:val="clear" w:color="auto" w:fill="E6E6E6"/>
      </w:pPr>
      <w:r w:rsidRPr="006F5F57">
        <w:t>}</w:t>
      </w:r>
    </w:p>
    <w:p w14:paraId="6AA9FE11" w14:textId="77777777" w:rsidR="00C06233" w:rsidRPr="006F5F57" w:rsidRDefault="00C06233" w:rsidP="00C06233">
      <w:pPr>
        <w:pStyle w:val="PL"/>
        <w:shd w:val="clear" w:color="auto" w:fill="E6E6E6"/>
      </w:pPr>
    </w:p>
    <w:p w14:paraId="1684BADA" w14:textId="77777777" w:rsidR="00C06233" w:rsidRPr="006F5F57" w:rsidRDefault="00C06233" w:rsidP="00C06233">
      <w:pPr>
        <w:pStyle w:val="PL"/>
        <w:shd w:val="clear" w:color="auto" w:fill="E6E6E6"/>
      </w:pPr>
      <w:r w:rsidRPr="006F5F57">
        <w:t>ScalingFactorSidelink-r16 ::=</w:t>
      </w:r>
      <w:r w:rsidRPr="006F5F57">
        <w:tab/>
      </w:r>
      <w:r w:rsidRPr="006F5F57">
        <w:tab/>
      </w:r>
      <w:r w:rsidRPr="006F5F57">
        <w:tab/>
      </w:r>
      <w:r w:rsidRPr="006F5F57">
        <w:tab/>
      </w:r>
      <w:r w:rsidRPr="006F5F57">
        <w:tab/>
      </w:r>
      <w:r w:rsidRPr="006F5F57">
        <w:tab/>
        <w:t>ENUMERATED {f0p4, f0p75, f0p8, f1}</w:t>
      </w:r>
    </w:p>
    <w:p w14:paraId="7D010D84" w14:textId="77777777" w:rsidR="00C06233" w:rsidRPr="006F5F57" w:rsidRDefault="00C06233" w:rsidP="00C06233">
      <w:pPr>
        <w:pStyle w:val="PL"/>
        <w:shd w:val="clear" w:color="auto" w:fill="E6E6E6"/>
      </w:pPr>
    </w:p>
    <w:p w14:paraId="2C70765E" w14:textId="77777777" w:rsidR="00C06233" w:rsidRPr="006F5F57" w:rsidRDefault="00C06233" w:rsidP="00C06233">
      <w:pPr>
        <w:pStyle w:val="PL"/>
        <w:shd w:val="clear" w:color="auto" w:fill="E6E6E6"/>
      </w:pPr>
      <w:r w:rsidRPr="006F5F57">
        <w:t>SupportedBandwidthCombinationSet-r10 ::=</w:t>
      </w:r>
      <w:r w:rsidRPr="006F5F57">
        <w:tab/>
        <w:t>BIT STRING (SIZE (1..maxBandwidthCombSet-r10))</w:t>
      </w:r>
    </w:p>
    <w:p w14:paraId="7179BFE6" w14:textId="77777777" w:rsidR="00C06233" w:rsidRPr="006F5F57" w:rsidRDefault="00C06233" w:rsidP="00C06233">
      <w:pPr>
        <w:pStyle w:val="PL"/>
        <w:shd w:val="clear" w:color="auto" w:fill="E6E6E6"/>
      </w:pPr>
    </w:p>
    <w:p w14:paraId="66C3CCE5" w14:textId="77777777" w:rsidR="00C06233" w:rsidRPr="006F5F57" w:rsidRDefault="00C06233" w:rsidP="00C06233">
      <w:pPr>
        <w:pStyle w:val="PL"/>
        <w:shd w:val="clear" w:color="auto" w:fill="E6E6E6"/>
      </w:pPr>
      <w:r w:rsidRPr="006F5F57">
        <w:t>BandParameters-r10 ::= SEQUENCE {</w:t>
      </w:r>
    </w:p>
    <w:p w14:paraId="00984E3A" w14:textId="77777777" w:rsidR="00C06233" w:rsidRPr="006F5F57" w:rsidRDefault="00C06233" w:rsidP="00C06233">
      <w:pPr>
        <w:pStyle w:val="PL"/>
        <w:shd w:val="clear" w:color="auto" w:fill="E6E6E6"/>
      </w:pPr>
      <w:r w:rsidRPr="006F5F57">
        <w:tab/>
        <w:t>bandEUTRA-r10</w:t>
      </w:r>
      <w:r w:rsidRPr="006F5F57">
        <w:tab/>
      </w:r>
      <w:r w:rsidRPr="006F5F57">
        <w:tab/>
      </w:r>
      <w:r w:rsidRPr="006F5F57">
        <w:tab/>
      </w:r>
      <w:r w:rsidRPr="006F5F57">
        <w:tab/>
      </w:r>
      <w:r w:rsidRPr="006F5F57">
        <w:tab/>
        <w:t>FreqBandIndicator,</w:t>
      </w:r>
    </w:p>
    <w:p w14:paraId="6DFDC329" w14:textId="77777777" w:rsidR="00C06233" w:rsidRPr="006F5F57" w:rsidRDefault="00C06233" w:rsidP="00C06233">
      <w:pPr>
        <w:pStyle w:val="PL"/>
        <w:shd w:val="clear" w:color="auto" w:fill="E6E6E6"/>
      </w:pPr>
      <w:r w:rsidRPr="006F5F57">
        <w:tab/>
        <w:t>bandParametersUL-r10</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3B34EFA9" w14:textId="77777777" w:rsidR="00C06233" w:rsidRPr="006F5F57" w:rsidRDefault="00C06233" w:rsidP="00C06233">
      <w:pPr>
        <w:pStyle w:val="PL"/>
        <w:shd w:val="clear" w:color="auto" w:fill="E6E6E6"/>
      </w:pPr>
      <w:r w:rsidRPr="006F5F57">
        <w:tab/>
        <w:t>bandParametersDL-r10</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78DAFDD5" w14:textId="77777777" w:rsidR="00C06233" w:rsidRPr="006F5F57" w:rsidRDefault="00C06233" w:rsidP="00C06233">
      <w:pPr>
        <w:pStyle w:val="PL"/>
        <w:shd w:val="clear" w:color="auto" w:fill="E6E6E6"/>
      </w:pPr>
      <w:r w:rsidRPr="006F5F57">
        <w:t>}</w:t>
      </w:r>
    </w:p>
    <w:p w14:paraId="0448D39C" w14:textId="77777777" w:rsidR="00C06233" w:rsidRPr="006F5F57" w:rsidRDefault="00C06233" w:rsidP="00C06233">
      <w:pPr>
        <w:pStyle w:val="PL"/>
        <w:shd w:val="clear" w:color="auto" w:fill="E6E6E6"/>
      </w:pPr>
    </w:p>
    <w:p w14:paraId="78EACBA1" w14:textId="77777777" w:rsidR="00C06233" w:rsidRPr="006F5F57" w:rsidRDefault="00C06233" w:rsidP="00C06233">
      <w:pPr>
        <w:pStyle w:val="PL"/>
        <w:shd w:val="clear" w:color="auto" w:fill="E6E6E6"/>
      </w:pPr>
      <w:r w:rsidRPr="006F5F57">
        <w:t>BandParameters-v1090 ::= SEQUENCE {</w:t>
      </w:r>
    </w:p>
    <w:p w14:paraId="6292D606" w14:textId="77777777" w:rsidR="00C06233" w:rsidRPr="006F5F57" w:rsidRDefault="00C06233" w:rsidP="00C06233">
      <w:pPr>
        <w:pStyle w:val="PL"/>
        <w:shd w:val="clear" w:color="auto" w:fill="E6E6E6"/>
      </w:pPr>
      <w:r w:rsidRPr="006F5F57">
        <w:tab/>
        <w:t>bandEUTRA-v1090</w:t>
      </w:r>
      <w:r w:rsidRPr="006F5F57">
        <w:tab/>
      </w:r>
      <w:r w:rsidRPr="006F5F57">
        <w:tab/>
      </w:r>
      <w:r w:rsidRPr="006F5F57">
        <w:tab/>
      </w:r>
      <w:r w:rsidRPr="006F5F57">
        <w:tab/>
      </w:r>
      <w:r w:rsidRPr="006F5F57">
        <w:tab/>
        <w:t>FreqBandIndicator-v9e0</w:t>
      </w:r>
      <w:r w:rsidRPr="006F5F57">
        <w:tab/>
      </w:r>
      <w:r w:rsidRPr="006F5F57">
        <w:tab/>
      </w:r>
      <w:r w:rsidRPr="006F5F57">
        <w:tab/>
      </w:r>
      <w:r w:rsidRPr="006F5F57">
        <w:tab/>
      </w:r>
      <w:r w:rsidRPr="006F5F57">
        <w:tab/>
        <w:t>OPTIONAL,</w:t>
      </w:r>
    </w:p>
    <w:p w14:paraId="36298BCE" w14:textId="77777777" w:rsidR="00C06233" w:rsidRPr="006F5F57" w:rsidRDefault="00C06233" w:rsidP="00C06233">
      <w:pPr>
        <w:pStyle w:val="PL"/>
        <w:shd w:val="clear" w:color="auto" w:fill="E6E6E6"/>
      </w:pPr>
      <w:r w:rsidRPr="006F5F57">
        <w:tab/>
        <w:t>...</w:t>
      </w:r>
    </w:p>
    <w:p w14:paraId="72E53FB1" w14:textId="77777777" w:rsidR="00C06233" w:rsidRPr="006F5F57" w:rsidRDefault="00C06233" w:rsidP="00C06233">
      <w:pPr>
        <w:pStyle w:val="PL"/>
        <w:shd w:val="clear" w:color="auto" w:fill="E6E6E6"/>
      </w:pPr>
      <w:r w:rsidRPr="006F5F57">
        <w:t>}</w:t>
      </w:r>
    </w:p>
    <w:p w14:paraId="5FC94BAE" w14:textId="77777777" w:rsidR="00C06233" w:rsidRPr="006F5F57" w:rsidRDefault="00C06233" w:rsidP="00C06233">
      <w:pPr>
        <w:pStyle w:val="PL"/>
        <w:shd w:val="clear" w:color="auto" w:fill="E6E6E6"/>
      </w:pPr>
    </w:p>
    <w:p w14:paraId="48693F15" w14:textId="77777777" w:rsidR="00C06233" w:rsidRPr="006F5F57" w:rsidRDefault="00C06233" w:rsidP="00C06233">
      <w:pPr>
        <w:pStyle w:val="PL"/>
        <w:shd w:val="clear" w:color="auto" w:fill="E6E6E6"/>
      </w:pPr>
      <w:r w:rsidRPr="006F5F57">
        <w:t>BandParameters-v10i0::= SEQUENCE {</w:t>
      </w:r>
    </w:p>
    <w:p w14:paraId="08A5DF8D" w14:textId="77777777" w:rsidR="00C06233" w:rsidRPr="006F5F57" w:rsidRDefault="00C06233" w:rsidP="00C06233">
      <w:pPr>
        <w:pStyle w:val="PL"/>
        <w:shd w:val="clear" w:color="auto" w:fill="E6E6E6"/>
      </w:pPr>
      <w:r w:rsidRPr="006F5F57">
        <w:tab/>
        <w:t>bandParametersDL-v10i0</w:t>
      </w:r>
      <w:r w:rsidRPr="006F5F57">
        <w:tab/>
      </w:r>
      <w:r w:rsidRPr="006F5F57">
        <w:tab/>
        <w:t>SEQUENCE (SIZE (1..maxBandwidthClass-r10)) OF CA-MIMO-ParametersDL-v10i0</w:t>
      </w:r>
    </w:p>
    <w:p w14:paraId="5E7DCC4F" w14:textId="77777777" w:rsidR="00C06233" w:rsidRPr="006F5F57" w:rsidRDefault="00C06233" w:rsidP="00C06233">
      <w:pPr>
        <w:pStyle w:val="PL"/>
        <w:shd w:val="clear" w:color="auto" w:fill="E6E6E6"/>
      </w:pPr>
      <w:r w:rsidRPr="006F5F57">
        <w:t>}</w:t>
      </w:r>
    </w:p>
    <w:p w14:paraId="1B13D35C" w14:textId="77777777" w:rsidR="00C06233" w:rsidRPr="006F5F57" w:rsidRDefault="00C06233" w:rsidP="00C06233">
      <w:pPr>
        <w:pStyle w:val="PL"/>
        <w:shd w:val="clear" w:color="auto" w:fill="E6E6E6"/>
      </w:pPr>
    </w:p>
    <w:p w14:paraId="62A03009" w14:textId="77777777" w:rsidR="00C06233" w:rsidRPr="006F5F57" w:rsidRDefault="00C06233" w:rsidP="00C06233">
      <w:pPr>
        <w:pStyle w:val="PL"/>
        <w:shd w:val="clear" w:color="auto" w:fill="E6E6E6"/>
      </w:pPr>
      <w:r w:rsidRPr="006F5F57">
        <w:t>BandParameters-v1130 ::= SEQUENCE {</w:t>
      </w:r>
    </w:p>
    <w:p w14:paraId="365FAB47" w14:textId="77777777" w:rsidR="00C06233" w:rsidRPr="006F5F57" w:rsidRDefault="00C06233" w:rsidP="00C06233">
      <w:pPr>
        <w:pStyle w:val="PL"/>
        <w:shd w:val="clear" w:color="auto" w:fill="E6E6E6"/>
      </w:pPr>
      <w:r w:rsidRPr="006F5F57">
        <w:tab/>
        <w:t>supportedCSI-Proc-r11</w:t>
      </w:r>
      <w:r w:rsidRPr="006F5F57">
        <w:tab/>
      </w:r>
      <w:r w:rsidRPr="006F5F57">
        <w:tab/>
      </w:r>
      <w:r w:rsidRPr="006F5F57">
        <w:tab/>
        <w:t>ENUMERATED {n1, n3, n4}</w:t>
      </w:r>
    </w:p>
    <w:p w14:paraId="0F3A8CC0" w14:textId="77777777" w:rsidR="00C06233" w:rsidRPr="006F5F57" w:rsidRDefault="00C06233" w:rsidP="00C06233">
      <w:pPr>
        <w:pStyle w:val="PL"/>
        <w:shd w:val="clear" w:color="auto" w:fill="E6E6E6"/>
      </w:pPr>
      <w:r w:rsidRPr="006F5F57">
        <w:t>}</w:t>
      </w:r>
    </w:p>
    <w:p w14:paraId="54365FF1" w14:textId="77777777" w:rsidR="00C06233" w:rsidRPr="006F5F57" w:rsidRDefault="00C06233" w:rsidP="00C06233">
      <w:pPr>
        <w:pStyle w:val="PL"/>
        <w:shd w:val="clear" w:color="auto" w:fill="E6E6E6"/>
      </w:pPr>
    </w:p>
    <w:p w14:paraId="450B7140" w14:textId="77777777" w:rsidR="00C06233" w:rsidRPr="006F5F57" w:rsidRDefault="00C06233" w:rsidP="00C06233">
      <w:pPr>
        <w:pStyle w:val="PL"/>
        <w:shd w:val="clear" w:color="auto" w:fill="E6E6E6"/>
      </w:pPr>
      <w:r w:rsidRPr="006F5F57">
        <w:t>BandParameters-r11 ::= SEQUENCE {</w:t>
      </w:r>
    </w:p>
    <w:p w14:paraId="63046FC7" w14:textId="77777777" w:rsidR="00C06233" w:rsidRPr="006F5F57" w:rsidRDefault="00C06233" w:rsidP="00C06233">
      <w:pPr>
        <w:pStyle w:val="PL"/>
        <w:shd w:val="clear" w:color="auto" w:fill="E6E6E6"/>
      </w:pPr>
      <w:r w:rsidRPr="006F5F57">
        <w:tab/>
        <w:t>bandEUTRA-r11</w:t>
      </w:r>
      <w:r w:rsidRPr="006F5F57">
        <w:tab/>
      </w:r>
      <w:r w:rsidRPr="006F5F57">
        <w:tab/>
      </w:r>
      <w:r w:rsidRPr="006F5F57">
        <w:tab/>
      </w:r>
      <w:r w:rsidRPr="006F5F57">
        <w:tab/>
      </w:r>
      <w:r w:rsidRPr="006F5F57">
        <w:tab/>
        <w:t>FreqBandIndicator-r11,</w:t>
      </w:r>
    </w:p>
    <w:p w14:paraId="3C4102BB" w14:textId="77777777" w:rsidR="00C06233" w:rsidRPr="006F5F57" w:rsidRDefault="00C06233" w:rsidP="00C06233">
      <w:pPr>
        <w:pStyle w:val="PL"/>
        <w:shd w:val="clear" w:color="auto" w:fill="E6E6E6"/>
      </w:pPr>
      <w:r w:rsidRPr="006F5F57">
        <w:tab/>
        <w:t>bandParametersUL-r11</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251286D1" w14:textId="77777777" w:rsidR="00C06233" w:rsidRPr="006F5F57" w:rsidRDefault="00C06233" w:rsidP="00C06233">
      <w:pPr>
        <w:pStyle w:val="PL"/>
        <w:shd w:val="clear" w:color="auto" w:fill="E6E6E6"/>
      </w:pPr>
      <w:r w:rsidRPr="006F5F57">
        <w:tab/>
        <w:t>bandParametersDL-r11</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52CAD352" w14:textId="77777777" w:rsidR="00C06233" w:rsidRPr="006F5F57" w:rsidRDefault="00C06233" w:rsidP="00C06233">
      <w:pPr>
        <w:pStyle w:val="PL"/>
        <w:shd w:val="clear" w:color="auto" w:fill="E6E6E6"/>
      </w:pPr>
      <w:r w:rsidRPr="006F5F57">
        <w:tab/>
        <w:t>supportedCSI-Proc-r11</w:t>
      </w:r>
      <w:r w:rsidRPr="006F5F57">
        <w:tab/>
      </w:r>
      <w:r w:rsidRPr="006F5F57">
        <w:tab/>
      </w:r>
      <w:r w:rsidRPr="006F5F57">
        <w:tab/>
        <w:t>ENUMERATED {n1, n3, n4}</w:t>
      </w:r>
      <w:r w:rsidRPr="006F5F57">
        <w:tab/>
      </w:r>
      <w:r w:rsidRPr="006F5F57">
        <w:tab/>
      </w:r>
      <w:r w:rsidRPr="006F5F57">
        <w:tab/>
      </w:r>
      <w:r w:rsidRPr="006F5F57">
        <w:tab/>
      </w:r>
      <w:r w:rsidRPr="006F5F57">
        <w:tab/>
        <w:t>OPTIONAL</w:t>
      </w:r>
    </w:p>
    <w:p w14:paraId="4A19D0FF" w14:textId="77777777" w:rsidR="00C06233" w:rsidRPr="006F5F57" w:rsidRDefault="00C06233" w:rsidP="00C06233">
      <w:pPr>
        <w:pStyle w:val="PL"/>
        <w:shd w:val="clear" w:color="auto" w:fill="E6E6E6"/>
      </w:pPr>
      <w:r w:rsidRPr="006F5F57">
        <w:t>}</w:t>
      </w:r>
    </w:p>
    <w:p w14:paraId="5B73A92B" w14:textId="77777777" w:rsidR="00C06233" w:rsidRPr="006F5F57" w:rsidRDefault="00C06233" w:rsidP="00C06233">
      <w:pPr>
        <w:pStyle w:val="PL"/>
        <w:shd w:val="clear" w:color="auto" w:fill="E6E6E6"/>
      </w:pPr>
    </w:p>
    <w:p w14:paraId="7F2DAAFD" w14:textId="77777777" w:rsidR="00C06233" w:rsidRPr="006F5F57" w:rsidRDefault="00C06233" w:rsidP="00C06233">
      <w:pPr>
        <w:pStyle w:val="PL"/>
        <w:shd w:val="clear" w:color="auto" w:fill="E6E6E6"/>
      </w:pPr>
      <w:r w:rsidRPr="006F5F57">
        <w:t>BandParameters-v1270 ::= SEQUENCE {</w:t>
      </w:r>
    </w:p>
    <w:p w14:paraId="160599FC" w14:textId="77777777" w:rsidR="00C06233" w:rsidRPr="006F5F57" w:rsidRDefault="00C06233" w:rsidP="00C06233">
      <w:pPr>
        <w:pStyle w:val="PL"/>
        <w:shd w:val="clear" w:color="auto" w:fill="E6E6E6"/>
      </w:pPr>
      <w:r w:rsidRPr="006F5F57">
        <w:tab/>
        <w:t>bandParametersDL-v1270</w:t>
      </w:r>
      <w:r w:rsidRPr="006F5F57">
        <w:tab/>
      </w:r>
      <w:r w:rsidRPr="006F5F57">
        <w:tab/>
      </w:r>
      <w:r w:rsidRPr="006F5F57">
        <w:tab/>
        <w:t>SEQUENCE (SIZE (1..maxBandwidthClass-r10)) OF CA-MIMO-ParametersDL-v1270</w:t>
      </w:r>
    </w:p>
    <w:p w14:paraId="6FF10594" w14:textId="77777777" w:rsidR="00C06233" w:rsidRPr="006F5F57" w:rsidRDefault="00C06233" w:rsidP="00C06233">
      <w:pPr>
        <w:pStyle w:val="PL"/>
        <w:shd w:val="clear" w:color="auto" w:fill="E6E6E6"/>
      </w:pPr>
      <w:r w:rsidRPr="006F5F57">
        <w:t>}</w:t>
      </w:r>
    </w:p>
    <w:p w14:paraId="0C6FDEFA" w14:textId="77777777" w:rsidR="00C06233" w:rsidRPr="006F5F57" w:rsidRDefault="00C06233" w:rsidP="00C06233">
      <w:pPr>
        <w:pStyle w:val="PL"/>
        <w:shd w:val="clear" w:color="auto" w:fill="E6E6E6"/>
      </w:pPr>
    </w:p>
    <w:p w14:paraId="3AC9D8FD" w14:textId="77777777" w:rsidR="00C06233" w:rsidRPr="006F5F57" w:rsidRDefault="00C06233" w:rsidP="00C06233">
      <w:pPr>
        <w:pStyle w:val="PL"/>
        <w:shd w:val="clear" w:color="auto" w:fill="E6E6E6"/>
      </w:pPr>
      <w:r w:rsidRPr="006F5F57">
        <w:t>BandParameters-r13 ::= SEQUENCE {</w:t>
      </w:r>
    </w:p>
    <w:p w14:paraId="6C963647" w14:textId="77777777" w:rsidR="00C06233" w:rsidRPr="006F5F57" w:rsidRDefault="00C06233" w:rsidP="00C06233">
      <w:pPr>
        <w:pStyle w:val="PL"/>
        <w:shd w:val="clear" w:color="auto" w:fill="E6E6E6"/>
      </w:pPr>
      <w:r w:rsidRPr="006F5F57">
        <w:tab/>
        <w:t>bandEUTRA-r13</w:t>
      </w:r>
      <w:r w:rsidRPr="006F5F57">
        <w:tab/>
      </w:r>
      <w:r w:rsidRPr="006F5F57">
        <w:tab/>
      </w:r>
      <w:r w:rsidRPr="006F5F57">
        <w:tab/>
      </w:r>
      <w:r w:rsidRPr="006F5F57">
        <w:tab/>
      </w:r>
      <w:r w:rsidRPr="006F5F57">
        <w:tab/>
        <w:t>FreqBandIndicator-r11,</w:t>
      </w:r>
    </w:p>
    <w:p w14:paraId="59AD2FDD" w14:textId="77777777" w:rsidR="00C06233" w:rsidRPr="006F5F57" w:rsidRDefault="00C06233" w:rsidP="00C06233">
      <w:pPr>
        <w:pStyle w:val="PL"/>
        <w:shd w:val="clear" w:color="auto" w:fill="E6E6E6"/>
      </w:pPr>
      <w:r w:rsidRPr="006F5F57">
        <w:tab/>
        <w:t>bandParametersUL-r13</w:t>
      </w:r>
      <w:r w:rsidRPr="006F5F57">
        <w:tab/>
      </w:r>
      <w:r w:rsidRPr="006F5F57">
        <w:tab/>
      </w:r>
      <w:r w:rsidRPr="006F5F57">
        <w:tab/>
      </w:r>
      <w:r w:rsidRPr="006F5F57">
        <w:tab/>
        <w:t>BandParametersUL-r13</w:t>
      </w:r>
      <w:r w:rsidRPr="006F5F57">
        <w:tab/>
      </w:r>
      <w:r w:rsidRPr="006F5F57">
        <w:tab/>
      </w:r>
      <w:r w:rsidRPr="006F5F57">
        <w:tab/>
      </w:r>
      <w:r w:rsidRPr="006F5F57">
        <w:tab/>
        <w:t>OPTIONAL,</w:t>
      </w:r>
    </w:p>
    <w:p w14:paraId="641204AE" w14:textId="77777777" w:rsidR="00C06233" w:rsidRPr="006F5F57" w:rsidRDefault="00C06233" w:rsidP="00C06233">
      <w:pPr>
        <w:pStyle w:val="PL"/>
        <w:shd w:val="clear" w:color="auto" w:fill="E6E6E6"/>
      </w:pPr>
      <w:r w:rsidRPr="006F5F57">
        <w:tab/>
        <w:t>bandParametersDL-r13</w:t>
      </w:r>
      <w:r w:rsidRPr="006F5F57">
        <w:tab/>
      </w:r>
      <w:r w:rsidRPr="006F5F57">
        <w:tab/>
      </w:r>
      <w:r w:rsidRPr="006F5F57">
        <w:tab/>
      </w:r>
      <w:r w:rsidRPr="006F5F57">
        <w:tab/>
        <w:t>BandParametersDL-r13</w:t>
      </w:r>
      <w:r w:rsidRPr="006F5F57">
        <w:tab/>
      </w:r>
      <w:r w:rsidRPr="006F5F57">
        <w:tab/>
      </w:r>
      <w:r w:rsidRPr="006F5F57">
        <w:tab/>
      </w:r>
      <w:r w:rsidRPr="006F5F57">
        <w:tab/>
        <w:t>OPTIONAL,</w:t>
      </w:r>
    </w:p>
    <w:p w14:paraId="224A676C" w14:textId="77777777" w:rsidR="00C06233" w:rsidRPr="006F5F57" w:rsidRDefault="00C06233" w:rsidP="00C06233">
      <w:pPr>
        <w:pStyle w:val="PL"/>
        <w:shd w:val="clear" w:color="auto" w:fill="E6E6E6"/>
      </w:pPr>
      <w:r w:rsidRPr="006F5F57">
        <w:tab/>
        <w:t>supportedCSI-Proc-r13</w:t>
      </w:r>
      <w:r w:rsidRPr="006F5F57">
        <w:tab/>
      </w:r>
      <w:r w:rsidRPr="006F5F57">
        <w:tab/>
      </w:r>
      <w:r w:rsidRPr="006F5F57">
        <w:tab/>
        <w:t>ENUMERATED {n1, n3, n4}</w:t>
      </w:r>
      <w:r w:rsidRPr="006F5F57">
        <w:tab/>
      </w:r>
      <w:r w:rsidRPr="006F5F57">
        <w:tab/>
      </w:r>
      <w:r w:rsidRPr="006F5F57">
        <w:tab/>
        <w:t>OPTIONAL</w:t>
      </w:r>
    </w:p>
    <w:p w14:paraId="1B6E5668" w14:textId="77777777" w:rsidR="00C06233" w:rsidRPr="006F5F57" w:rsidRDefault="00C06233" w:rsidP="00C06233">
      <w:pPr>
        <w:pStyle w:val="PL"/>
        <w:shd w:val="clear" w:color="auto" w:fill="E6E6E6"/>
      </w:pPr>
      <w:r w:rsidRPr="006F5F57">
        <w:t>}</w:t>
      </w:r>
    </w:p>
    <w:p w14:paraId="72F581C9" w14:textId="77777777" w:rsidR="00C06233" w:rsidRPr="006F5F57" w:rsidRDefault="00C06233" w:rsidP="00C06233">
      <w:pPr>
        <w:pStyle w:val="PL"/>
        <w:shd w:val="clear" w:color="auto" w:fill="E6E6E6"/>
      </w:pPr>
    </w:p>
    <w:p w14:paraId="4F80EA17" w14:textId="77777777" w:rsidR="00C06233" w:rsidRPr="006F5F57" w:rsidRDefault="00C06233" w:rsidP="00C06233">
      <w:pPr>
        <w:pStyle w:val="PL"/>
        <w:shd w:val="clear" w:color="auto" w:fill="E6E6E6"/>
      </w:pPr>
      <w:r w:rsidRPr="006F5F57">
        <w:t>BandParameters-v1320 ::= SEQUENCE {</w:t>
      </w:r>
    </w:p>
    <w:p w14:paraId="1FA147C1" w14:textId="77777777" w:rsidR="00C06233" w:rsidRPr="006F5F57" w:rsidRDefault="00C06233" w:rsidP="00C06233">
      <w:pPr>
        <w:pStyle w:val="PL"/>
        <w:shd w:val="clear" w:color="auto" w:fill="E6E6E6"/>
      </w:pPr>
      <w:r w:rsidRPr="006F5F57">
        <w:tab/>
        <w:t>bandParametersDL-v1320</w:t>
      </w:r>
      <w:r w:rsidRPr="006F5F57">
        <w:tab/>
      </w:r>
      <w:r w:rsidRPr="006F5F57">
        <w:tab/>
      </w:r>
      <w:r w:rsidRPr="006F5F57">
        <w:tab/>
        <w:t>MIMO-CA-ParametersPerBoBC-r13</w:t>
      </w:r>
    </w:p>
    <w:p w14:paraId="094A70F6" w14:textId="77777777" w:rsidR="00C06233" w:rsidRPr="006F5F57" w:rsidRDefault="00C06233" w:rsidP="00C06233">
      <w:pPr>
        <w:pStyle w:val="PL"/>
        <w:shd w:val="clear" w:color="auto" w:fill="E6E6E6"/>
      </w:pPr>
      <w:r w:rsidRPr="006F5F57">
        <w:t>}</w:t>
      </w:r>
    </w:p>
    <w:p w14:paraId="07DC498A" w14:textId="77777777" w:rsidR="00C06233" w:rsidRPr="006F5F57" w:rsidRDefault="00C06233" w:rsidP="00C06233">
      <w:pPr>
        <w:pStyle w:val="PL"/>
        <w:shd w:val="clear" w:color="auto" w:fill="E6E6E6"/>
      </w:pPr>
    </w:p>
    <w:p w14:paraId="28FDE124" w14:textId="77777777" w:rsidR="00C06233" w:rsidRPr="006F5F57" w:rsidRDefault="00C06233" w:rsidP="00C06233">
      <w:pPr>
        <w:pStyle w:val="PL"/>
        <w:shd w:val="clear" w:color="auto" w:fill="E6E6E6"/>
      </w:pPr>
      <w:r w:rsidRPr="006F5F57">
        <w:t>BandParameters-v1380 ::=</w:t>
      </w:r>
      <w:r w:rsidRPr="006F5F57">
        <w:tab/>
        <w:t>SEQUENCE {</w:t>
      </w:r>
    </w:p>
    <w:p w14:paraId="2EB2E9C9" w14:textId="77777777" w:rsidR="00C06233" w:rsidRPr="006F5F57" w:rsidRDefault="00C06233" w:rsidP="00C06233">
      <w:pPr>
        <w:pStyle w:val="PL"/>
        <w:shd w:val="clear" w:color="auto" w:fill="E6E6E6"/>
      </w:pPr>
      <w:r w:rsidRPr="006F5F57">
        <w:tab/>
        <w:t>txAntennaSwitchDL-r13</w:t>
      </w:r>
      <w:r w:rsidRPr="006F5F57">
        <w:tab/>
      </w:r>
      <w:r w:rsidRPr="006F5F57">
        <w:tab/>
      </w:r>
      <w:r w:rsidRPr="006F5F57">
        <w:tab/>
        <w:t>INTEGER (1..32)</w:t>
      </w:r>
      <w:r w:rsidRPr="006F5F57">
        <w:tab/>
      </w:r>
      <w:r w:rsidRPr="006F5F57">
        <w:tab/>
      </w:r>
      <w:r w:rsidRPr="006F5F57">
        <w:tab/>
      </w:r>
      <w:r w:rsidRPr="006F5F57">
        <w:tab/>
      </w:r>
      <w:r w:rsidRPr="006F5F57">
        <w:tab/>
        <w:t>OPTIONAL,</w:t>
      </w:r>
    </w:p>
    <w:p w14:paraId="20BF9758" w14:textId="77777777" w:rsidR="00C06233" w:rsidRPr="006F5F57" w:rsidRDefault="00C06233" w:rsidP="00C06233">
      <w:pPr>
        <w:pStyle w:val="PL"/>
        <w:shd w:val="clear" w:color="auto" w:fill="E6E6E6"/>
      </w:pPr>
      <w:r w:rsidRPr="006F5F57">
        <w:tab/>
        <w:t>txAntennaSwitchUL-r13</w:t>
      </w:r>
      <w:r w:rsidRPr="006F5F57">
        <w:tab/>
      </w:r>
      <w:r w:rsidRPr="006F5F57">
        <w:tab/>
      </w:r>
      <w:r w:rsidRPr="006F5F57">
        <w:tab/>
        <w:t>INTEGER (1..32)</w:t>
      </w:r>
      <w:r w:rsidRPr="006F5F57">
        <w:tab/>
      </w:r>
      <w:r w:rsidRPr="006F5F57">
        <w:tab/>
      </w:r>
      <w:r w:rsidRPr="006F5F57">
        <w:tab/>
      </w:r>
      <w:r w:rsidRPr="006F5F57">
        <w:tab/>
      </w:r>
      <w:r w:rsidRPr="006F5F57">
        <w:tab/>
        <w:t>OPTIONAL</w:t>
      </w:r>
    </w:p>
    <w:p w14:paraId="711DBDD8" w14:textId="77777777" w:rsidR="00C06233" w:rsidRPr="006F5F57" w:rsidRDefault="00C06233" w:rsidP="00C06233">
      <w:pPr>
        <w:pStyle w:val="PL"/>
        <w:shd w:val="clear" w:color="auto" w:fill="E6E6E6"/>
      </w:pPr>
      <w:r w:rsidRPr="006F5F57">
        <w:t>}</w:t>
      </w:r>
    </w:p>
    <w:p w14:paraId="1D08EE1F" w14:textId="77777777" w:rsidR="00C06233" w:rsidRPr="006F5F57" w:rsidRDefault="00C06233" w:rsidP="00C06233">
      <w:pPr>
        <w:pStyle w:val="PL"/>
        <w:shd w:val="clear" w:color="auto" w:fill="E6E6E6"/>
      </w:pPr>
    </w:p>
    <w:p w14:paraId="7AA3EF67" w14:textId="77777777" w:rsidR="00C06233" w:rsidRPr="006F5F57" w:rsidRDefault="00C06233" w:rsidP="00C06233">
      <w:pPr>
        <w:pStyle w:val="PL"/>
        <w:shd w:val="clear" w:color="auto" w:fill="E6E6E6"/>
      </w:pPr>
      <w:r w:rsidRPr="006F5F57">
        <w:t>BandParameters-v1430 ::= SEQUENCE {</w:t>
      </w:r>
    </w:p>
    <w:p w14:paraId="7E2441F1" w14:textId="77777777" w:rsidR="00C06233" w:rsidRPr="006F5F57" w:rsidRDefault="00C06233" w:rsidP="00C06233">
      <w:pPr>
        <w:pStyle w:val="PL"/>
        <w:shd w:val="clear" w:color="auto" w:fill="E6E6E6"/>
      </w:pPr>
      <w:r w:rsidRPr="006F5F57">
        <w:tab/>
        <w:t>bandParametersDL-v1430</w:t>
      </w:r>
      <w:r w:rsidRPr="006F5F57">
        <w:tab/>
      </w:r>
      <w:r w:rsidRPr="006F5F57">
        <w:tab/>
      </w:r>
      <w:r w:rsidRPr="006F5F57">
        <w:tab/>
        <w:t>MIMO-CA-ParametersPerBoBC-v1430</w:t>
      </w:r>
      <w:r w:rsidRPr="006F5F57">
        <w:tab/>
        <w:t>OPTIONAL,</w:t>
      </w:r>
    </w:p>
    <w:p w14:paraId="5002C0BF" w14:textId="77777777" w:rsidR="00C06233" w:rsidRPr="006F5F57" w:rsidRDefault="00C06233" w:rsidP="00C06233">
      <w:pPr>
        <w:pStyle w:val="PL"/>
        <w:shd w:val="clear" w:color="auto" w:fill="E6E6E6"/>
        <w:tabs>
          <w:tab w:val="clear" w:pos="4224"/>
          <w:tab w:val="left" w:pos="3925"/>
        </w:tabs>
      </w:pPr>
      <w:r w:rsidRPr="006F5F57">
        <w:tab/>
        <w:t>ul-256QAM-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4A94584" w14:textId="77777777" w:rsidR="00C06233" w:rsidRPr="006F5F57" w:rsidRDefault="00C06233" w:rsidP="00C06233">
      <w:pPr>
        <w:pStyle w:val="PL"/>
        <w:shd w:val="clear" w:color="auto" w:fill="E6E6E6"/>
      </w:pPr>
      <w:r w:rsidRPr="006F5F57">
        <w:tab/>
        <w:t>ul-256QAM-perCC-InfoList-r14</w:t>
      </w:r>
      <w:r w:rsidRPr="006F5F57">
        <w:tab/>
      </w:r>
      <w:r w:rsidRPr="006F5F57">
        <w:tab/>
        <w:t>SEQUENCE (SIZE (2..maxServCell-r13)) OF UL-256QAM-perCC-Info-r14</w:t>
      </w:r>
      <w:r w:rsidRPr="006F5F57">
        <w:tab/>
      </w:r>
      <w:r w:rsidRPr="006F5F57">
        <w:tab/>
        <w:t>OPTIONAL,</w:t>
      </w:r>
    </w:p>
    <w:p w14:paraId="3CDCA289" w14:textId="77777777" w:rsidR="00C06233" w:rsidRPr="006F5F57" w:rsidRDefault="00C06233" w:rsidP="00C06233">
      <w:pPr>
        <w:pStyle w:val="PL"/>
        <w:shd w:val="clear" w:color="auto" w:fill="E6E6E6"/>
      </w:pPr>
      <w:r w:rsidRPr="006F5F57">
        <w:tab/>
        <w:t>srs-CapabilityPerBandPairList-r14</w:t>
      </w:r>
      <w:r w:rsidRPr="006F5F57">
        <w:tab/>
      </w:r>
      <w:r w:rsidRPr="006F5F57">
        <w:tab/>
        <w:t>SEQUENCE (SIZE (1..maxSimultaneousBands-r10)) OF</w:t>
      </w:r>
    </w:p>
    <w:p w14:paraId="7754237B" w14:textId="77777777" w:rsidR="00C06233" w:rsidRPr="006F5F57" w:rsidRDefault="00C06233" w:rsidP="00C06233">
      <w:pPr>
        <w:pStyle w:val="PL"/>
        <w:shd w:val="clear" w:color="auto" w:fill="E6E6E6"/>
      </w:pPr>
      <w:r w:rsidRPr="006F5F57">
        <w:tab/>
      </w:r>
      <w:r w:rsidRPr="006F5F57">
        <w:tab/>
      </w:r>
      <w:r w:rsidRPr="006F5F57">
        <w:tab/>
        <w:t>SRS-CapabilityPerBandPair-r14</w:t>
      </w:r>
      <w:r w:rsidRPr="006F5F57">
        <w:tab/>
        <w:t>OPTIONAL</w:t>
      </w:r>
    </w:p>
    <w:p w14:paraId="71E20AFC" w14:textId="77777777" w:rsidR="00C06233" w:rsidRPr="006F5F57" w:rsidRDefault="00C06233" w:rsidP="00C06233">
      <w:pPr>
        <w:pStyle w:val="PL"/>
        <w:shd w:val="clear" w:color="auto" w:fill="E6E6E6"/>
      </w:pPr>
      <w:r w:rsidRPr="006F5F57">
        <w:t>}</w:t>
      </w:r>
    </w:p>
    <w:p w14:paraId="07CC5592" w14:textId="77777777" w:rsidR="00C06233" w:rsidRPr="006F5F57" w:rsidRDefault="00C06233" w:rsidP="00C06233">
      <w:pPr>
        <w:pStyle w:val="PL"/>
        <w:shd w:val="clear" w:color="auto" w:fill="E6E6E6"/>
      </w:pPr>
    </w:p>
    <w:p w14:paraId="44FB646E" w14:textId="77777777" w:rsidR="00C06233" w:rsidRPr="006F5F57" w:rsidRDefault="00C06233" w:rsidP="00C06233">
      <w:pPr>
        <w:pStyle w:val="PL"/>
        <w:shd w:val="clear" w:color="auto" w:fill="E6E6E6"/>
      </w:pPr>
      <w:r w:rsidRPr="006F5F57">
        <w:t>BandParameters-v1450 ::= SEQUENCE {</w:t>
      </w:r>
    </w:p>
    <w:p w14:paraId="7B48B81C" w14:textId="77777777" w:rsidR="00C06233" w:rsidRPr="006F5F57" w:rsidRDefault="00C06233" w:rsidP="00C06233">
      <w:pPr>
        <w:pStyle w:val="PL"/>
        <w:shd w:val="clear" w:color="auto" w:fill="E6E6E6"/>
      </w:pPr>
      <w:r w:rsidRPr="006F5F57">
        <w:tab/>
        <w:t>must-CapabilityPerBand-r14</w:t>
      </w:r>
      <w:r w:rsidRPr="006F5F57">
        <w:tab/>
      </w:r>
      <w:r w:rsidRPr="006F5F57">
        <w:tab/>
        <w:t>MUST-Parameters-r14</w:t>
      </w:r>
      <w:r w:rsidRPr="006F5F57">
        <w:tab/>
      </w:r>
      <w:r w:rsidRPr="006F5F57">
        <w:tab/>
        <w:t>OPTIONAL</w:t>
      </w:r>
    </w:p>
    <w:p w14:paraId="2FCBF672" w14:textId="77777777" w:rsidR="00C06233" w:rsidRPr="006F5F57" w:rsidRDefault="00C06233" w:rsidP="00C06233">
      <w:pPr>
        <w:pStyle w:val="PL"/>
        <w:shd w:val="clear" w:color="auto" w:fill="E6E6E6"/>
      </w:pPr>
      <w:r w:rsidRPr="006F5F57">
        <w:t>}</w:t>
      </w:r>
    </w:p>
    <w:p w14:paraId="3EBA3906" w14:textId="77777777" w:rsidR="00C06233" w:rsidRPr="006F5F57" w:rsidRDefault="00C06233" w:rsidP="00C06233">
      <w:pPr>
        <w:pStyle w:val="PL"/>
        <w:shd w:val="clear" w:color="auto" w:fill="E6E6E6"/>
      </w:pPr>
    </w:p>
    <w:p w14:paraId="092A6B35" w14:textId="77777777" w:rsidR="00C06233" w:rsidRPr="006F5F57" w:rsidRDefault="00C06233" w:rsidP="00C06233">
      <w:pPr>
        <w:pStyle w:val="PL"/>
        <w:shd w:val="clear" w:color="auto" w:fill="E6E6E6"/>
      </w:pPr>
      <w:r w:rsidRPr="006F5F57">
        <w:t>BandParameters-v1470 ::= SEQUENCE {</w:t>
      </w:r>
    </w:p>
    <w:p w14:paraId="3B5F836E" w14:textId="77777777" w:rsidR="00C06233" w:rsidRPr="006F5F57" w:rsidRDefault="00C06233" w:rsidP="00C06233">
      <w:pPr>
        <w:pStyle w:val="PL"/>
        <w:shd w:val="clear" w:color="auto" w:fill="E6E6E6"/>
      </w:pPr>
      <w:r w:rsidRPr="006F5F57">
        <w:tab/>
        <w:t>bandParametersDL-v1470</w:t>
      </w:r>
      <w:r w:rsidRPr="006F5F57">
        <w:tab/>
      </w:r>
      <w:r w:rsidRPr="006F5F57">
        <w:tab/>
      </w:r>
      <w:r w:rsidRPr="006F5F57">
        <w:tab/>
        <w:t>MIMO-CA-ParametersPerBoBC-v1470</w:t>
      </w:r>
      <w:r w:rsidRPr="006F5F57">
        <w:tab/>
        <w:t>OPTIONAL</w:t>
      </w:r>
    </w:p>
    <w:p w14:paraId="5A41EF1F" w14:textId="77777777" w:rsidR="00C06233" w:rsidRPr="006F5F57" w:rsidRDefault="00C06233" w:rsidP="00C06233">
      <w:pPr>
        <w:pStyle w:val="PL"/>
        <w:shd w:val="clear" w:color="auto" w:fill="E6E6E6"/>
      </w:pPr>
      <w:r w:rsidRPr="006F5F57">
        <w:t>}</w:t>
      </w:r>
    </w:p>
    <w:p w14:paraId="2E7F6223" w14:textId="77777777" w:rsidR="00C06233" w:rsidRPr="006F5F57" w:rsidRDefault="00C06233" w:rsidP="00C06233">
      <w:pPr>
        <w:pStyle w:val="PL"/>
        <w:shd w:val="clear" w:color="auto" w:fill="E6E6E6"/>
      </w:pPr>
    </w:p>
    <w:p w14:paraId="67E4A570" w14:textId="77777777" w:rsidR="00C06233" w:rsidRPr="006F5F57" w:rsidRDefault="00C06233" w:rsidP="00C06233">
      <w:pPr>
        <w:pStyle w:val="PL"/>
        <w:shd w:val="clear" w:color="auto" w:fill="E6E6E6"/>
      </w:pPr>
      <w:r w:rsidRPr="006F5F57">
        <w:t>BandParameters-v14b0 ::= SEQUENCE {</w:t>
      </w:r>
    </w:p>
    <w:p w14:paraId="49ABB9E4" w14:textId="77777777" w:rsidR="00C06233" w:rsidRPr="006F5F57" w:rsidRDefault="00C06233" w:rsidP="00C06233">
      <w:pPr>
        <w:pStyle w:val="PL"/>
        <w:shd w:val="clear" w:color="auto" w:fill="E6E6E6"/>
      </w:pPr>
      <w:r w:rsidRPr="006F5F57">
        <w:tab/>
        <w:t>srs-CapabilityPerBandPairList-v14b0</w:t>
      </w:r>
      <w:r w:rsidRPr="006F5F57">
        <w:tab/>
      </w:r>
      <w:r w:rsidRPr="006F5F57">
        <w:tab/>
        <w:t>SEQUENCE (SIZE (1..maxSimultaneousBands-r10)) OF</w:t>
      </w:r>
      <w:r w:rsidRPr="006F5F57">
        <w:tab/>
      </w:r>
      <w:r w:rsidRPr="006F5F57">
        <w:tab/>
        <w:t>SRS-CapabilityPerBandPair-v14b0</w:t>
      </w:r>
      <w:r w:rsidRPr="006F5F57">
        <w:tab/>
      </w:r>
      <w:r w:rsidRPr="006F5F57">
        <w:tab/>
        <w:t>OPTIONAL</w:t>
      </w:r>
    </w:p>
    <w:p w14:paraId="5C073180" w14:textId="77777777" w:rsidR="00C06233" w:rsidRPr="006F5F57" w:rsidRDefault="00C06233" w:rsidP="00C06233">
      <w:pPr>
        <w:pStyle w:val="PL"/>
        <w:shd w:val="clear" w:color="auto" w:fill="E6E6E6"/>
      </w:pPr>
      <w:r w:rsidRPr="006F5F57">
        <w:t>}</w:t>
      </w:r>
    </w:p>
    <w:p w14:paraId="1B02D4E4" w14:textId="77777777" w:rsidR="00C06233" w:rsidRPr="006F5F57" w:rsidRDefault="00C06233" w:rsidP="00C06233">
      <w:pPr>
        <w:pStyle w:val="PL"/>
        <w:shd w:val="clear" w:color="auto" w:fill="E6E6E6"/>
      </w:pPr>
    </w:p>
    <w:p w14:paraId="56ADFD0D" w14:textId="77777777" w:rsidR="00C06233" w:rsidRPr="006F5F57" w:rsidRDefault="00C06233" w:rsidP="00C06233">
      <w:pPr>
        <w:pStyle w:val="PL"/>
        <w:shd w:val="clear" w:color="auto" w:fill="E6E6E6"/>
      </w:pPr>
      <w:r w:rsidRPr="006F5F57">
        <w:t>BandParameters-v1530 ::=</w:t>
      </w:r>
      <w:r w:rsidRPr="006F5F57">
        <w:tab/>
        <w:t>SEQUENCE {</w:t>
      </w:r>
    </w:p>
    <w:p w14:paraId="6BD1CDD6" w14:textId="77777777" w:rsidR="00C06233" w:rsidRPr="006F5F57" w:rsidRDefault="00C06233" w:rsidP="00C06233">
      <w:pPr>
        <w:pStyle w:val="PL"/>
        <w:shd w:val="clear" w:color="auto" w:fill="E6E6E6"/>
      </w:pPr>
      <w:r w:rsidRPr="006F5F57">
        <w:tab/>
        <w:t>ue-TxAntennaSelection-SRS-1T4R-r15</w:t>
      </w:r>
      <w:r w:rsidRPr="006F5F57">
        <w:tab/>
      </w:r>
      <w:r w:rsidRPr="006F5F57">
        <w:tab/>
      </w:r>
      <w:r w:rsidRPr="006F5F57">
        <w:tab/>
      </w:r>
      <w:r w:rsidRPr="006F5F57">
        <w:tab/>
        <w:t>ENUMERATED {supported}</w:t>
      </w:r>
      <w:r w:rsidRPr="006F5F57">
        <w:tab/>
        <w:t>OPTIONAL,</w:t>
      </w:r>
    </w:p>
    <w:p w14:paraId="6AD27D15" w14:textId="77777777" w:rsidR="00C06233" w:rsidRPr="006F5F57" w:rsidRDefault="00C06233" w:rsidP="00C06233">
      <w:pPr>
        <w:pStyle w:val="PL"/>
        <w:shd w:val="clear" w:color="auto" w:fill="E6E6E6"/>
      </w:pPr>
      <w:r w:rsidRPr="006F5F57">
        <w:tab/>
        <w:t>ue-TxAntennaSelection-SRS-2T4R-2Pairs-r15</w:t>
      </w:r>
      <w:r w:rsidRPr="006F5F57">
        <w:tab/>
      </w:r>
      <w:r w:rsidRPr="006F5F57">
        <w:tab/>
        <w:t>ENUMERATED {supported}</w:t>
      </w:r>
      <w:r w:rsidRPr="006F5F57">
        <w:tab/>
        <w:t>OPTIONAL,</w:t>
      </w:r>
    </w:p>
    <w:p w14:paraId="28156FAA" w14:textId="77777777" w:rsidR="00C06233" w:rsidRPr="006F5F57" w:rsidRDefault="00C06233" w:rsidP="00C06233">
      <w:pPr>
        <w:pStyle w:val="PL"/>
        <w:shd w:val="clear" w:color="auto" w:fill="E6E6E6"/>
      </w:pPr>
      <w:r w:rsidRPr="006F5F57">
        <w:tab/>
        <w:t>ue-TxAntennaSelection-SRS-2T4R-3Pairs-r15</w:t>
      </w:r>
      <w:r w:rsidRPr="006F5F57">
        <w:tab/>
      </w:r>
      <w:r w:rsidRPr="006F5F57">
        <w:tab/>
        <w:t>ENUMERATED {supported}</w:t>
      </w:r>
      <w:r w:rsidRPr="006F5F57">
        <w:tab/>
        <w:t>OPTIONAL,</w:t>
      </w:r>
    </w:p>
    <w:p w14:paraId="596988ED" w14:textId="77777777" w:rsidR="00C06233" w:rsidRPr="006F5F57" w:rsidRDefault="00C06233" w:rsidP="00C06233">
      <w:pPr>
        <w:pStyle w:val="PL"/>
        <w:shd w:val="clear" w:color="auto" w:fill="E6E6E6"/>
      </w:pPr>
      <w:r w:rsidRPr="006F5F57">
        <w:tab/>
        <w:t>dl-1024QAM-r15</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40B6C078" w14:textId="77777777" w:rsidR="00C06233" w:rsidRPr="006F5F57" w:rsidRDefault="00C06233" w:rsidP="00C06233">
      <w:pPr>
        <w:pStyle w:val="PL"/>
        <w:shd w:val="clear" w:color="auto" w:fill="E6E6E6"/>
      </w:pPr>
      <w:r w:rsidRPr="006F5F57">
        <w:tab/>
        <w:t>qcl-TypeC-Operation-r15</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3E02834D" w14:textId="77777777" w:rsidR="00C06233" w:rsidRPr="006F5F57" w:rsidRDefault="00C06233" w:rsidP="00C06233">
      <w:pPr>
        <w:pStyle w:val="PL"/>
        <w:shd w:val="clear" w:color="auto" w:fill="E6E6E6"/>
      </w:pPr>
      <w:r w:rsidRPr="006F5F57">
        <w:tab/>
        <w:t>qcl-CRI-BasedCSI-Reporting-r15</w:t>
      </w:r>
      <w:r w:rsidRPr="006F5F57">
        <w:tab/>
      </w:r>
      <w:r w:rsidRPr="006F5F57">
        <w:tab/>
      </w:r>
      <w:r w:rsidRPr="006F5F57">
        <w:tab/>
      </w:r>
      <w:r w:rsidRPr="006F5F57">
        <w:tab/>
      </w:r>
      <w:r w:rsidRPr="006F5F57">
        <w:tab/>
        <w:t>ENUMERATED {supported}</w:t>
      </w:r>
      <w:r w:rsidRPr="006F5F57">
        <w:tab/>
        <w:t>OPTIONAL,</w:t>
      </w:r>
    </w:p>
    <w:p w14:paraId="0173F44C" w14:textId="77777777" w:rsidR="00C06233" w:rsidRPr="006F5F57" w:rsidRDefault="00C06233" w:rsidP="00C06233">
      <w:pPr>
        <w:pStyle w:val="PL"/>
        <w:shd w:val="clear" w:color="auto" w:fill="E6E6E6"/>
      </w:pPr>
      <w:r w:rsidRPr="006F5F57">
        <w:tab/>
        <w:t>stti-SPT-BandParameters-r15</w:t>
      </w:r>
      <w:r w:rsidRPr="006F5F57">
        <w:tab/>
      </w:r>
      <w:r w:rsidRPr="006F5F57">
        <w:tab/>
      </w:r>
      <w:r w:rsidRPr="006F5F57">
        <w:tab/>
      </w:r>
      <w:r w:rsidRPr="006F5F57">
        <w:tab/>
      </w:r>
      <w:r w:rsidRPr="006F5F57">
        <w:tab/>
        <w:t>STTI-SPT-BandParameters-r15</w:t>
      </w:r>
      <w:r w:rsidRPr="006F5F57">
        <w:tab/>
        <w:t>OPTIONAL</w:t>
      </w:r>
    </w:p>
    <w:p w14:paraId="586FBA7C" w14:textId="77777777" w:rsidR="00C06233" w:rsidRPr="006F5F57" w:rsidRDefault="00C06233" w:rsidP="00C06233">
      <w:pPr>
        <w:pStyle w:val="PL"/>
        <w:shd w:val="clear" w:color="auto" w:fill="E6E6E6"/>
      </w:pPr>
      <w:r w:rsidRPr="006F5F57">
        <w:t>}</w:t>
      </w:r>
    </w:p>
    <w:p w14:paraId="51520DB3" w14:textId="77777777" w:rsidR="00C06233" w:rsidRPr="006F5F57" w:rsidRDefault="00C06233" w:rsidP="00C06233">
      <w:pPr>
        <w:pStyle w:val="PL"/>
        <w:shd w:val="clear" w:color="auto" w:fill="E6E6E6"/>
      </w:pPr>
    </w:p>
    <w:p w14:paraId="53E46B7C" w14:textId="77777777" w:rsidR="00C06233" w:rsidRPr="006F5F57" w:rsidRDefault="00C06233" w:rsidP="00C06233">
      <w:pPr>
        <w:pStyle w:val="PL"/>
        <w:shd w:val="clear" w:color="auto" w:fill="E6E6E6"/>
      </w:pPr>
      <w:r w:rsidRPr="006F5F57">
        <w:t>BandParameters-v1610 ::=</w:t>
      </w:r>
      <w:r w:rsidRPr="006F5F57">
        <w:tab/>
        <w:t>SEQUENCE {</w:t>
      </w:r>
    </w:p>
    <w:p w14:paraId="7CFC5D9E" w14:textId="77777777" w:rsidR="00C06233" w:rsidRPr="006F5F57" w:rsidRDefault="00C06233" w:rsidP="00C06233">
      <w:pPr>
        <w:pStyle w:val="PL"/>
        <w:shd w:val="clear" w:color="auto" w:fill="E6E6E6"/>
      </w:pPr>
      <w:r w:rsidRPr="006F5F57">
        <w:tab/>
        <w:t>intraFreqDAPS-r16</w:t>
      </w:r>
      <w:r w:rsidRPr="006F5F57">
        <w:tab/>
      </w:r>
      <w:r w:rsidRPr="006F5F57">
        <w:tab/>
        <w:t>SEQUENCE {</w:t>
      </w:r>
    </w:p>
    <w:p w14:paraId="78A073FA" w14:textId="77777777" w:rsidR="00C06233" w:rsidRPr="006F5F57" w:rsidRDefault="00C06233" w:rsidP="00C06233">
      <w:pPr>
        <w:pStyle w:val="PL"/>
        <w:shd w:val="clear" w:color="auto" w:fill="E6E6E6"/>
      </w:pPr>
      <w:r w:rsidRPr="006F5F57">
        <w:tab/>
      </w:r>
      <w:r w:rsidRPr="006F5F57">
        <w:tab/>
        <w:t>intraFreqAsyncDAPS-r16</w:t>
      </w:r>
      <w:r w:rsidRPr="006F5F57">
        <w:tab/>
      </w:r>
      <w:r w:rsidRPr="006F5F57">
        <w:tab/>
      </w:r>
      <w:r w:rsidRPr="006F5F57">
        <w:tab/>
      </w:r>
      <w:r w:rsidRPr="006F5F57">
        <w:tab/>
      </w:r>
      <w:r w:rsidRPr="006F5F57">
        <w:tab/>
        <w:t>ENUMERATED {supported}</w:t>
      </w:r>
      <w:r w:rsidRPr="006F5F57">
        <w:tab/>
      </w:r>
      <w:r w:rsidRPr="006F5F57">
        <w:tab/>
        <w:t>OPTIONAL,</w:t>
      </w:r>
    </w:p>
    <w:p w14:paraId="3E8E2825" w14:textId="77777777" w:rsidR="00C06233" w:rsidRPr="006F5F57" w:rsidRDefault="00C06233" w:rsidP="00C06233">
      <w:pPr>
        <w:pStyle w:val="PL"/>
        <w:shd w:val="clear" w:color="auto" w:fill="E6E6E6"/>
      </w:pPr>
      <w:r w:rsidRPr="006F5F57">
        <w:tab/>
      </w:r>
      <w:r w:rsidRPr="006F5F57">
        <w:tab/>
        <w:t>dummy</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EA6E3B0" w14:textId="77777777" w:rsidR="00C06233" w:rsidRPr="006F5F57" w:rsidRDefault="00C06233" w:rsidP="00C06233">
      <w:pPr>
        <w:pStyle w:val="PL"/>
        <w:shd w:val="clear" w:color="auto" w:fill="E6E6E6"/>
      </w:pPr>
      <w:r w:rsidRPr="006F5F57">
        <w:tab/>
      </w:r>
      <w:r w:rsidRPr="006F5F57">
        <w:tab/>
        <w:t>intraFreqTwoTAGs-DAPS-r16</w:t>
      </w:r>
      <w:r w:rsidRPr="006F5F57">
        <w:tab/>
      </w:r>
      <w:r w:rsidRPr="006F5F57">
        <w:tab/>
      </w:r>
      <w:r w:rsidRPr="006F5F57">
        <w:tab/>
      </w:r>
      <w:r w:rsidRPr="006F5F57">
        <w:tab/>
        <w:t>ENUMERATED {supported}</w:t>
      </w:r>
      <w:r w:rsidRPr="006F5F57">
        <w:tab/>
      </w:r>
      <w:r w:rsidRPr="006F5F57">
        <w:tab/>
        <w:t>OPTIONAL</w:t>
      </w:r>
    </w:p>
    <w:p w14:paraId="1379C563"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196108D" w14:textId="77777777" w:rsidR="00C06233" w:rsidRPr="006F5F57" w:rsidRDefault="00C06233" w:rsidP="00C06233">
      <w:pPr>
        <w:pStyle w:val="PL"/>
        <w:shd w:val="clear" w:color="auto" w:fill="E6E6E6"/>
      </w:pPr>
      <w:r w:rsidRPr="006F5F57">
        <w:tab/>
        <w:t>addSRS-FrequencyHopping-r16 ENUMERATED {supported}</w:t>
      </w:r>
      <w:r w:rsidRPr="006F5F57">
        <w:tab/>
      </w:r>
      <w:r w:rsidRPr="006F5F57">
        <w:tab/>
      </w:r>
      <w:r w:rsidRPr="006F5F57">
        <w:tab/>
        <w:t>OPTIONAL,</w:t>
      </w:r>
    </w:p>
    <w:p w14:paraId="3505C3CB" w14:textId="77777777" w:rsidR="00C06233" w:rsidRPr="006F5F57" w:rsidRDefault="00C06233" w:rsidP="00C06233">
      <w:pPr>
        <w:pStyle w:val="PL"/>
        <w:shd w:val="clear" w:color="auto" w:fill="E6E6E6"/>
      </w:pPr>
      <w:r w:rsidRPr="006F5F57">
        <w:tab/>
        <w:t>addSRS-AntennaSwitching-r16</w:t>
      </w:r>
      <w:r w:rsidRPr="006F5F57">
        <w:tab/>
        <w:t>SEQUENCE {</w:t>
      </w:r>
    </w:p>
    <w:p w14:paraId="39352308" w14:textId="77777777" w:rsidR="00C06233" w:rsidRPr="006F5F57" w:rsidRDefault="00C06233" w:rsidP="00C06233">
      <w:pPr>
        <w:pStyle w:val="PL"/>
        <w:shd w:val="clear" w:color="auto" w:fill="E6E6E6"/>
      </w:pPr>
      <w:r w:rsidRPr="006F5F57">
        <w:tab/>
      </w:r>
      <w:r w:rsidRPr="006F5F57">
        <w:tab/>
        <w:t>addSRS-1T2R-r16</w:t>
      </w:r>
      <w:r w:rsidRPr="006F5F57">
        <w:tab/>
      </w:r>
      <w:r w:rsidRPr="006F5F57">
        <w:tab/>
      </w:r>
      <w:r w:rsidRPr="006F5F57">
        <w:tab/>
        <w:t>ENUMERATED {supported}</w:t>
      </w:r>
      <w:r w:rsidRPr="006F5F57">
        <w:tab/>
      </w:r>
      <w:r w:rsidRPr="006F5F57">
        <w:tab/>
      </w:r>
      <w:r w:rsidRPr="006F5F57">
        <w:tab/>
        <w:t>OPTIONAL,</w:t>
      </w:r>
    </w:p>
    <w:p w14:paraId="468DAD0B" w14:textId="77777777" w:rsidR="00C06233" w:rsidRPr="006F5F57" w:rsidRDefault="00C06233" w:rsidP="00C06233">
      <w:pPr>
        <w:pStyle w:val="PL"/>
        <w:shd w:val="clear" w:color="auto" w:fill="E6E6E6"/>
      </w:pPr>
      <w:r w:rsidRPr="006F5F57">
        <w:tab/>
      </w:r>
      <w:r w:rsidRPr="006F5F57">
        <w:tab/>
        <w:t>addSRS-1T4R-r16</w:t>
      </w:r>
      <w:r w:rsidRPr="006F5F57">
        <w:tab/>
      </w:r>
      <w:r w:rsidRPr="006F5F57">
        <w:tab/>
      </w:r>
      <w:r w:rsidRPr="006F5F57">
        <w:tab/>
        <w:t>ENUMERATED {supported}</w:t>
      </w:r>
      <w:r w:rsidRPr="006F5F57">
        <w:tab/>
      </w:r>
      <w:r w:rsidRPr="006F5F57">
        <w:tab/>
      </w:r>
      <w:r w:rsidRPr="006F5F57">
        <w:tab/>
        <w:t>OPTIONAL,</w:t>
      </w:r>
    </w:p>
    <w:p w14:paraId="44344F3F" w14:textId="77777777" w:rsidR="00C06233" w:rsidRPr="006F5F57" w:rsidRDefault="00C06233" w:rsidP="00C06233">
      <w:pPr>
        <w:pStyle w:val="PL"/>
        <w:shd w:val="clear" w:color="auto" w:fill="E6E6E6"/>
      </w:pPr>
      <w:r w:rsidRPr="006F5F57">
        <w:tab/>
      </w:r>
      <w:r w:rsidRPr="006F5F57">
        <w:tab/>
        <w:t>addSRS-2T4R-2pairs-r16</w:t>
      </w:r>
      <w:r w:rsidRPr="006F5F57">
        <w:tab/>
        <w:t>ENUMERATED {supported}</w:t>
      </w:r>
      <w:r w:rsidRPr="006F5F57">
        <w:tab/>
      </w:r>
      <w:r w:rsidRPr="006F5F57">
        <w:tab/>
      </w:r>
      <w:r w:rsidRPr="006F5F57">
        <w:tab/>
        <w:t>OPTIONAL,</w:t>
      </w:r>
    </w:p>
    <w:p w14:paraId="25D0EBF8" w14:textId="77777777" w:rsidR="00C06233" w:rsidRPr="006F5F57" w:rsidRDefault="00C06233" w:rsidP="00C06233">
      <w:pPr>
        <w:pStyle w:val="PL"/>
        <w:shd w:val="clear" w:color="auto" w:fill="E6E6E6"/>
      </w:pPr>
      <w:r w:rsidRPr="006F5F57">
        <w:tab/>
      </w:r>
      <w:r w:rsidRPr="006F5F57">
        <w:tab/>
        <w:t>addSRS-2T4R-3pairs-r16</w:t>
      </w:r>
      <w:r w:rsidRPr="006F5F57">
        <w:tab/>
        <w:t>ENUMERATED {supported}</w:t>
      </w:r>
      <w:r w:rsidRPr="006F5F57">
        <w:tab/>
      </w:r>
      <w:r w:rsidRPr="006F5F57">
        <w:tab/>
      </w:r>
      <w:r w:rsidRPr="006F5F57">
        <w:tab/>
        <w:t>OPTIONAL</w:t>
      </w:r>
    </w:p>
    <w:p w14:paraId="5AF958E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t>OPTIONAL,</w:t>
      </w:r>
    </w:p>
    <w:p w14:paraId="2AD40DD4" w14:textId="77777777" w:rsidR="00C06233" w:rsidRPr="006F5F57" w:rsidRDefault="00C06233" w:rsidP="00C06233">
      <w:pPr>
        <w:pStyle w:val="PL"/>
        <w:shd w:val="clear" w:color="auto" w:fill="E6E6E6"/>
      </w:pPr>
      <w:r w:rsidRPr="006F5F57">
        <w:tab/>
        <w:t>srs-CapabilityPerBandPairList-v1610</w:t>
      </w:r>
      <w:r w:rsidRPr="006F5F57">
        <w:tab/>
      </w:r>
      <w:r w:rsidRPr="006F5F57">
        <w:tab/>
        <w:t>SEQUENCE (SIZE (1..maxSimultaneousBands-r10)) OF</w:t>
      </w:r>
    </w:p>
    <w:p w14:paraId="2423402E" w14:textId="77777777" w:rsidR="00C06233" w:rsidRPr="006F5F57" w:rsidRDefault="00C06233" w:rsidP="00C06233">
      <w:pPr>
        <w:pStyle w:val="PL"/>
        <w:shd w:val="clear" w:color="auto" w:fill="E6E6E6"/>
      </w:pPr>
      <w:r w:rsidRPr="006F5F57">
        <w:tab/>
        <w:t>SRS-CapabilityPerBandPair-v1610</w:t>
      </w:r>
      <w:r w:rsidRPr="006F5F57">
        <w:tab/>
        <w:t>OPTIONAL</w:t>
      </w:r>
    </w:p>
    <w:p w14:paraId="7761E718" w14:textId="77777777" w:rsidR="00C06233" w:rsidRPr="006F5F57" w:rsidRDefault="00C06233" w:rsidP="00C06233">
      <w:pPr>
        <w:pStyle w:val="PL"/>
        <w:shd w:val="clear" w:color="auto" w:fill="E6E6E6"/>
      </w:pPr>
      <w:r w:rsidRPr="006F5F57">
        <w:t>}</w:t>
      </w:r>
    </w:p>
    <w:p w14:paraId="01EB8161" w14:textId="77777777" w:rsidR="00C06233" w:rsidRPr="006F5F57" w:rsidRDefault="00C06233" w:rsidP="00C06233">
      <w:pPr>
        <w:pStyle w:val="PL"/>
        <w:shd w:val="clear" w:color="auto" w:fill="E6E6E6"/>
      </w:pPr>
    </w:p>
    <w:p w14:paraId="42CF0AE1" w14:textId="77777777" w:rsidR="00C06233" w:rsidRPr="006F5F57" w:rsidRDefault="00C06233" w:rsidP="00C06233">
      <w:pPr>
        <w:pStyle w:val="PL"/>
        <w:shd w:val="clear" w:color="auto" w:fill="E6E6E6"/>
      </w:pPr>
      <w:r w:rsidRPr="006F5F57">
        <w:t>V2X-BandParameters-r14 ::= SEQUENCE {</w:t>
      </w:r>
    </w:p>
    <w:p w14:paraId="1BE12CC4" w14:textId="77777777" w:rsidR="00C06233" w:rsidRPr="006F5F57" w:rsidRDefault="00C06233" w:rsidP="00C06233">
      <w:pPr>
        <w:pStyle w:val="PL"/>
        <w:shd w:val="clear" w:color="auto" w:fill="E6E6E6"/>
      </w:pPr>
      <w:r w:rsidRPr="006F5F57">
        <w:tab/>
        <w:t>v2x-FreqBandEUTRA-r14</w:t>
      </w:r>
      <w:r w:rsidRPr="006F5F57">
        <w:tab/>
      </w:r>
      <w:r w:rsidRPr="006F5F57">
        <w:tab/>
      </w:r>
      <w:r w:rsidRPr="006F5F57">
        <w:tab/>
        <w:t>FreqBandIndicator-r11,</w:t>
      </w:r>
    </w:p>
    <w:p w14:paraId="287F0936" w14:textId="77777777" w:rsidR="00C06233" w:rsidRPr="006F5F57" w:rsidRDefault="00C06233" w:rsidP="00C06233">
      <w:pPr>
        <w:pStyle w:val="PL"/>
        <w:shd w:val="clear" w:color="auto" w:fill="E6E6E6"/>
      </w:pPr>
      <w:r w:rsidRPr="006F5F57">
        <w:tab/>
        <w:t>bandParametersTxSL-r14</w:t>
      </w:r>
      <w:r w:rsidRPr="006F5F57">
        <w:tab/>
      </w:r>
      <w:r w:rsidRPr="006F5F57">
        <w:tab/>
      </w:r>
      <w:r w:rsidRPr="006F5F57">
        <w:tab/>
        <w:t>BandParametersTxSL-r14</w:t>
      </w:r>
      <w:r w:rsidRPr="006F5F57">
        <w:tab/>
      </w:r>
      <w:r w:rsidRPr="006F5F57">
        <w:tab/>
      </w:r>
      <w:r w:rsidRPr="006F5F57">
        <w:tab/>
      </w:r>
      <w:r w:rsidRPr="006F5F57">
        <w:tab/>
        <w:t>OPTIONAL,</w:t>
      </w:r>
    </w:p>
    <w:p w14:paraId="2C912453" w14:textId="77777777" w:rsidR="00C06233" w:rsidRPr="006F5F57" w:rsidRDefault="00C06233" w:rsidP="00C06233">
      <w:pPr>
        <w:pStyle w:val="PL"/>
        <w:shd w:val="clear" w:color="auto" w:fill="E6E6E6"/>
      </w:pPr>
      <w:r w:rsidRPr="006F5F57">
        <w:tab/>
        <w:t>bandParametersRxSL-r14</w:t>
      </w:r>
      <w:r w:rsidRPr="006F5F57">
        <w:tab/>
      </w:r>
      <w:r w:rsidRPr="006F5F57">
        <w:tab/>
      </w:r>
      <w:r w:rsidRPr="006F5F57">
        <w:tab/>
        <w:t>BandParametersRxSL-r14</w:t>
      </w:r>
      <w:r w:rsidRPr="006F5F57">
        <w:tab/>
      </w:r>
      <w:r w:rsidRPr="006F5F57">
        <w:tab/>
      </w:r>
      <w:r w:rsidRPr="006F5F57">
        <w:tab/>
      </w:r>
      <w:r w:rsidRPr="006F5F57">
        <w:tab/>
        <w:t>OPTIONAL</w:t>
      </w:r>
    </w:p>
    <w:p w14:paraId="572B5779" w14:textId="77777777" w:rsidR="00C06233" w:rsidRPr="006F5F57" w:rsidRDefault="00C06233" w:rsidP="00C06233">
      <w:pPr>
        <w:pStyle w:val="PL"/>
        <w:shd w:val="clear" w:color="auto" w:fill="E6E6E6"/>
      </w:pPr>
      <w:r w:rsidRPr="006F5F57">
        <w:t>}</w:t>
      </w:r>
    </w:p>
    <w:p w14:paraId="34C79633" w14:textId="77777777" w:rsidR="00C06233" w:rsidRPr="006F5F57" w:rsidRDefault="00C06233" w:rsidP="00C06233">
      <w:pPr>
        <w:pStyle w:val="PL"/>
        <w:shd w:val="clear" w:color="auto" w:fill="E6E6E6"/>
      </w:pPr>
    </w:p>
    <w:p w14:paraId="67D9E2D0" w14:textId="77777777" w:rsidR="00C06233" w:rsidRPr="006F5F57" w:rsidRDefault="00C06233" w:rsidP="00C06233">
      <w:pPr>
        <w:pStyle w:val="PL"/>
        <w:shd w:val="clear" w:color="auto" w:fill="E6E6E6"/>
      </w:pPr>
      <w:r w:rsidRPr="006F5F57">
        <w:t>V2X-BandParameters-v1530 ::= SEQUENCE {</w:t>
      </w:r>
    </w:p>
    <w:p w14:paraId="2CDF3FEC" w14:textId="77777777" w:rsidR="00C06233" w:rsidRPr="006F5F57" w:rsidRDefault="00C06233" w:rsidP="00C06233">
      <w:pPr>
        <w:pStyle w:val="PL"/>
        <w:shd w:val="clear" w:color="auto" w:fill="E6E6E6"/>
      </w:pPr>
      <w:r w:rsidRPr="006F5F57">
        <w:tab/>
        <w:t>v2x-EnhancedHighReception-r15</w:t>
      </w:r>
      <w:r w:rsidRPr="006F5F57">
        <w:tab/>
      </w:r>
      <w:r w:rsidRPr="006F5F57">
        <w:tab/>
      </w:r>
      <w:r w:rsidRPr="006F5F57">
        <w:tab/>
        <w:t>ENUMERATED {supported}</w:t>
      </w:r>
      <w:r w:rsidRPr="006F5F57">
        <w:tab/>
      </w:r>
      <w:r w:rsidRPr="006F5F57">
        <w:tab/>
        <w:t>OPTIONAL</w:t>
      </w:r>
    </w:p>
    <w:p w14:paraId="0BA40BF7" w14:textId="77777777" w:rsidR="00C06233" w:rsidRPr="006F5F57" w:rsidRDefault="00C06233" w:rsidP="00C06233">
      <w:pPr>
        <w:pStyle w:val="PL"/>
        <w:shd w:val="clear" w:color="auto" w:fill="E6E6E6"/>
      </w:pPr>
      <w:r w:rsidRPr="006F5F57">
        <w:t>}</w:t>
      </w:r>
    </w:p>
    <w:p w14:paraId="2F6BC44B" w14:textId="77777777" w:rsidR="00C06233" w:rsidRPr="006F5F57" w:rsidRDefault="00C06233" w:rsidP="00C06233">
      <w:pPr>
        <w:pStyle w:val="PL"/>
        <w:shd w:val="clear" w:color="auto" w:fill="E6E6E6"/>
      </w:pPr>
    </w:p>
    <w:p w14:paraId="5456489D" w14:textId="77777777" w:rsidR="00C06233" w:rsidRPr="006F5F57" w:rsidRDefault="00C06233" w:rsidP="00C06233">
      <w:pPr>
        <w:pStyle w:val="PL"/>
        <w:shd w:val="clear" w:color="auto" w:fill="E6E6E6"/>
      </w:pPr>
      <w:r w:rsidRPr="006F5F57">
        <w:t>BandParametersTxSL-r14 ::= SEQUENCE {</w:t>
      </w:r>
    </w:p>
    <w:p w14:paraId="0D2C80EF" w14:textId="77777777" w:rsidR="00C06233" w:rsidRPr="006F5F57" w:rsidRDefault="00C06233" w:rsidP="00C06233">
      <w:pPr>
        <w:pStyle w:val="PL"/>
        <w:shd w:val="clear" w:color="auto" w:fill="E6E6E6"/>
      </w:pPr>
      <w:r w:rsidRPr="006F5F57">
        <w:tab/>
        <w:t>v2x-BandwidthClassTxSL-r14</w:t>
      </w:r>
      <w:r w:rsidRPr="006F5F57">
        <w:tab/>
      </w:r>
      <w:r w:rsidRPr="006F5F57">
        <w:tab/>
        <w:t>V2X-BandwidthClassSL-r14,</w:t>
      </w:r>
    </w:p>
    <w:p w14:paraId="7F5B18C0" w14:textId="77777777" w:rsidR="00C06233" w:rsidRPr="006F5F57" w:rsidRDefault="00C06233" w:rsidP="00C06233">
      <w:pPr>
        <w:pStyle w:val="PL"/>
        <w:shd w:val="clear" w:color="auto" w:fill="E6E6E6"/>
      </w:pPr>
      <w:r w:rsidRPr="006F5F57">
        <w:tab/>
        <w:t>v2x-eNB-Scheduled-r14</w:t>
      </w:r>
      <w:r w:rsidRPr="006F5F57">
        <w:tab/>
      </w:r>
      <w:r w:rsidRPr="006F5F57">
        <w:tab/>
      </w:r>
      <w:r w:rsidRPr="006F5F57">
        <w:tab/>
        <w:t>ENUMERATED {supported}</w:t>
      </w:r>
      <w:r w:rsidRPr="006F5F57">
        <w:tab/>
      </w:r>
      <w:r w:rsidRPr="006F5F57">
        <w:tab/>
      </w:r>
      <w:r w:rsidRPr="006F5F57">
        <w:tab/>
      </w:r>
      <w:r w:rsidRPr="006F5F57">
        <w:tab/>
        <w:t>OPTIONAL,</w:t>
      </w:r>
    </w:p>
    <w:p w14:paraId="64D18C56" w14:textId="77777777" w:rsidR="00C06233" w:rsidRPr="006F5F57" w:rsidRDefault="00C06233" w:rsidP="00C06233">
      <w:pPr>
        <w:pStyle w:val="PL"/>
        <w:shd w:val="clear" w:color="auto" w:fill="E6E6E6"/>
      </w:pPr>
      <w:r w:rsidRPr="006F5F57">
        <w:tab/>
        <w:t>v2x-HighPower-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601B28E" w14:textId="77777777" w:rsidR="00C06233" w:rsidRPr="006F5F57" w:rsidRDefault="00C06233" w:rsidP="00C06233">
      <w:pPr>
        <w:pStyle w:val="PL"/>
        <w:shd w:val="clear" w:color="auto" w:fill="E6E6E6"/>
      </w:pPr>
      <w:r w:rsidRPr="006F5F57">
        <w:t>}</w:t>
      </w:r>
    </w:p>
    <w:p w14:paraId="1A2BE055" w14:textId="77777777" w:rsidR="00C06233" w:rsidRPr="006F5F57" w:rsidRDefault="00C06233" w:rsidP="00C06233">
      <w:pPr>
        <w:pStyle w:val="PL"/>
        <w:shd w:val="clear" w:color="auto" w:fill="E6E6E6"/>
      </w:pPr>
    </w:p>
    <w:p w14:paraId="2049E231" w14:textId="77777777" w:rsidR="00C06233" w:rsidRPr="006F5F57" w:rsidRDefault="00C06233" w:rsidP="00C06233">
      <w:pPr>
        <w:pStyle w:val="PL"/>
        <w:shd w:val="clear" w:color="auto" w:fill="E6E6E6"/>
      </w:pPr>
      <w:r w:rsidRPr="006F5F57">
        <w:t>BandParametersRxSL-r14 ::= SEQUENCE {</w:t>
      </w:r>
    </w:p>
    <w:p w14:paraId="4D7725F3" w14:textId="77777777" w:rsidR="00C06233" w:rsidRPr="006F5F57" w:rsidRDefault="00C06233" w:rsidP="00C06233">
      <w:pPr>
        <w:pStyle w:val="PL"/>
        <w:shd w:val="clear" w:color="auto" w:fill="E6E6E6"/>
      </w:pPr>
      <w:r w:rsidRPr="006F5F57">
        <w:tab/>
        <w:t>v2x-BandwidthClassRxSL-r14</w:t>
      </w:r>
      <w:r w:rsidRPr="006F5F57">
        <w:tab/>
      </w:r>
      <w:r w:rsidRPr="006F5F57">
        <w:tab/>
        <w:t>V2X-BandwidthClassSL-r14,</w:t>
      </w:r>
    </w:p>
    <w:p w14:paraId="6EF7C54C" w14:textId="77777777" w:rsidR="00C06233" w:rsidRPr="006F5F57" w:rsidRDefault="00C06233" w:rsidP="00C06233">
      <w:pPr>
        <w:pStyle w:val="PL"/>
        <w:shd w:val="clear" w:color="auto" w:fill="E6E6E6"/>
      </w:pPr>
      <w:r w:rsidRPr="006F5F57">
        <w:tab/>
        <w:t>v2x-HighReception-r14</w:t>
      </w:r>
      <w:r w:rsidRPr="006F5F57">
        <w:tab/>
      </w:r>
      <w:r w:rsidRPr="006F5F57">
        <w:tab/>
      </w:r>
      <w:r w:rsidRPr="006F5F57">
        <w:tab/>
        <w:t>ENUMERATED {supported}</w:t>
      </w:r>
      <w:r w:rsidRPr="006F5F57">
        <w:tab/>
      </w:r>
      <w:r w:rsidRPr="006F5F57">
        <w:tab/>
      </w:r>
      <w:r w:rsidRPr="006F5F57">
        <w:tab/>
      </w:r>
      <w:r w:rsidRPr="006F5F57">
        <w:tab/>
        <w:t>OPTIONAL</w:t>
      </w:r>
    </w:p>
    <w:p w14:paraId="3258F5A3" w14:textId="77777777" w:rsidR="00C06233" w:rsidRPr="006F5F57" w:rsidRDefault="00C06233" w:rsidP="00C06233">
      <w:pPr>
        <w:pStyle w:val="PL"/>
        <w:shd w:val="clear" w:color="auto" w:fill="E6E6E6"/>
      </w:pPr>
      <w:r w:rsidRPr="006F5F57">
        <w:t>}</w:t>
      </w:r>
    </w:p>
    <w:p w14:paraId="19D43FF7" w14:textId="77777777" w:rsidR="00C06233" w:rsidRPr="006F5F57" w:rsidRDefault="00C06233" w:rsidP="00C06233">
      <w:pPr>
        <w:pStyle w:val="PL"/>
        <w:shd w:val="clear" w:color="auto" w:fill="E6E6E6"/>
      </w:pPr>
    </w:p>
    <w:p w14:paraId="7EA6A0B9" w14:textId="77777777" w:rsidR="00C06233" w:rsidRPr="006F5F57" w:rsidRDefault="00C06233" w:rsidP="00C06233">
      <w:pPr>
        <w:pStyle w:val="PL"/>
        <w:shd w:val="clear" w:color="auto" w:fill="E6E6E6"/>
      </w:pPr>
      <w:r w:rsidRPr="006F5F57">
        <w:t>V2X-BandwidthClassSL-r14 ::= SEQUENCE (SIZE (1..maxBandwidthClass-r10)) OF V2X-BandwidthClass-r14</w:t>
      </w:r>
    </w:p>
    <w:p w14:paraId="5970C9AC" w14:textId="77777777" w:rsidR="00C06233" w:rsidRPr="006F5F57" w:rsidRDefault="00C06233" w:rsidP="00C06233">
      <w:pPr>
        <w:pStyle w:val="PL"/>
        <w:shd w:val="clear" w:color="auto" w:fill="E6E6E6"/>
      </w:pPr>
    </w:p>
    <w:p w14:paraId="56F5BE0C" w14:textId="77777777" w:rsidR="00C06233" w:rsidRPr="006F5F57" w:rsidRDefault="00C06233" w:rsidP="00C06233">
      <w:pPr>
        <w:pStyle w:val="PL"/>
        <w:shd w:val="clear" w:color="auto" w:fill="E6E6E6"/>
      </w:pPr>
      <w:r w:rsidRPr="006F5F57">
        <w:t>UL-256QAM-perCC-Info-r14 ::= SEQUENCE {</w:t>
      </w:r>
    </w:p>
    <w:p w14:paraId="2C88C826" w14:textId="77777777" w:rsidR="00C06233" w:rsidRPr="006F5F57" w:rsidRDefault="00C06233" w:rsidP="00C06233">
      <w:pPr>
        <w:pStyle w:val="PL"/>
        <w:shd w:val="clear" w:color="auto" w:fill="E6E6E6"/>
      </w:pPr>
      <w:r w:rsidRPr="006F5F57">
        <w:tab/>
        <w:t>ul-256QAM-perCC-r14</w:t>
      </w:r>
      <w:r w:rsidRPr="006F5F57">
        <w:tab/>
      </w:r>
      <w:r w:rsidRPr="006F5F57">
        <w:tab/>
      </w:r>
      <w:r w:rsidRPr="006F5F57">
        <w:tab/>
        <w:t>ENUMERATED {supported}</w:t>
      </w:r>
      <w:r w:rsidRPr="006F5F57">
        <w:tab/>
      </w:r>
      <w:r w:rsidRPr="006F5F57">
        <w:tab/>
      </w:r>
      <w:r w:rsidRPr="006F5F57">
        <w:tab/>
      </w:r>
      <w:r w:rsidRPr="006F5F57">
        <w:tab/>
        <w:t>OPTIONAL</w:t>
      </w:r>
    </w:p>
    <w:p w14:paraId="167321F7" w14:textId="77777777" w:rsidR="00C06233" w:rsidRPr="006F5F57" w:rsidRDefault="00C06233" w:rsidP="00C06233">
      <w:pPr>
        <w:pStyle w:val="PL"/>
        <w:shd w:val="clear" w:color="auto" w:fill="E6E6E6"/>
      </w:pPr>
      <w:r w:rsidRPr="006F5F57">
        <w:t>}</w:t>
      </w:r>
    </w:p>
    <w:p w14:paraId="59EAB122" w14:textId="77777777" w:rsidR="00C06233" w:rsidRPr="006F5F57" w:rsidRDefault="00C06233" w:rsidP="00C06233">
      <w:pPr>
        <w:pStyle w:val="PL"/>
        <w:shd w:val="clear" w:color="auto" w:fill="E6E6E6"/>
      </w:pPr>
    </w:p>
    <w:p w14:paraId="1B9A4C3B" w14:textId="77777777" w:rsidR="00C06233" w:rsidRPr="006F5F57" w:rsidRDefault="00C06233" w:rsidP="00C06233">
      <w:pPr>
        <w:pStyle w:val="PL"/>
        <w:shd w:val="clear" w:color="auto" w:fill="E6E6E6"/>
      </w:pPr>
      <w:r w:rsidRPr="006F5F57">
        <w:t>FeatureSetDL-r15 ::=</w:t>
      </w:r>
      <w:r w:rsidRPr="006F5F57">
        <w:tab/>
        <w:t>SEQUENCE {</w:t>
      </w:r>
    </w:p>
    <w:p w14:paraId="096B35F9" w14:textId="77777777" w:rsidR="00C06233" w:rsidRPr="006F5F57" w:rsidRDefault="00C06233" w:rsidP="00C06233">
      <w:pPr>
        <w:pStyle w:val="PL"/>
        <w:shd w:val="clear" w:color="auto" w:fill="E6E6E6"/>
      </w:pPr>
      <w:r w:rsidRPr="006F5F57">
        <w:tab/>
        <w:t>mimo-CA-ParametersPerBoBC-r15</w:t>
      </w:r>
      <w:r w:rsidRPr="006F5F57">
        <w:tab/>
        <w:t>MIMO-CA-ParametersPerBoBC-r15</w:t>
      </w:r>
      <w:r w:rsidRPr="006F5F57">
        <w:tab/>
      </w:r>
      <w:r w:rsidRPr="006F5F57">
        <w:tab/>
      </w:r>
      <w:r w:rsidRPr="006F5F57">
        <w:tab/>
        <w:t>OPTIONAL,</w:t>
      </w:r>
    </w:p>
    <w:p w14:paraId="71025052" w14:textId="77777777" w:rsidR="00C06233" w:rsidRPr="006F5F57" w:rsidRDefault="00C06233" w:rsidP="00C06233">
      <w:pPr>
        <w:pStyle w:val="PL"/>
        <w:shd w:val="clear" w:color="auto" w:fill="E6E6E6"/>
      </w:pPr>
      <w:r w:rsidRPr="006F5F57">
        <w:tab/>
        <w:t>featureSetPerCC-ListDL-r15</w:t>
      </w:r>
      <w:r w:rsidRPr="006F5F57">
        <w:tab/>
        <w:t>SEQUENCE (SIZE (1..maxServCell-r13)) OF FeatureSetDL-PerCC-Id-r15</w:t>
      </w:r>
    </w:p>
    <w:p w14:paraId="00D042D8" w14:textId="77777777" w:rsidR="00C06233" w:rsidRPr="006F5F57" w:rsidRDefault="00C06233" w:rsidP="00C06233">
      <w:pPr>
        <w:pStyle w:val="PL"/>
        <w:shd w:val="clear" w:color="auto" w:fill="E6E6E6"/>
      </w:pPr>
      <w:r w:rsidRPr="006F5F57">
        <w:t>}</w:t>
      </w:r>
    </w:p>
    <w:p w14:paraId="50A0FF0E" w14:textId="77777777" w:rsidR="00C06233" w:rsidRPr="006F5F57" w:rsidRDefault="00C06233" w:rsidP="00C06233">
      <w:pPr>
        <w:pStyle w:val="PL"/>
        <w:shd w:val="clear" w:color="auto" w:fill="E6E6E6"/>
      </w:pPr>
    </w:p>
    <w:p w14:paraId="4B65AAD5" w14:textId="77777777" w:rsidR="00C06233" w:rsidRPr="006F5F57" w:rsidRDefault="00C06233" w:rsidP="00C06233">
      <w:pPr>
        <w:pStyle w:val="PL"/>
        <w:shd w:val="clear" w:color="auto" w:fill="E6E6E6"/>
        <w:rPr>
          <w:rFonts w:eastAsia="Calibri"/>
        </w:rPr>
      </w:pPr>
      <w:r w:rsidRPr="006F5F57">
        <w:t>FeatureSetDL-v1550 ::=</w:t>
      </w:r>
      <w:r w:rsidRPr="006F5F57">
        <w:tab/>
        <w:t>SEQUENCE {</w:t>
      </w:r>
    </w:p>
    <w:p w14:paraId="16577E28" w14:textId="77777777" w:rsidR="00C06233" w:rsidRPr="006F5F57" w:rsidRDefault="00C06233" w:rsidP="00C06233">
      <w:pPr>
        <w:pStyle w:val="PL"/>
        <w:shd w:val="clear" w:color="auto" w:fill="E6E6E6"/>
      </w:pPr>
      <w:r w:rsidRPr="006F5F57">
        <w:tab/>
        <w:t>dl-1024QAM-r15</w:t>
      </w:r>
      <w:r w:rsidRPr="006F5F57">
        <w:tab/>
      </w:r>
      <w:r w:rsidRPr="006F5F57">
        <w:tab/>
      </w:r>
      <w:r w:rsidRPr="006F5F57">
        <w:tab/>
      </w:r>
      <w:r w:rsidRPr="006F5F57">
        <w:tab/>
        <w:t>ENUMERATED {supported}</w:t>
      </w:r>
      <w:r w:rsidRPr="006F5F57">
        <w:tab/>
      </w:r>
      <w:r w:rsidRPr="006F5F57">
        <w:tab/>
      </w:r>
      <w:r w:rsidRPr="006F5F57">
        <w:tab/>
        <w:t>OPTIONAL</w:t>
      </w:r>
    </w:p>
    <w:p w14:paraId="358F70AA" w14:textId="77777777" w:rsidR="00C06233" w:rsidRPr="006F5F57" w:rsidRDefault="00C06233" w:rsidP="00C06233">
      <w:pPr>
        <w:pStyle w:val="PL"/>
        <w:shd w:val="clear" w:color="auto" w:fill="E6E6E6"/>
      </w:pPr>
      <w:r w:rsidRPr="006F5F57">
        <w:t>}</w:t>
      </w:r>
    </w:p>
    <w:p w14:paraId="5AE20312" w14:textId="77777777" w:rsidR="00C06233" w:rsidRPr="006F5F57" w:rsidRDefault="00C06233" w:rsidP="00C06233">
      <w:pPr>
        <w:pStyle w:val="PL"/>
        <w:shd w:val="clear" w:color="auto" w:fill="E6E6E6"/>
      </w:pPr>
    </w:p>
    <w:p w14:paraId="2B9CB729" w14:textId="77777777" w:rsidR="00C06233" w:rsidRPr="006F5F57" w:rsidRDefault="00C06233" w:rsidP="00C06233">
      <w:pPr>
        <w:pStyle w:val="PL"/>
        <w:shd w:val="clear" w:color="auto" w:fill="E6E6E6"/>
      </w:pPr>
      <w:r w:rsidRPr="006F5F57">
        <w:t>FeatureSetDL-PerCC-r15 ::=</w:t>
      </w:r>
      <w:r w:rsidRPr="006F5F57">
        <w:tab/>
        <w:t>SEQUENCE {</w:t>
      </w:r>
    </w:p>
    <w:p w14:paraId="362B6FC5" w14:textId="77777777" w:rsidR="00C06233" w:rsidRPr="006F5F57" w:rsidRDefault="00C06233" w:rsidP="00C06233">
      <w:pPr>
        <w:pStyle w:val="PL"/>
        <w:shd w:val="clear" w:color="auto" w:fill="E6E6E6"/>
      </w:pPr>
      <w:r w:rsidRPr="006F5F57">
        <w:tab/>
        <w:t>fourLayerTM3-TM4-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B6BA42B" w14:textId="77777777" w:rsidR="00C06233" w:rsidRPr="006F5F57" w:rsidRDefault="00C06233" w:rsidP="00C06233">
      <w:pPr>
        <w:pStyle w:val="PL"/>
        <w:shd w:val="clear" w:color="auto" w:fill="E6E6E6"/>
      </w:pPr>
      <w:r w:rsidRPr="006F5F57">
        <w:tab/>
        <w:t>supportedMIMO-CapabilityDL-MRDC-r15</w:t>
      </w:r>
      <w:r w:rsidRPr="006F5F57">
        <w:tab/>
      </w:r>
      <w:r w:rsidRPr="006F5F57">
        <w:tab/>
        <w:t>MIMO-CapabilityDL-r10</w:t>
      </w:r>
      <w:r w:rsidRPr="006F5F57">
        <w:tab/>
      </w:r>
      <w:r w:rsidRPr="006F5F57">
        <w:tab/>
      </w:r>
      <w:r w:rsidRPr="006F5F57">
        <w:tab/>
      </w:r>
      <w:r w:rsidRPr="006F5F57">
        <w:tab/>
      </w:r>
      <w:r w:rsidRPr="006F5F57">
        <w:tab/>
        <w:t>OPTIONAL,</w:t>
      </w:r>
    </w:p>
    <w:p w14:paraId="2B85EA07" w14:textId="77777777" w:rsidR="00C06233" w:rsidRPr="006F5F57" w:rsidRDefault="00C06233" w:rsidP="00C06233">
      <w:pPr>
        <w:pStyle w:val="PL"/>
        <w:shd w:val="clear" w:color="auto" w:fill="E6E6E6"/>
      </w:pPr>
      <w:r w:rsidRPr="006F5F57">
        <w:tab/>
        <w:t>supportedCSI-Proc-r15</w:t>
      </w:r>
      <w:r w:rsidRPr="006F5F57">
        <w:tab/>
      </w:r>
      <w:r w:rsidRPr="006F5F57">
        <w:tab/>
      </w:r>
      <w:r w:rsidRPr="006F5F57">
        <w:tab/>
      </w:r>
      <w:r w:rsidRPr="006F5F57">
        <w:tab/>
      </w:r>
      <w:r w:rsidRPr="006F5F57">
        <w:tab/>
      </w:r>
      <w:r w:rsidRPr="006F5F57">
        <w:tab/>
        <w:t>ENUMERATED {n1, n3, n4}</w:t>
      </w:r>
      <w:r w:rsidRPr="006F5F57">
        <w:tab/>
      </w:r>
      <w:r w:rsidRPr="006F5F57">
        <w:tab/>
      </w:r>
      <w:r w:rsidRPr="006F5F57">
        <w:tab/>
      </w:r>
      <w:r w:rsidRPr="006F5F57">
        <w:tab/>
        <w:t>OPTIONAL</w:t>
      </w:r>
    </w:p>
    <w:p w14:paraId="4B6FD14E" w14:textId="77777777" w:rsidR="00C06233" w:rsidRPr="006F5F57" w:rsidRDefault="00C06233" w:rsidP="00C06233">
      <w:pPr>
        <w:pStyle w:val="PL"/>
        <w:shd w:val="clear" w:color="auto" w:fill="E6E6E6"/>
      </w:pPr>
      <w:r w:rsidRPr="006F5F57">
        <w:t>}</w:t>
      </w:r>
    </w:p>
    <w:p w14:paraId="1BBD711C" w14:textId="77777777" w:rsidR="00C06233" w:rsidRPr="006F5F57" w:rsidRDefault="00C06233" w:rsidP="00C06233">
      <w:pPr>
        <w:pStyle w:val="PL"/>
        <w:shd w:val="clear" w:color="auto" w:fill="E6E6E6"/>
      </w:pPr>
    </w:p>
    <w:p w14:paraId="4DA8F57F" w14:textId="77777777" w:rsidR="00C06233" w:rsidRPr="006F5F57" w:rsidRDefault="00C06233" w:rsidP="00C06233">
      <w:pPr>
        <w:pStyle w:val="PL"/>
        <w:shd w:val="clear" w:color="auto" w:fill="E6E6E6"/>
      </w:pPr>
      <w:r w:rsidRPr="006F5F57">
        <w:t>FeatureSetUL-r15 ::=</w:t>
      </w:r>
      <w:r w:rsidRPr="006F5F57">
        <w:tab/>
        <w:t>SEQUENCE {</w:t>
      </w:r>
    </w:p>
    <w:p w14:paraId="65DED70F" w14:textId="77777777" w:rsidR="00C06233" w:rsidRPr="006F5F57" w:rsidRDefault="00C06233" w:rsidP="00C06233">
      <w:pPr>
        <w:pStyle w:val="PL"/>
        <w:shd w:val="clear" w:color="auto" w:fill="E6E6E6"/>
      </w:pPr>
      <w:r w:rsidRPr="006F5F57">
        <w:tab/>
        <w:t>featureSetPerCC-ListUL-r15</w:t>
      </w:r>
      <w:r w:rsidRPr="006F5F57">
        <w:tab/>
        <w:t>SEQUENCE (SIZE(1..maxServCell-r13)) OF FeatureSetUL-PerCC-Id-r15</w:t>
      </w:r>
    </w:p>
    <w:p w14:paraId="30ED570E" w14:textId="77777777" w:rsidR="00C06233" w:rsidRPr="006F5F57" w:rsidRDefault="00C06233" w:rsidP="00C06233">
      <w:pPr>
        <w:pStyle w:val="PL"/>
        <w:shd w:val="clear" w:color="auto" w:fill="E6E6E6"/>
      </w:pPr>
      <w:r w:rsidRPr="006F5F57">
        <w:t>}</w:t>
      </w:r>
    </w:p>
    <w:p w14:paraId="1C31908D" w14:textId="77777777" w:rsidR="00C06233" w:rsidRPr="006F5F57" w:rsidRDefault="00C06233" w:rsidP="00C06233">
      <w:pPr>
        <w:pStyle w:val="PL"/>
        <w:shd w:val="clear" w:color="auto" w:fill="E6E6E6"/>
      </w:pPr>
    </w:p>
    <w:p w14:paraId="34832A3E" w14:textId="77777777" w:rsidR="00C06233" w:rsidRPr="006F5F57" w:rsidRDefault="00C06233" w:rsidP="00C06233">
      <w:pPr>
        <w:pStyle w:val="PL"/>
        <w:shd w:val="clear" w:color="auto" w:fill="E6E6E6"/>
      </w:pPr>
      <w:r w:rsidRPr="006F5F57">
        <w:t>FeatureSetUL-PerCC-r15 ::=</w:t>
      </w:r>
      <w:r w:rsidRPr="006F5F57">
        <w:tab/>
        <w:t>SEQUENCE {</w:t>
      </w:r>
    </w:p>
    <w:p w14:paraId="26F86F22" w14:textId="77777777" w:rsidR="00C06233" w:rsidRPr="006F5F57" w:rsidRDefault="00C06233" w:rsidP="00C06233">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23CC2054" w14:textId="77777777" w:rsidR="00C06233" w:rsidRPr="006F5F57" w:rsidRDefault="00C06233" w:rsidP="00C06233">
      <w:pPr>
        <w:pStyle w:val="PL"/>
        <w:shd w:val="clear" w:color="auto" w:fill="E6E6E6"/>
      </w:pPr>
      <w:r w:rsidRPr="006F5F57">
        <w:tab/>
        <w:t>ul-256QAM-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900FA19" w14:textId="77777777" w:rsidR="00C06233" w:rsidRPr="006F5F57" w:rsidRDefault="00C06233" w:rsidP="00C06233">
      <w:pPr>
        <w:pStyle w:val="PL"/>
        <w:shd w:val="clear" w:color="auto" w:fill="E6E6E6"/>
      </w:pPr>
      <w:r w:rsidRPr="006F5F57">
        <w:t>}</w:t>
      </w:r>
    </w:p>
    <w:p w14:paraId="65878B23" w14:textId="77777777" w:rsidR="00C06233" w:rsidRPr="006F5F57" w:rsidRDefault="00C06233" w:rsidP="00C06233">
      <w:pPr>
        <w:pStyle w:val="PL"/>
        <w:shd w:val="clear" w:color="auto" w:fill="E6E6E6"/>
      </w:pPr>
    </w:p>
    <w:p w14:paraId="1BF1B9CC" w14:textId="77777777" w:rsidR="00C06233" w:rsidRPr="006F5F57" w:rsidRDefault="00C06233" w:rsidP="00C06233">
      <w:pPr>
        <w:pStyle w:val="PL"/>
        <w:shd w:val="clear" w:color="auto" w:fill="E6E6E6"/>
      </w:pPr>
      <w:r w:rsidRPr="006F5F57">
        <w:t>FeatureSetDL-PerCC-Id-r15 ::=</w:t>
      </w:r>
      <w:r w:rsidRPr="006F5F57">
        <w:tab/>
        <w:t>INTEGER (0..maxPerCC-FeatureSets-r15)</w:t>
      </w:r>
    </w:p>
    <w:p w14:paraId="23719928" w14:textId="77777777" w:rsidR="00C06233" w:rsidRPr="006F5F57" w:rsidRDefault="00C06233" w:rsidP="00C06233">
      <w:pPr>
        <w:pStyle w:val="PL"/>
        <w:shd w:val="clear" w:color="auto" w:fill="E6E6E6"/>
      </w:pPr>
    </w:p>
    <w:p w14:paraId="580D6966" w14:textId="77777777" w:rsidR="00C06233" w:rsidRPr="006F5F57" w:rsidRDefault="00C06233" w:rsidP="00C06233">
      <w:pPr>
        <w:pStyle w:val="PL"/>
        <w:shd w:val="clear" w:color="auto" w:fill="E6E6E6"/>
      </w:pPr>
      <w:r w:rsidRPr="006F5F57">
        <w:t>FeatureSetUL-PerCC-Id-r15 ::=</w:t>
      </w:r>
      <w:r w:rsidRPr="006F5F57">
        <w:tab/>
        <w:t>INTEGER (0..maxPerCC-FeatureSets-r15)</w:t>
      </w:r>
    </w:p>
    <w:p w14:paraId="15914E0A" w14:textId="77777777" w:rsidR="00C06233" w:rsidRPr="006F5F57" w:rsidRDefault="00C06233" w:rsidP="00C06233">
      <w:pPr>
        <w:pStyle w:val="PL"/>
        <w:shd w:val="clear" w:color="auto" w:fill="E6E6E6"/>
      </w:pPr>
    </w:p>
    <w:p w14:paraId="026BA343" w14:textId="77777777" w:rsidR="00C06233" w:rsidRPr="006F5F57" w:rsidRDefault="00C06233" w:rsidP="00C06233">
      <w:pPr>
        <w:pStyle w:val="PL"/>
        <w:shd w:val="clear" w:color="auto" w:fill="E6E6E6"/>
      </w:pPr>
      <w:r w:rsidRPr="006F5F57">
        <w:t>BandParametersUL-r10 ::= SEQUENCE (SIZE (1..maxBandwidthClass-r10)) OF CA-MIMO-ParametersUL-r10</w:t>
      </w:r>
    </w:p>
    <w:p w14:paraId="7662FBB5" w14:textId="77777777" w:rsidR="00C06233" w:rsidRPr="006F5F57" w:rsidRDefault="00C06233" w:rsidP="00C06233">
      <w:pPr>
        <w:pStyle w:val="PL"/>
        <w:shd w:val="clear" w:color="auto" w:fill="E6E6E6"/>
      </w:pPr>
    </w:p>
    <w:p w14:paraId="4E5F3BB4" w14:textId="77777777" w:rsidR="00C06233" w:rsidRPr="006F5F57" w:rsidRDefault="00C06233" w:rsidP="00C06233">
      <w:pPr>
        <w:pStyle w:val="PL"/>
        <w:shd w:val="clear" w:color="auto" w:fill="E6E6E6"/>
      </w:pPr>
      <w:r w:rsidRPr="006F5F57">
        <w:t>BandParametersUL-r13 ::= CA-MIMO-ParametersUL-r10</w:t>
      </w:r>
    </w:p>
    <w:p w14:paraId="368236FE" w14:textId="77777777" w:rsidR="00C06233" w:rsidRPr="006F5F57" w:rsidRDefault="00C06233" w:rsidP="00C06233">
      <w:pPr>
        <w:pStyle w:val="PL"/>
        <w:shd w:val="clear" w:color="auto" w:fill="E6E6E6"/>
      </w:pPr>
    </w:p>
    <w:p w14:paraId="3C847681" w14:textId="77777777" w:rsidR="00C06233" w:rsidRPr="006F5F57" w:rsidRDefault="00C06233" w:rsidP="00C06233">
      <w:pPr>
        <w:pStyle w:val="PL"/>
        <w:shd w:val="clear" w:color="auto" w:fill="E6E6E6"/>
      </w:pPr>
      <w:r w:rsidRPr="006F5F57">
        <w:t>CA-MIMO-ParametersUL-r10 ::= SEQUENCE {</w:t>
      </w:r>
    </w:p>
    <w:p w14:paraId="40C31099" w14:textId="77777777" w:rsidR="00C06233" w:rsidRPr="006F5F57" w:rsidRDefault="00C06233" w:rsidP="00C06233">
      <w:pPr>
        <w:pStyle w:val="PL"/>
        <w:shd w:val="clear" w:color="auto" w:fill="E6E6E6"/>
      </w:pPr>
      <w:r w:rsidRPr="006F5F57">
        <w:tab/>
        <w:t>ca-BandwidthClassUL-r10</w:t>
      </w:r>
      <w:r w:rsidRPr="006F5F57">
        <w:tab/>
      </w:r>
      <w:r w:rsidRPr="006F5F57">
        <w:tab/>
      </w:r>
      <w:r w:rsidRPr="006F5F57">
        <w:tab/>
      </w:r>
      <w:r w:rsidRPr="006F5F57">
        <w:tab/>
        <w:t>CA-BandwidthClass-r10,</w:t>
      </w:r>
    </w:p>
    <w:p w14:paraId="1660A057" w14:textId="77777777" w:rsidR="00C06233" w:rsidRPr="006F5F57" w:rsidRDefault="00C06233" w:rsidP="00C06233">
      <w:pPr>
        <w:pStyle w:val="PL"/>
        <w:shd w:val="clear" w:color="auto" w:fill="E6E6E6"/>
      </w:pPr>
      <w:r w:rsidRPr="006F5F57">
        <w:tab/>
        <w:t>supportedMIMO-CapabilityUL-r10</w:t>
      </w:r>
      <w:r w:rsidRPr="006F5F57">
        <w:tab/>
      </w:r>
      <w:r w:rsidRPr="006F5F57">
        <w:tab/>
        <w:t>MIMO-CapabilityUL-r10</w:t>
      </w:r>
      <w:r w:rsidRPr="006F5F57">
        <w:tab/>
      </w:r>
      <w:r w:rsidRPr="006F5F57">
        <w:tab/>
      </w:r>
      <w:r w:rsidRPr="006F5F57">
        <w:tab/>
      </w:r>
      <w:r w:rsidRPr="006F5F57">
        <w:tab/>
        <w:t>OPTIONAL</w:t>
      </w:r>
    </w:p>
    <w:p w14:paraId="13F3EC85" w14:textId="77777777" w:rsidR="00C06233" w:rsidRPr="006F5F57" w:rsidRDefault="00C06233" w:rsidP="00C06233">
      <w:pPr>
        <w:pStyle w:val="PL"/>
        <w:shd w:val="clear" w:color="auto" w:fill="E6E6E6"/>
      </w:pPr>
      <w:r w:rsidRPr="006F5F57">
        <w:t>}</w:t>
      </w:r>
    </w:p>
    <w:p w14:paraId="0FC565AA" w14:textId="77777777" w:rsidR="00C06233" w:rsidRPr="006F5F57" w:rsidRDefault="00C06233" w:rsidP="00C06233">
      <w:pPr>
        <w:pStyle w:val="PL"/>
        <w:shd w:val="clear" w:color="auto" w:fill="E6E6E6"/>
      </w:pPr>
    </w:p>
    <w:p w14:paraId="22D9D8D7" w14:textId="77777777" w:rsidR="00C06233" w:rsidRPr="006F5F57" w:rsidRDefault="00C06233" w:rsidP="00C06233">
      <w:pPr>
        <w:pStyle w:val="PL"/>
        <w:shd w:val="clear" w:color="auto" w:fill="E6E6E6"/>
      </w:pPr>
      <w:r w:rsidRPr="006F5F57">
        <w:t>CA-MIMO-ParametersUL-r15 ::= SEQUENCE {</w:t>
      </w:r>
    </w:p>
    <w:p w14:paraId="1A607EC8" w14:textId="77777777" w:rsidR="00C06233" w:rsidRPr="006F5F57" w:rsidRDefault="00C06233" w:rsidP="00C06233">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02EC8DDC" w14:textId="77777777" w:rsidR="00C06233" w:rsidRPr="006F5F57" w:rsidRDefault="00C06233" w:rsidP="00C06233">
      <w:pPr>
        <w:pStyle w:val="PL"/>
        <w:shd w:val="clear" w:color="auto" w:fill="E6E6E6"/>
      </w:pPr>
      <w:r w:rsidRPr="006F5F57">
        <w:t>}</w:t>
      </w:r>
    </w:p>
    <w:p w14:paraId="480AE42C" w14:textId="77777777" w:rsidR="00C06233" w:rsidRPr="006F5F57" w:rsidRDefault="00C06233" w:rsidP="00C06233">
      <w:pPr>
        <w:pStyle w:val="PL"/>
        <w:shd w:val="clear" w:color="auto" w:fill="E6E6E6"/>
      </w:pPr>
    </w:p>
    <w:p w14:paraId="64E04F1D" w14:textId="77777777" w:rsidR="00C06233" w:rsidRPr="006F5F57" w:rsidRDefault="00C06233" w:rsidP="00C06233">
      <w:pPr>
        <w:pStyle w:val="PL"/>
        <w:shd w:val="clear" w:color="auto" w:fill="E6E6E6"/>
      </w:pPr>
      <w:r w:rsidRPr="006F5F57">
        <w:t>BandParametersDL-r10 ::= SEQUENCE (SIZE (1..maxBandwidthClass-r10)) OF CA-MIMO-ParametersDL-r10</w:t>
      </w:r>
    </w:p>
    <w:p w14:paraId="0C48084B" w14:textId="77777777" w:rsidR="00C06233" w:rsidRPr="006F5F57" w:rsidRDefault="00C06233" w:rsidP="00C06233">
      <w:pPr>
        <w:pStyle w:val="PL"/>
        <w:shd w:val="clear" w:color="auto" w:fill="E6E6E6"/>
      </w:pPr>
    </w:p>
    <w:p w14:paraId="4272E948" w14:textId="77777777" w:rsidR="00C06233" w:rsidRPr="006F5F57" w:rsidRDefault="00C06233" w:rsidP="00C06233">
      <w:pPr>
        <w:pStyle w:val="PL"/>
        <w:shd w:val="clear" w:color="auto" w:fill="E6E6E6"/>
      </w:pPr>
      <w:r w:rsidRPr="006F5F57">
        <w:t>BandParametersDL-r13 ::= CA-MIMO-ParametersDL-r13</w:t>
      </w:r>
    </w:p>
    <w:p w14:paraId="4D6C464C" w14:textId="77777777" w:rsidR="00C06233" w:rsidRPr="006F5F57" w:rsidRDefault="00C06233" w:rsidP="00C06233">
      <w:pPr>
        <w:pStyle w:val="PL"/>
        <w:shd w:val="clear" w:color="auto" w:fill="E6E6E6"/>
      </w:pPr>
    </w:p>
    <w:p w14:paraId="4DD1B4F7" w14:textId="77777777" w:rsidR="00C06233" w:rsidRPr="006F5F57" w:rsidRDefault="00C06233" w:rsidP="00C06233">
      <w:pPr>
        <w:pStyle w:val="PL"/>
        <w:shd w:val="clear" w:color="auto" w:fill="E6E6E6"/>
      </w:pPr>
      <w:r w:rsidRPr="006F5F57">
        <w:t>CA-MIMO-ParametersDL-r10 ::= SEQUENCE {</w:t>
      </w:r>
    </w:p>
    <w:p w14:paraId="01183C07" w14:textId="77777777" w:rsidR="00C06233" w:rsidRPr="006F5F57" w:rsidRDefault="00C06233" w:rsidP="00C06233">
      <w:pPr>
        <w:pStyle w:val="PL"/>
        <w:shd w:val="clear" w:color="auto" w:fill="E6E6E6"/>
      </w:pPr>
      <w:r w:rsidRPr="006F5F57">
        <w:tab/>
        <w:t>ca-BandwidthClassDL-r10</w:t>
      </w:r>
      <w:r w:rsidRPr="006F5F57">
        <w:tab/>
      </w:r>
      <w:r w:rsidRPr="006F5F57">
        <w:tab/>
      </w:r>
      <w:r w:rsidRPr="006F5F57">
        <w:tab/>
      </w:r>
      <w:r w:rsidRPr="006F5F57">
        <w:tab/>
        <w:t>CA-BandwidthClass-r10,</w:t>
      </w:r>
    </w:p>
    <w:p w14:paraId="19C39949" w14:textId="77777777" w:rsidR="00C06233" w:rsidRPr="006F5F57" w:rsidRDefault="00C06233" w:rsidP="00C06233">
      <w:pPr>
        <w:pStyle w:val="PL"/>
        <w:shd w:val="clear" w:color="auto" w:fill="E6E6E6"/>
      </w:pPr>
      <w:r w:rsidRPr="006F5F57">
        <w:tab/>
        <w:t>supportedMIMO-CapabilityDL-r10</w:t>
      </w:r>
      <w:r w:rsidRPr="006F5F57">
        <w:tab/>
      </w:r>
      <w:r w:rsidRPr="006F5F57">
        <w:tab/>
        <w:t>MIMO-CapabilityDL-r10</w:t>
      </w:r>
      <w:r w:rsidRPr="006F5F57">
        <w:tab/>
      </w:r>
      <w:r w:rsidRPr="006F5F57">
        <w:tab/>
      </w:r>
      <w:r w:rsidRPr="006F5F57">
        <w:tab/>
      </w:r>
      <w:r w:rsidRPr="006F5F57">
        <w:tab/>
        <w:t>OPTIONAL</w:t>
      </w:r>
    </w:p>
    <w:p w14:paraId="7FDC3698" w14:textId="77777777" w:rsidR="00C06233" w:rsidRPr="006F5F57" w:rsidRDefault="00C06233" w:rsidP="00C06233">
      <w:pPr>
        <w:pStyle w:val="PL"/>
        <w:shd w:val="clear" w:color="auto" w:fill="E6E6E6"/>
      </w:pPr>
      <w:r w:rsidRPr="006F5F57">
        <w:t>}</w:t>
      </w:r>
    </w:p>
    <w:p w14:paraId="3E276FF3" w14:textId="77777777" w:rsidR="00C06233" w:rsidRPr="006F5F57" w:rsidRDefault="00C06233" w:rsidP="00C06233">
      <w:pPr>
        <w:pStyle w:val="PL"/>
        <w:shd w:val="clear" w:color="auto" w:fill="E6E6E6"/>
      </w:pPr>
    </w:p>
    <w:p w14:paraId="09FE8FC7" w14:textId="77777777" w:rsidR="00C06233" w:rsidRPr="006F5F57" w:rsidRDefault="00C06233" w:rsidP="00C06233">
      <w:pPr>
        <w:pStyle w:val="PL"/>
        <w:shd w:val="clear" w:color="auto" w:fill="E6E6E6"/>
      </w:pPr>
      <w:r w:rsidRPr="006F5F57">
        <w:t>CA-MIMO-ParametersDL-v10i0 ::= SEQUENCE {</w:t>
      </w:r>
    </w:p>
    <w:p w14:paraId="05DE7840" w14:textId="77777777" w:rsidR="00C06233" w:rsidRPr="006F5F57" w:rsidRDefault="00C06233" w:rsidP="00C06233">
      <w:pPr>
        <w:pStyle w:val="PL"/>
        <w:shd w:val="clear" w:color="auto" w:fill="E6E6E6"/>
      </w:pPr>
      <w:r w:rsidRPr="006F5F57">
        <w:tab/>
        <w:t>fourLayerTM3-TM4-r10</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2B7D025" w14:textId="77777777" w:rsidR="00C06233" w:rsidRPr="006F5F57" w:rsidRDefault="00C06233" w:rsidP="00C06233">
      <w:pPr>
        <w:pStyle w:val="PL"/>
        <w:shd w:val="clear" w:color="auto" w:fill="E6E6E6"/>
      </w:pPr>
      <w:r w:rsidRPr="006F5F57">
        <w:t>}</w:t>
      </w:r>
    </w:p>
    <w:p w14:paraId="20B8EB51" w14:textId="77777777" w:rsidR="00C06233" w:rsidRPr="006F5F57" w:rsidRDefault="00C06233" w:rsidP="00C06233">
      <w:pPr>
        <w:pStyle w:val="PL"/>
        <w:shd w:val="clear" w:color="auto" w:fill="E6E6E6"/>
      </w:pPr>
    </w:p>
    <w:p w14:paraId="71284E07" w14:textId="77777777" w:rsidR="00C06233" w:rsidRPr="006F5F57" w:rsidRDefault="00C06233" w:rsidP="00C06233">
      <w:pPr>
        <w:pStyle w:val="PL"/>
        <w:shd w:val="clear" w:color="auto" w:fill="E6E6E6"/>
      </w:pPr>
      <w:r w:rsidRPr="006F5F57">
        <w:t>CA-MIMO-ParametersDL-v1270 ::= SEQUENCE {</w:t>
      </w:r>
    </w:p>
    <w:p w14:paraId="324646F3" w14:textId="77777777" w:rsidR="00C06233" w:rsidRPr="006F5F57" w:rsidRDefault="00C06233" w:rsidP="00C06233">
      <w:pPr>
        <w:pStyle w:val="PL"/>
        <w:shd w:val="clear" w:color="auto" w:fill="E6E6E6"/>
      </w:pPr>
      <w:r w:rsidRPr="006F5F57">
        <w:tab/>
        <w:t>intraBandContiguousCC-InfoList-r12</w:t>
      </w:r>
      <w:r w:rsidRPr="006F5F57">
        <w:tab/>
      </w:r>
      <w:r w:rsidRPr="006F5F57">
        <w:tab/>
      </w:r>
      <w:r w:rsidRPr="006F5F57">
        <w:tab/>
        <w:t>SEQUENCE (SIZE (1..maxServCell-r10)) OF IntraBandContiguousCC-Info-r12</w:t>
      </w:r>
    </w:p>
    <w:p w14:paraId="4D1C9B0A" w14:textId="77777777" w:rsidR="00C06233" w:rsidRPr="006F5F57" w:rsidRDefault="00C06233" w:rsidP="00C06233">
      <w:pPr>
        <w:pStyle w:val="PL"/>
        <w:shd w:val="clear" w:color="auto" w:fill="E6E6E6"/>
      </w:pPr>
      <w:r w:rsidRPr="006F5F57">
        <w:t>}</w:t>
      </w:r>
    </w:p>
    <w:p w14:paraId="5D74A267" w14:textId="77777777" w:rsidR="00C06233" w:rsidRPr="006F5F57" w:rsidRDefault="00C06233" w:rsidP="00C06233">
      <w:pPr>
        <w:pStyle w:val="PL"/>
        <w:shd w:val="clear" w:color="auto" w:fill="E6E6E6"/>
      </w:pPr>
    </w:p>
    <w:p w14:paraId="5E87261A" w14:textId="77777777" w:rsidR="00C06233" w:rsidRPr="006F5F57" w:rsidRDefault="00C06233" w:rsidP="00C06233">
      <w:pPr>
        <w:pStyle w:val="PL"/>
        <w:shd w:val="clear" w:color="auto" w:fill="E6E6E6"/>
      </w:pPr>
      <w:r w:rsidRPr="006F5F57">
        <w:t>CA-MIMO-ParametersDL-r13 ::= SEQUENCE {</w:t>
      </w:r>
    </w:p>
    <w:p w14:paraId="01CDA7BD" w14:textId="77777777" w:rsidR="00C06233" w:rsidRPr="006F5F57" w:rsidRDefault="00C06233" w:rsidP="00C06233">
      <w:pPr>
        <w:pStyle w:val="PL"/>
        <w:shd w:val="clear" w:color="auto" w:fill="E6E6E6"/>
      </w:pPr>
      <w:r w:rsidRPr="006F5F57">
        <w:tab/>
        <w:t>ca-BandwidthClassDL-r13</w:t>
      </w:r>
      <w:r w:rsidRPr="006F5F57">
        <w:tab/>
      </w:r>
      <w:r w:rsidRPr="006F5F57">
        <w:tab/>
      </w:r>
      <w:r w:rsidRPr="006F5F57">
        <w:tab/>
      </w:r>
      <w:r w:rsidRPr="006F5F57">
        <w:tab/>
      </w:r>
      <w:r w:rsidRPr="006F5F57">
        <w:tab/>
        <w:t>CA-BandwidthClass-r10,</w:t>
      </w:r>
    </w:p>
    <w:p w14:paraId="49A8AD8A" w14:textId="77777777" w:rsidR="00C06233" w:rsidRPr="006F5F57" w:rsidRDefault="00C06233" w:rsidP="00C06233">
      <w:pPr>
        <w:pStyle w:val="PL"/>
        <w:shd w:val="clear" w:color="auto" w:fill="E6E6E6"/>
      </w:pPr>
      <w:r w:rsidRPr="006F5F57">
        <w:tab/>
        <w:t>supportedMIMO-CapabilityDL-r13</w:t>
      </w:r>
      <w:r w:rsidRPr="006F5F57">
        <w:tab/>
      </w:r>
      <w:r w:rsidRPr="006F5F57">
        <w:tab/>
      </w:r>
      <w:r w:rsidRPr="006F5F57">
        <w:tab/>
        <w:t>MIMO-CapabilityDL-r10</w:t>
      </w:r>
      <w:r w:rsidRPr="006F5F57">
        <w:tab/>
      </w:r>
      <w:r w:rsidRPr="006F5F57">
        <w:tab/>
      </w:r>
      <w:r w:rsidRPr="006F5F57">
        <w:tab/>
      </w:r>
      <w:r w:rsidRPr="006F5F57">
        <w:tab/>
        <w:t>OPTIONAL,</w:t>
      </w:r>
    </w:p>
    <w:p w14:paraId="67166398" w14:textId="77777777" w:rsidR="00C06233" w:rsidRPr="006F5F57" w:rsidRDefault="00C06233" w:rsidP="00C06233">
      <w:pPr>
        <w:pStyle w:val="PL"/>
        <w:shd w:val="clear" w:color="auto" w:fill="E6E6E6"/>
      </w:pPr>
      <w:r w:rsidRPr="006F5F57">
        <w:tab/>
        <w:t>fourLayerTM3-TM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0F7B49B" w14:textId="77777777" w:rsidR="00C06233" w:rsidRPr="006F5F57" w:rsidRDefault="00C06233" w:rsidP="00C06233">
      <w:pPr>
        <w:pStyle w:val="PL"/>
        <w:shd w:val="clear" w:color="auto" w:fill="E6E6E6"/>
      </w:pPr>
      <w:r w:rsidRPr="006F5F57">
        <w:tab/>
        <w:t>intraBandContiguousCC-InfoList-r13</w:t>
      </w:r>
      <w:r w:rsidRPr="006F5F57">
        <w:tab/>
      </w:r>
      <w:r w:rsidRPr="006F5F57">
        <w:tab/>
        <w:t>SEQUENCE (SIZE (1..maxServCell-r13)) OF IntraBandContiguousCC-Info-r12</w:t>
      </w:r>
    </w:p>
    <w:p w14:paraId="19D877DA" w14:textId="77777777" w:rsidR="00C06233" w:rsidRPr="006F5F57" w:rsidRDefault="00C06233" w:rsidP="00C06233">
      <w:pPr>
        <w:pStyle w:val="PL"/>
        <w:shd w:val="clear" w:color="auto" w:fill="E6E6E6"/>
      </w:pPr>
      <w:r w:rsidRPr="006F5F57">
        <w:t>}</w:t>
      </w:r>
    </w:p>
    <w:p w14:paraId="207A9BFF" w14:textId="77777777" w:rsidR="00C06233" w:rsidRPr="006F5F57" w:rsidRDefault="00C06233" w:rsidP="00C06233">
      <w:pPr>
        <w:pStyle w:val="PL"/>
        <w:shd w:val="clear" w:color="auto" w:fill="E6E6E6"/>
      </w:pPr>
    </w:p>
    <w:p w14:paraId="1ABF4926" w14:textId="77777777" w:rsidR="00C06233" w:rsidRPr="006F5F57" w:rsidRDefault="00C06233" w:rsidP="00C06233">
      <w:pPr>
        <w:pStyle w:val="PL"/>
        <w:shd w:val="clear" w:color="auto" w:fill="E6E6E6"/>
      </w:pPr>
      <w:r w:rsidRPr="006F5F57">
        <w:t>CA-MIMO-ParametersDL-r15 ::= SEQUENCE {</w:t>
      </w:r>
    </w:p>
    <w:p w14:paraId="37660388" w14:textId="77777777" w:rsidR="00C06233" w:rsidRPr="006F5F57" w:rsidRDefault="00C06233" w:rsidP="00C06233">
      <w:pPr>
        <w:pStyle w:val="PL"/>
        <w:shd w:val="clear" w:color="auto" w:fill="E6E6E6"/>
      </w:pPr>
      <w:r w:rsidRPr="006F5F57">
        <w:tab/>
        <w:t>supportedMIMO-CapabilityDL-r15</w:t>
      </w:r>
      <w:r w:rsidRPr="006F5F57">
        <w:tab/>
      </w:r>
      <w:r w:rsidRPr="006F5F57">
        <w:tab/>
      </w:r>
      <w:r w:rsidRPr="006F5F57">
        <w:tab/>
        <w:t>MIMO-CapabilityDL-r10</w:t>
      </w:r>
      <w:r w:rsidRPr="006F5F57">
        <w:tab/>
      </w:r>
      <w:r w:rsidRPr="006F5F57">
        <w:tab/>
      </w:r>
      <w:r w:rsidRPr="006F5F57">
        <w:tab/>
      </w:r>
      <w:r w:rsidRPr="006F5F57">
        <w:tab/>
        <w:t>OPTIONAL,</w:t>
      </w:r>
    </w:p>
    <w:p w14:paraId="5FA2523E" w14:textId="77777777" w:rsidR="00C06233" w:rsidRPr="006F5F57" w:rsidRDefault="00C06233" w:rsidP="00C06233">
      <w:pPr>
        <w:pStyle w:val="PL"/>
        <w:shd w:val="clear" w:color="auto" w:fill="E6E6E6"/>
      </w:pPr>
      <w:r w:rsidRPr="006F5F57">
        <w:tab/>
        <w:t>fourLayerTM3-TM4-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13A0C8E" w14:textId="77777777" w:rsidR="00C06233" w:rsidRPr="006F5F57" w:rsidRDefault="00C06233" w:rsidP="00C06233">
      <w:pPr>
        <w:pStyle w:val="PL"/>
        <w:shd w:val="clear" w:color="auto" w:fill="E6E6E6"/>
      </w:pPr>
      <w:r w:rsidRPr="006F5F57">
        <w:tab/>
        <w:t>intraBandContiguousCC-InfoList-r15</w:t>
      </w:r>
      <w:r w:rsidRPr="006F5F57">
        <w:tab/>
      </w:r>
      <w:r w:rsidRPr="006F5F57">
        <w:tab/>
        <w:t>SEQUENCE (SIZE (1..maxServCell-r13)) OF</w:t>
      </w:r>
    </w:p>
    <w:p w14:paraId="5B00A356" w14:textId="77777777" w:rsidR="00C06233" w:rsidRPr="006F5F57" w:rsidRDefault="00C06233" w:rsidP="00C06233">
      <w:pPr>
        <w:pStyle w:val="PL"/>
        <w:shd w:val="clear" w:color="auto" w:fill="E6E6E6"/>
      </w:pPr>
      <w:r w:rsidRPr="006F5F57">
        <w:tab/>
        <w:t>IntraBandContiguousCC-Info-r12</w:t>
      </w:r>
      <w:r w:rsidRPr="006F5F57">
        <w:tab/>
      </w:r>
      <w:r w:rsidRPr="006F5F57">
        <w:tab/>
      </w:r>
      <w:r w:rsidRPr="006F5F57">
        <w:tab/>
      </w:r>
      <w:r w:rsidRPr="006F5F57">
        <w:tab/>
        <w:t>OPTIONAL</w:t>
      </w:r>
    </w:p>
    <w:p w14:paraId="42870EE8" w14:textId="77777777" w:rsidR="00C06233" w:rsidRPr="006F5F57" w:rsidRDefault="00C06233" w:rsidP="00C06233">
      <w:pPr>
        <w:pStyle w:val="PL"/>
        <w:shd w:val="clear" w:color="auto" w:fill="E6E6E6"/>
      </w:pPr>
      <w:r w:rsidRPr="006F5F57">
        <w:t>}</w:t>
      </w:r>
    </w:p>
    <w:p w14:paraId="5253AD00" w14:textId="77777777" w:rsidR="00C06233" w:rsidRPr="006F5F57" w:rsidRDefault="00C06233" w:rsidP="00C06233">
      <w:pPr>
        <w:pStyle w:val="PL"/>
        <w:shd w:val="clear" w:color="auto" w:fill="E6E6E6"/>
      </w:pPr>
    </w:p>
    <w:p w14:paraId="6F20C738" w14:textId="77777777" w:rsidR="00C06233" w:rsidRPr="006F5F57" w:rsidRDefault="00C06233" w:rsidP="00C06233">
      <w:pPr>
        <w:pStyle w:val="PL"/>
        <w:shd w:val="clear" w:color="auto" w:fill="E6E6E6"/>
      </w:pPr>
      <w:r w:rsidRPr="006F5F57">
        <w:t>IntraBandContiguousCC-Info-r12 ::= SEQUENCE {</w:t>
      </w:r>
    </w:p>
    <w:p w14:paraId="57879099" w14:textId="77777777" w:rsidR="00C06233" w:rsidRPr="006F5F57" w:rsidRDefault="00C06233" w:rsidP="00C06233">
      <w:pPr>
        <w:pStyle w:val="PL"/>
        <w:shd w:val="clear" w:color="auto" w:fill="E6E6E6"/>
      </w:pPr>
      <w:r w:rsidRPr="006F5F57">
        <w:tab/>
        <w:t>fourLayerTM3-TM4-perCC-r12</w:t>
      </w:r>
      <w:r w:rsidRPr="006F5F57">
        <w:tab/>
      </w:r>
      <w:r w:rsidRPr="006F5F57">
        <w:tab/>
      </w:r>
      <w:r w:rsidRPr="006F5F57">
        <w:tab/>
        <w:t>ENUMERATED {supported}</w:t>
      </w:r>
      <w:r w:rsidRPr="006F5F57">
        <w:tab/>
      </w:r>
      <w:r w:rsidRPr="006F5F57">
        <w:tab/>
      </w:r>
      <w:r w:rsidRPr="006F5F57">
        <w:tab/>
      </w:r>
      <w:r w:rsidRPr="006F5F57">
        <w:tab/>
        <w:t>OPTIONAL,</w:t>
      </w:r>
    </w:p>
    <w:p w14:paraId="06C33519" w14:textId="77777777" w:rsidR="00C06233" w:rsidRPr="006F5F57" w:rsidRDefault="00C06233" w:rsidP="00C06233">
      <w:pPr>
        <w:pStyle w:val="PL"/>
        <w:shd w:val="clear" w:color="auto" w:fill="E6E6E6"/>
      </w:pPr>
      <w:r w:rsidRPr="006F5F57">
        <w:tab/>
        <w:t>supportedMIMO-CapabilityDL-r12</w:t>
      </w:r>
      <w:r w:rsidRPr="006F5F57">
        <w:tab/>
      </w:r>
      <w:r w:rsidRPr="006F5F57">
        <w:tab/>
        <w:t>MIMO-CapabilityDL-r10</w:t>
      </w:r>
      <w:r w:rsidRPr="006F5F57">
        <w:tab/>
      </w:r>
      <w:r w:rsidRPr="006F5F57">
        <w:tab/>
      </w:r>
      <w:r w:rsidRPr="006F5F57">
        <w:tab/>
      </w:r>
      <w:r w:rsidRPr="006F5F57">
        <w:tab/>
        <w:t>OPTIONAL,</w:t>
      </w:r>
    </w:p>
    <w:p w14:paraId="09D8A8B2" w14:textId="77777777" w:rsidR="00C06233" w:rsidRPr="006F5F57" w:rsidRDefault="00C06233" w:rsidP="00C06233">
      <w:pPr>
        <w:pStyle w:val="PL"/>
        <w:shd w:val="clear" w:color="auto" w:fill="E6E6E6"/>
      </w:pPr>
      <w:r w:rsidRPr="006F5F57">
        <w:tab/>
        <w:t>supportedCSI-Proc-r12</w:t>
      </w:r>
      <w:r w:rsidRPr="006F5F57">
        <w:tab/>
      </w:r>
      <w:r w:rsidRPr="006F5F57">
        <w:tab/>
      </w:r>
      <w:r w:rsidRPr="006F5F57">
        <w:tab/>
      </w:r>
      <w:r w:rsidRPr="006F5F57">
        <w:tab/>
        <w:t>ENUMERATED {n1, n3, n4}</w:t>
      </w:r>
      <w:r w:rsidRPr="006F5F57">
        <w:tab/>
      </w:r>
      <w:r w:rsidRPr="006F5F57">
        <w:tab/>
      </w:r>
      <w:r w:rsidRPr="006F5F57">
        <w:tab/>
      </w:r>
      <w:r w:rsidRPr="006F5F57">
        <w:tab/>
        <w:t>OPTIONAL</w:t>
      </w:r>
    </w:p>
    <w:p w14:paraId="57CC795F" w14:textId="77777777" w:rsidR="00C06233" w:rsidRPr="006F5F57" w:rsidRDefault="00C06233" w:rsidP="00C06233">
      <w:pPr>
        <w:pStyle w:val="PL"/>
        <w:shd w:val="clear" w:color="auto" w:fill="E6E6E6"/>
      </w:pPr>
      <w:r w:rsidRPr="006F5F57">
        <w:t>}</w:t>
      </w:r>
    </w:p>
    <w:p w14:paraId="5A592101" w14:textId="77777777" w:rsidR="00C06233" w:rsidRPr="006F5F57" w:rsidRDefault="00C06233" w:rsidP="00C06233">
      <w:pPr>
        <w:pStyle w:val="PL"/>
        <w:shd w:val="clear" w:color="auto" w:fill="E6E6E6"/>
      </w:pPr>
    </w:p>
    <w:p w14:paraId="285407FE" w14:textId="77777777" w:rsidR="00C06233" w:rsidRPr="006F5F57" w:rsidRDefault="00C06233" w:rsidP="00C06233">
      <w:pPr>
        <w:pStyle w:val="PL"/>
        <w:shd w:val="clear" w:color="auto" w:fill="E6E6E6"/>
      </w:pPr>
      <w:r w:rsidRPr="006F5F57">
        <w:t>CA-BandwidthClass-r10 ::= ENUMERATED {a, b, c, d, e, f, ...}</w:t>
      </w:r>
    </w:p>
    <w:p w14:paraId="3AC372F1" w14:textId="77777777" w:rsidR="00C06233" w:rsidRPr="006F5F57" w:rsidRDefault="00C06233" w:rsidP="00C06233">
      <w:pPr>
        <w:pStyle w:val="PL"/>
        <w:shd w:val="clear" w:color="auto" w:fill="E6E6E6"/>
      </w:pPr>
    </w:p>
    <w:p w14:paraId="771D4EF4" w14:textId="77777777" w:rsidR="00C06233" w:rsidRPr="006F5F57" w:rsidRDefault="00C06233" w:rsidP="00C06233">
      <w:pPr>
        <w:pStyle w:val="PL"/>
        <w:shd w:val="clear" w:color="auto" w:fill="E6E6E6"/>
      </w:pPr>
      <w:r w:rsidRPr="006F5F57">
        <w:t>V2X-BandwidthClass-r14 ::= ENUMERATED {a, b, c, d, e, f, ..., c1-v1530}</w:t>
      </w:r>
    </w:p>
    <w:p w14:paraId="3A6AEAD1" w14:textId="77777777" w:rsidR="00C06233" w:rsidRPr="006F5F57" w:rsidRDefault="00C06233" w:rsidP="00C06233">
      <w:pPr>
        <w:pStyle w:val="PL"/>
        <w:shd w:val="clear" w:color="auto" w:fill="E6E6E6"/>
      </w:pPr>
    </w:p>
    <w:p w14:paraId="32BF174A" w14:textId="77777777" w:rsidR="00C06233" w:rsidRPr="006F5F57" w:rsidRDefault="00C06233" w:rsidP="00C06233">
      <w:pPr>
        <w:pStyle w:val="PL"/>
        <w:shd w:val="clear" w:color="auto" w:fill="E6E6E6"/>
      </w:pPr>
      <w:r w:rsidRPr="006F5F57">
        <w:t>MIMO-CapabilityUL-r10 ::= ENUMERATED {twoLayers, fourLayers}</w:t>
      </w:r>
    </w:p>
    <w:p w14:paraId="67ED30AC" w14:textId="77777777" w:rsidR="00C06233" w:rsidRPr="006F5F57" w:rsidRDefault="00C06233" w:rsidP="00C06233">
      <w:pPr>
        <w:pStyle w:val="PL"/>
        <w:shd w:val="clear" w:color="auto" w:fill="E6E6E6"/>
      </w:pPr>
    </w:p>
    <w:p w14:paraId="11711892" w14:textId="77777777" w:rsidR="00C06233" w:rsidRPr="006F5F57" w:rsidRDefault="00C06233" w:rsidP="00C06233">
      <w:pPr>
        <w:pStyle w:val="PL"/>
        <w:shd w:val="clear" w:color="auto" w:fill="E6E6E6"/>
      </w:pPr>
      <w:r w:rsidRPr="006F5F57">
        <w:t>MIMO-CapabilityDL-r10 ::= ENUMERATED {twoLayers, fourLayers, eightLayers}</w:t>
      </w:r>
    </w:p>
    <w:p w14:paraId="3AC84399" w14:textId="77777777" w:rsidR="00C06233" w:rsidRPr="006F5F57" w:rsidRDefault="00C06233" w:rsidP="00C06233">
      <w:pPr>
        <w:pStyle w:val="PL"/>
        <w:shd w:val="clear" w:color="auto" w:fill="E6E6E6"/>
      </w:pPr>
    </w:p>
    <w:p w14:paraId="2FD62504" w14:textId="77777777" w:rsidR="00C06233" w:rsidRPr="006F5F57" w:rsidRDefault="00C06233" w:rsidP="00C06233">
      <w:pPr>
        <w:pStyle w:val="PL"/>
        <w:shd w:val="clear" w:color="auto" w:fill="E6E6E6"/>
      </w:pPr>
      <w:r w:rsidRPr="006F5F57">
        <w:t>MUST-Parameters-r14 ::= SEQUENCE {</w:t>
      </w:r>
    </w:p>
    <w:p w14:paraId="4556DB87" w14:textId="77777777" w:rsidR="00C06233" w:rsidRPr="006F5F57" w:rsidRDefault="00C06233" w:rsidP="00C06233">
      <w:pPr>
        <w:pStyle w:val="PL"/>
        <w:shd w:val="clear" w:color="auto" w:fill="E6E6E6"/>
      </w:pPr>
      <w:r w:rsidRPr="006F5F57">
        <w:tab/>
        <w:t>must-TM234-UpTo2Tx-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30920D" w14:textId="77777777" w:rsidR="00C06233" w:rsidRPr="006F5F57" w:rsidRDefault="00C06233" w:rsidP="00C06233">
      <w:pPr>
        <w:pStyle w:val="PL"/>
        <w:shd w:val="clear" w:color="auto" w:fill="E6E6E6"/>
      </w:pPr>
      <w:r w:rsidRPr="006F5F57">
        <w:tab/>
        <w:t>must-TM89-UpToOneInterferingLayer-r14</w:t>
      </w:r>
      <w:r w:rsidRPr="006F5F57">
        <w:tab/>
      </w:r>
      <w:r w:rsidRPr="006F5F57">
        <w:tab/>
        <w:t>ENUMERATED {supported}</w:t>
      </w:r>
      <w:r w:rsidRPr="006F5F57">
        <w:tab/>
      </w:r>
      <w:r w:rsidRPr="006F5F57">
        <w:tab/>
        <w:t>OPTIONAL,</w:t>
      </w:r>
    </w:p>
    <w:p w14:paraId="525FC58D" w14:textId="77777777" w:rsidR="00C06233" w:rsidRPr="006F5F57" w:rsidRDefault="00C06233" w:rsidP="00C06233">
      <w:pPr>
        <w:pStyle w:val="PL"/>
        <w:shd w:val="clear" w:color="auto" w:fill="E6E6E6"/>
      </w:pPr>
      <w:r w:rsidRPr="006F5F57">
        <w:tab/>
        <w:t>must-TM10-UpToOneInterferingLayer-r14</w:t>
      </w:r>
      <w:r w:rsidRPr="006F5F57">
        <w:tab/>
      </w:r>
      <w:r w:rsidRPr="006F5F57">
        <w:tab/>
        <w:t>ENUMERATED {supported}</w:t>
      </w:r>
      <w:r w:rsidRPr="006F5F57">
        <w:tab/>
      </w:r>
      <w:r w:rsidRPr="006F5F57">
        <w:tab/>
        <w:t>OPTIONAL,</w:t>
      </w:r>
    </w:p>
    <w:p w14:paraId="3F2AA157" w14:textId="77777777" w:rsidR="00C06233" w:rsidRPr="006F5F57" w:rsidRDefault="00C06233" w:rsidP="00C06233">
      <w:pPr>
        <w:pStyle w:val="PL"/>
        <w:shd w:val="clear" w:color="auto" w:fill="E6E6E6"/>
      </w:pPr>
      <w:r w:rsidRPr="006F5F57">
        <w:lastRenderedPageBreak/>
        <w:tab/>
        <w:t>must-TM89-UpToThreeInterferingLayers-r14</w:t>
      </w:r>
      <w:r w:rsidRPr="006F5F57">
        <w:tab/>
        <w:t>ENUMERATED {supported}</w:t>
      </w:r>
      <w:r w:rsidRPr="006F5F57">
        <w:tab/>
      </w:r>
      <w:r w:rsidRPr="006F5F57">
        <w:tab/>
        <w:t>OPTIONAL,</w:t>
      </w:r>
    </w:p>
    <w:p w14:paraId="617C6EC1" w14:textId="77777777" w:rsidR="00C06233" w:rsidRPr="006F5F57" w:rsidRDefault="00C06233" w:rsidP="00C06233">
      <w:pPr>
        <w:pStyle w:val="PL"/>
        <w:shd w:val="clear" w:color="auto" w:fill="E6E6E6"/>
      </w:pPr>
      <w:r w:rsidRPr="006F5F57">
        <w:tab/>
        <w:t>must-TM10-UpToThreeInterferingLayers-r14</w:t>
      </w:r>
      <w:r w:rsidRPr="006F5F57">
        <w:tab/>
        <w:t>ENUMERATED {supported}</w:t>
      </w:r>
      <w:r w:rsidRPr="006F5F57">
        <w:tab/>
      </w:r>
      <w:r w:rsidRPr="006F5F57">
        <w:tab/>
        <w:t>OPTIONAL</w:t>
      </w:r>
    </w:p>
    <w:p w14:paraId="7DB1CE62" w14:textId="77777777" w:rsidR="00C06233" w:rsidRPr="006F5F57" w:rsidRDefault="00C06233" w:rsidP="00C06233">
      <w:pPr>
        <w:pStyle w:val="PL"/>
        <w:shd w:val="clear" w:color="auto" w:fill="E6E6E6"/>
      </w:pPr>
      <w:r w:rsidRPr="006F5F57">
        <w:t>}</w:t>
      </w:r>
    </w:p>
    <w:p w14:paraId="29477180" w14:textId="77777777" w:rsidR="00C06233" w:rsidRPr="006F5F57" w:rsidRDefault="00C06233" w:rsidP="00C06233">
      <w:pPr>
        <w:pStyle w:val="PL"/>
        <w:shd w:val="clear" w:color="auto" w:fill="E6E6E6"/>
      </w:pPr>
    </w:p>
    <w:p w14:paraId="34DA048E" w14:textId="77777777" w:rsidR="00C06233" w:rsidRPr="006F5F57" w:rsidRDefault="00C06233" w:rsidP="00C06233">
      <w:pPr>
        <w:pStyle w:val="PL"/>
        <w:shd w:val="clear" w:color="auto" w:fill="E6E6E6"/>
      </w:pPr>
      <w:r w:rsidRPr="006F5F57">
        <w:t>SupportedBandListEUTRA ::=</w:t>
      </w:r>
      <w:r w:rsidRPr="006F5F57">
        <w:tab/>
      </w:r>
      <w:r w:rsidRPr="006F5F57">
        <w:tab/>
      </w:r>
      <w:r w:rsidRPr="006F5F57">
        <w:tab/>
        <w:t>SEQUENCE (SIZE (1..maxBands)) OF SupportedBandEUTRA</w:t>
      </w:r>
    </w:p>
    <w:p w14:paraId="2AED993F" w14:textId="77777777" w:rsidR="00C06233" w:rsidRPr="006F5F57" w:rsidRDefault="00C06233" w:rsidP="00C06233">
      <w:pPr>
        <w:pStyle w:val="PL"/>
        <w:shd w:val="clear" w:color="auto" w:fill="E6E6E6"/>
      </w:pPr>
    </w:p>
    <w:p w14:paraId="781CE1AC" w14:textId="77777777" w:rsidR="00C06233" w:rsidRPr="006F5F57" w:rsidRDefault="00C06233" w:rsidP="00C06233">
      <w:pPr>
        <w:pStyle w:val="PL"/>
        <w:shd w:val="clear" w:color="auto" w:fill="E6E6E6"/>
      </w:pPr>
      <w:r w:rsidRPr="006F5F57">
        <w:t>SupportedBandListEUTRA-v9e0::=</w:t>
      </w:r>
      <w:r w:rsidRPr="006F5F57">
        <w:tab/>
      </w:r>
      <w:r w:rsidRPr="006F5F57">
        <w:tab/>
      </w:r>
      <w:r w:rsidRPr="006F5F57">
        <w:tab/>
        <w:t>SEQUENCE (SIZE (1..maxBands)) OF SupportedBandEUTRA-v9e0</w:t>
      </w:r>
    </w:p>
    <w:p w14:paraId="070A70E2" w14:textId="77777777" w:rsidR="00C06233" w:rsidRPr="006F5F57" w:rsidRDefault="00C06233" w:rsidP="00C06233">
      <w:pPr>
        <w:pStyle w:val="PL"/>
        <w:shd w:val="clear" w:color="auto" w:fill="E6E6E6"/>
      </w:pPr>
    </w:p>
    <w:p w14:paraId="36994912" w14:textId="77777777" w:rsidR="00C06233" w:rsidRPr="006F5F57" w:rsidRDefault="00C06233" w:rsidP="00C06233">
      <w:pPr>
        <w:pStyle w:val="PL"/>
        <w:shd w:val="clear" w:color="auto" w:fill="E6E6E6"/>
      </w:pPr>
      <w:r w:rsidRPr="006F5F57">
        <w:t>SupportedBandListEUTRA-v1250 ::=</w:t>
      </w:r>
      <w:r w:rsidRPr="006F5F57">
        <w:tab/>
      </w:r>
      <w:r w:rsidRPr="006F5F57">
        <w:tab/>
        <w:t>SEQUENCE (SIZE (1..maxBands)) OF SupportedBandEUTRA-v1250</w:t>
      </w:r>
    </w:p>
    <w:p w14:paraId="31950F82" w14:textId="77777777" w:rsidR="00C06233" w:rsidRPr="006F5F57" w:rsidRDefault="00C06233" w:rsidP="00C06233">
      <w:pPr>
        <w:pStyle w:val="PL"/>
        <w:shd w:val="clear" w:color="auto" w:fill="E6E6E6"/>
      </w:pPr>
    </w:p>
    <w:p w14:paraId="3E80AB25" w14:textId="77777777" w:rsidR="00C06233" w:rsidRPr="006F5F57" w:rsidRDefault="00C06233" w:rsidP="00C06233">
      <w:pPr>
        <w:pStyle w:val="PL"/>
        <w:shd w:val="clear" w:color="auto" w:fill="E6E6E6"/>
      </w:pPr>
      <w:r w:rsidRPr="006F5F57">
        <w:t>SupportedBandListEUTRA-v1310 ::=</w:t>
      </w:r>
      <w:r w:rsidRPr="006F5F57">
        <w:tab/>
      </w:r>
      <w:r w:rsidRPr="006F5F57">
        <w:tab/>
        <w:t>SEQUENCE (SIZE (1..maxBands)) OF SupportedBandEUTRA-v1310</w:t>
      </w:r>
    </w:p>
    <w:p w14:paraId="693277C4" w14:textId="77777777" w:rsidR="00C06233" w:rsidRPr="006F5F57" w:rsidRDefault="00C06233" w:rsidP="00C06233">
      <w:pPr>
        <w:pStyle w:val="PL"/>
        <w:shd w:val="clear" w:color="auto" w:fill="E6E6E6"/>
      </w:pPr>
    </w:p>
    <w:p w14:paraId="5029856D" w14:textId="77777777" w:rsidR="00C06233" w:rsidRPr="006F5F57" w:rsidRDefault="00C06233" w:rsidP="00C06233">
      <w:pPr>
        <w:pStyle w:val="PL"/>
        <w:shd w:val="clear" w:color="auto" w:fill="E6E6E6"/>
      </w:pPr>
      <w:r w:rsidRPr="006F5F57">
        <w:t>SupportedBandListEUTRA-v1320 ::=</w:t>
      </w:r>
      <w:r w:rsidRPr="006F5F57">
        <w:tab/>
      </w:r>
      <w:r w:rsidRPr="006F5F57">
        <w:tab/>
        <w:t>SEQUENCE (SIZE (1..maxBands)) OF SupportedBandEUTRA-v1320</w:t>
      </w:r>
    </w:p>
    <w:p w14:paraId="63F07DAA" w14:textId="77777777" w:rsidR="00C06233" w:rsidRPr="006F5F57" w:rsidRDefault="00C06233" w:rsidP="00C06233">
      <w:pPr>
        <w:pStyle w:val="PL"/>
        <w:shd w:val="clear" w:color="auto" w:fill="E6E6E6"/>
      </w:pPr>
    </w:p>
    <w:p w14:paraId="1C11BF26" w14:textId="77777777" w:rsidR="00C06233" w:rsidRPr="006F5F57" w:rsidRDefault="00C06233" w:rsidP="00C06233">
      <w:pPr>
        <w:pStyle w:val="PL"/>
        <w:shd w:val="clear" w:color="auto" w:fill="E6E6E6"/>
      </w:pPr>
      <w:r w:rsidRPr="006F5F57">
        <w:t>SupportedBandListEUTRA-v1800 ::=</w:t>
      </w:r>
      <w:r w:rsidRPr="006F5F57">
        <w:tab/>
      </w:r>
      <w:r w:rsidRPr="006F5F57">
        <w:tab/>
        <w:t>SEQUENCE (SIZE (1..maxBands)) OF SupportedBandEUTRA-v1800</w:t>
      </w:r>
    </w:p>
    <w:p w14:paraId="6FDEC6DB" w14:textId="77777777" w:rsidR="00C06233" w:rsidRPr="006F5F57" w:rsidRDefault="00C06233" w:rsidP="00C06233">
      <w:pPr>
        <w:pStyle w:val="PL"/>
        <w:shd w:val="clear" w:color="auto" w:fill="E6E6E6"/>
      </w:pPr>
    </w:p>
    <w:p w14:paraId="507FA649" w14:textId="77777777" w:rsidR="00C06233" w:rsidRPr="006F5F57" w:rsidRDefault="00C06233" w:rsidP="00C06233">
      <w:pPr>
        <w:pStyle w:val="PL"/>
        <w:shd w:val="clear" w:color="auto" w:fill="E6E6E6"/>
      </w:pPr>
      <w:r w:rsidRPr="006F5F57">
        <w:t>SupportedBandEUTRA ::=</w:t>
      </w:r>
      <w:r w:rsidRPr="006F5F57">
        <w:tab/>
      </w:r>
      <w:r w:rsidRPr="006F5F57">
        <w:tab/>
      </w:r>
      <w:r w:rsidRPr="006F5F57">
        <w:tab/>
      </w:r>
      <w:r w:rsidRPr="006F5F57">
        <w:tab/>
        <w:t>SEQUENCE {</w:t>
      </w:r>
    </w:p>
    <w:p w14:paraId="4C1B198F" w14:textId="77777777" w:rsidR="00C06233" w:rsidRPr="006F5F57" w:rsidRDefault="00C06233" w:rsidP="00C06233">
      <w:pPr>
        <w:pStyle w:val="PL"/>
        <w:shd w:val="clear" w:color="auto" w:fill="E6E6E6"/>
      </w:pPr>
      <w:r w:rsidRPr="006F5F57">
        <w:tab/>
        <w:t>bandEUTRA</w:t>
      </w:r>
      <w:r w:rsidRPr="006F5F57">
        <w:tab/>
      </w:r>
      <w:r w:rsidRPr="006F5F57">
        <w:tab/>
      </w:r>
      <w:r w:rsidRPr="006F5F57">
        <w:tab/>
      </w:r>
      <w:r w:rsidRPr="006F5F57">
        <w:tab/>
      </w:r>
      <w:r w:rsidRPr="006F5F57">
        <w:tab/>
      </w:r>
      <w:r w:rsidRPr="006F5F57">
        <w:tab/>
      </w:r>
      <w:r w:rsidRPr="006F5F57">
        <w:tab/>
        <w:t>FreqBandIndicator,</w:t>
      </w:r>
    </w:p>
    <w:p w14:paraId="46B05106" w14:textId="77777777" w:rsidR="00C06233" w:rsidRPr="006F5F57" w:rsidRDefault="00C06233" w:rsidP="00C06233">
      <w:pPr>
        <w:pStyle w:val="PL"/>
        <w:shd w:val="clear" w:color="auto" w:fill="E6E6E6"/>
      </w:pPr>
      <w:r w:rsidRPr="006F5F57">
        <w:tab/>
        <w:t>halfDuplex</w:t>
      </w:r>
      <w:r w:rsidRPr="006F5F57">
        <w:tab/>
      </w:r>
      <w:r w:rsidRPr="006F5F57">
        <w:tab/>
      </w:r>
      <w:r w:rsidRPr="006F5F57">
        <w:tab/>
      </w:r>
      <w:r w:rsidRPr="006F5F57">
        <w:tab/>
      </w:r>
      <w:r w:rsidRPr="006F5F57">
        <w:tab/>
      </w:r>
      <w:r w:rsidRPr="006F5F57">
        <w:tab/>
      </w:r>
      <w:r w:rsidRPr="006F5F57">
        <w:tab/>
        <w:t>BOOLEAN</w:t>
      </w:r>
    </w:p>
    <w:p w14:paraId="7521375B" w14:textId="77777777" w:rsidR="00C06233" w:rsidRPr="006F5F57" w:rsidRDefault="00C06233" w:rsidP="00C06233">
      <w:pPr>
        <w:pStyle w:val="PL"/>
        <w:shd w:val="clear" w:color="auto" w:fill="E6E6E6"/>
      </w:pPr>
      <w:r w:rsidRPr="006F5F57">
        <w:t>}</w:t>
      </w:r>
    </w:p>
    <w:p w14:paraId="165598A5" w14:textId="77777777" w:rsidR="00C06233" w:rsidRPr="006F5F57" w:rsidRDefault="00C06233" w:rsidP="00C06233">
      <w:pPr>
        <w:pStyle w:val="PL"/>
        <w:shd w:val="clear" w:color="auto" w:fill="E6E6E6"/>
      </w:pPr>
    </w:p>
    <w:p w14:paraId="6CCDABB5" w14:textId="77777777" w:rsidR="00C06233" w:rsidRPr="006F5F57" w:rsidRDefault="00C06233" w:rsidP="00C06233">
      <w:pPr>
        <w:pStyle w:val="PL"/>
        <w:shd w:val="clear" w:color="auto" w:fill="E6E6E6"/>
      </w:pPr>
      <w:r w:rsidRPr="006F5F57">
        <w:t>SupportedBandEUTRA-v9e0 ::=</w:t>
      </w:r>
      <w:r w:rsidRPr="006F5F57">
        <w:tab/>
      </w:r>
      <w:r w:rsidRPr="006F5F57">
        <w:tab/>
        <w:t>SEQUENCE {</w:t>
      </w:r>
    </w:p>
    <w:p w14:paraId="294140AE" w14:textId="77777777" w:rsidR="00C06233" w:rsidRPr="006F5F57" w:rsidRDefault="00C06233" w:rsidP="00C06233">
      <w:pPr>
        <w:pStyle w:val="PL"/>
        <w:shd w:val="clear" w:color="auto" w:fill="E6E6E6"/>
      </w:pPr>
      <w:r w:rsidRPr="006F5F57">
        <w:tab/>
        <w:t>bandEUTRA-v9e0</w:t>
      </w:r>
      <w:r w:rsidRPr="006F5F57">
        <w:tab/>
      </w:r>
      <w:r w:rsidRPr="006F5F57">
        <w:tab/>
      </w:r>
      <w:r w:rsidRPr="006F5F57">
        <w:tab/>
      </w:r>
      <w:r w:rsidRPr="006F5F57">
        <w:tab/>
      </w:r>
      <w:r w:rsidRPr="006F5F57">
        <w:tab/>
      </w:r>
      <w:r w:rsidRPr="006F5F57">
        <w:tab/>
        <w:t>FreqBandIndicator-v9e0</w:t>
      </w:r>
      <w:r w:rsidRPr="006F5F57">
        <w:tab/>
      </w:r>
      <w:r w:rsidRPr="006F5F57">
        <w:tab/>
        <w:t>OPTIONAL</w:t>
      </w:r>
    </w:p>
    <w:p w14:paraId="475B2BDA" w14:textId="77777777" w:rsidR="00C06233" w:rsidRPr="006F5F57" w:rsidRDefault="00C06233" w:rsidP="00C06233">
      <w:pPr>
        <w:pStyle w:val="PL"/>
        <w:shd w:val="clear" w:color="auto" w:fill="E6E6E6"/>
      </w:pPr>
      <w:r w:rsidRPr="006F5F57">
        <w:t>}</w:t>
      </w:r>
    </w:p>
    <w:p w14:paraId="0FAE1F78" w14:textId="77777777" w:rsidR="00C06233" w:rsidRPr="006F5F57" w:rsidRDefault="00C06233" w:rsidP="00C06233">
      <w:pPr>
        <w:pStyle w:val="PL"/>
        <w:shd w:val="clear" w:color="auto" w:fill="E6E6E6"/>
      </w:pPr>
    </w:p>
    <w:p w14:paraId="25F9E6D5" w14:textId="77777777" w:rsidR="00C06233" w:rsidRPr="006F5F57" w:rsidRDefault="00C06233" w:rsidP="00C06233">
      <w:pPr>
        <w:pStyle w:val="PL"/>
        <w:shd w:val="clear" w:color="auto" w:fill="E6E6E6"/>
      </w:pPr>
      <w:r w:rsidRPr="006F5F57">
        <w:t>SupportedBandEUTRA-v1250 ::=</w:t>
      </w:r>
      <w:r w:rsidRPr="006F5F57">
        <w:tab/>
      </w:r>
      <w:r w:rsidRPr="006F5F57">
        <w:tab/>
        <w:t>SEQUENCE {</w:t>
      </w:r>
    </w:p>
    <w:p w14:paraId="7F19419B" w14:textId="77777777" w:rsidR="00C06233" w:rsidRPr="006F5F57" w:rsidRDefault="00C06233" w:rsidP="00C06233">
      <w:pPr>
        <w:pStyle w:val="PL"/>
        <w:shd w:val="clear" w:color="auto" w:fill="E6E6E6"/>
      </w:pPr>
      <w:r w:rsidRPr="006F5F57">
        <w:tab/>
        <w:t>dl-256QAM-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6F6DB69" w14:textId="77777777" w:rsidR="00C06233" w:rsidRPr="006F5F57" w:rsidRDefault="00C06233" w:rsidP="00C06233">
      <w:pPr>
        <w:pStyle w:val="PL"/>
        <w:shd w:val="clear" w:color="auto" w:fill="E6E6E6"/>
      </w:pPr>
      <w:r w:rsidRPr="006F5F57">
        <w:tab/>
        <w:t>ul-64QAM-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74C079D" w14:textId="77777777" w:rsidR="00C06233" w:rsidRPr="006F5F57" w:rsidRDefault="00C06233" w:rsidP="00C06233">
      <w:pPr>
        <w:pStyle w:val="PL"/>
        <w:shd w:val="clear" w:color="auto" w:fill="E6E6E6"/>
      </w:pPr>
      <w:r w:rsidRPr="006F5F57">
        <w:t>}</w:t>
      </w:r>
    </w:p>
    <w:p w14:paraId="4ACCDBEA" w14:textId="77777777" w:rsidR="00C06233" w:rsidRPr="006F5F57" w:rsidRDefault="00C06233" w:rsidP="00C06233">
      <w:pPr>
        <w:pStyle w:val="PL"/>
        <w:shd w:val="clear" w:color="auto" w:fill="E6E6E6"/>
      </w:pPr>
    </w:p>
    <w:p w14:paraId="301D7D98" w14:textId="77777777" w:rsidR="00C06233" w:rsidRPr="006F5F57" w:rsidRDefault="00C06233" w:rsidP="00C06233">
      <w:pPr>
        <w:pStyle w:val="PL"/>
        <w:shd w:val="clear" w:color="auto" w:fill="E6E6E6"/>
      </w:pPr>
      <w:r w:rsidRPr="006F5F57">
        <w:t>SupportedBandEUTRA-v1310 ::=</w:t>
      </w:r>
      <w:r w:rsidRPr="006F5F57">
        <w:tab/>
      </w:r>
      <w:r w:rsidRPr="006F5F57">
        <w:tab/>
        <w:t>SEQUENCE {</w:t>
      </w:r>
    </w:p>
    <w:p w14:paraId="76680509" w14:textId="77777777" w:rsidR="00C06233" w:rsidRPr="006F5F57" w:rsidRDefault="00C06233" w:rsidP="00C06233">
      <w:pPr>
        <w:pStyle w:val="PL"/>
        <w:shd w:val="clear" w:color="auto" w:fill="E6E6E6"/>
      </w:pPr>
      <w:r w:rsidRPr="006F5F57">
        <w:tab/>
      </w:r>
      <w:r w:rsidRPr="006F5F57">
        <w:rPr>
          <w:iCs/>
        </w:rPr>
        <w:t>ue-PowerClass-5-r13</w:t>
      </w:r>
      <w:r w:rsidRPr="006F5F57">
        <w:tab/>
      </w:r>
      <w:r w:rsidRPr="006F5F57">
        <w:tab/>
      </w:r>
      <w:r w:rsidRPr="006F5F57">
        <w:tab/>
        <w:t>ENUMERATED {supported}</w:t>
      </w:r>
      <w:r w:rsidRPr="006F5F57">
        <w:tab/>
      </w:r>
      <w:r w:rsidRPr="006F5F57">
        <w:tab/>
        <w:t>OPTIONAL</w:t>
      </w:r>
    </w:p>
    <w:p w14:paraId="0F961BCA" w14:textId="77777777" w:rsidR="00C06233" w:rsidRPr="006F5F57" w:rsidRDefault="00C06233" w:rsidP="00C06233">
      <w:pPr>
        <w:pStyle w:val="PL"/>
        <w:shd w:val="clear" w:color="auto" w:fill="E6E6E6"/>
      </w:pPr>
      <w:r w:rsidRPr="006F5F57">
        <w:t>}</w:t>
      </w:r>
    </w:p>
    <w:p w14:paraId="0CB4CF0E" w14:textId="77777777" w:rsidR="00C06233" w:rsidRPr="006F5F57" w:rsidRDefault="00C06233" w:rsidP="00C06233">
      <w:pPr>
        <w:pStyle w:val="PL"/>
        <w:shd w:val="clear" w:color="auto" w:fill="E6E6E6"/>
      </w:pPr>
    </w:p>
    <w:p w14:paraId="0F78082F" w14:textId="77777777" w:rsidR="00C06233" w:rsidRPr="006F5F57" w:rsidRDefault="00C06233" w:rsidP="00C06233">
      <w:pPr>
        <w:pStyle w:val="PL"/>
        <w:shd w:val="clear" w:color="auto" w:fill="E6E6E6"/>
      </w:pPr>
      <w:r w:rsidRPr="006F5F57">
        <w:t>SupportedBandEUTRA-v1320 ::=</w:t>
      </w:r>
      <w:r w:rsidRPr="006F5F57">
        <w:tab/>
      </w:r>
      <w:r w:rsidRPr="006F5F57">
        <w:tab/>
        <w:t>SEQUENCE {</w:t>
      </w:r>
    </w:p>
    <w:p w14:paraId="0ADE9A1E" w14:textId="77777777" w:rsidR="00C06233" w:rsidRPr="006F5F57" w:rsidRDefault="00C06233" w:rsidP="00C06233">
      <w:pPr>
        <w:pStyle w:val="PL"/>
        <w:shd w:val="clear" w:color="auto" w:fill="E6E6E6"/>
      </w:pPr>
      <w:r w:rsidRPr="006F5F57">
        <w:tab/>
        <w:t>intraFreq-CE-NeedForGaps-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18CB165E" w14:textId="77777777" w:rsidR="00C06233" w:rsidRPr="006F5F57" w:rsidRDefault="00C06233" w:rsidP="00C06233">
      <w:pPr>
        <w:pStyle w:val="PL"/>
        <w:shd w:val="clear" w:color="auto" w:fill="E6E6E6"/>
      </w:pPr>
      <w:r w:rsidRPr="006F5F57">
        <w:tab/>
      </w:r>
      <w:r w:rsidRPr="006F5F57">
        <w:rPr>
          <w:iCs/>
        </w:rPr>
        <w:t>ue-PowerClass-N-r13</w:t>
      </w:r>
      <w:r w:rsidRPr="006F5F57">
        <w:tab/>
      </w:r>
      <w:r w:rsidRPr="006F5F57">
        <w:tab/>
      </w:r>
      <w:r w:rsidRPr="006F5F57">
        <w:tab/>
        <w:t>ENUMERATED {class1, class2, class4}</w:t>
      </w:r>
      <w:r w:rsidRPr="006F5F57">
        <w:tab/>
      </w:r>
      <w:r w:rsidRPr="006F5F57">
        <w:tab/>
        <w:t>OPTIONAL</w:t>
      </w:r>
    </w:p>
    <w:p w14:paraId="4225C0BB" w14:textId="77777777" w:rsidR="00C06233" w:rsidRPr="006F5F57" w:rsidRDefault="00C06233" w:rsidP="00C06233">
      <w:pPr>
        <w:pStyle w:val="PL"/>
        <w:shd w:val="clear" w:color="auto" w:fill="E6E6E6"/>
      </w:pPr>
      <w:r w:rsidRPr="006F5F57">
        <w:t>}</w:t>
      </w:r>
    </w:p>
    <w:p w14:paraId="3D5FA2B2" w14:textId="77777777" w:rsidR="00C06233" w:rsidRPr="006F5F57" w:rsidRDefault="00C06233" w:rsidP="00C06233">
      <w:pPr>
        <w:pStyle w:val="PL"/>
        <w:shd w:val="clear" w:color="auto" w:fill="E6E6E6"/>
      </w:pPr>
    </w:p>
    <w:p w14:paraId="18F15B8F" w14:textId="77777777" w:rsidR="00C06233" w:rsidRPr="006F5F57" w:rsidRDefault="00C06233" w:rsidP="00C06233">
      <w:pPr>
        <w:pStyle w:val="PL"/>
        <w:shd w:val="clear" w:color="auto" w:fill="E6E6E6"/>
      </w:pPr>
      <w:r w:rsidRPr="006F5F57">
        <w:t>SupportedBandEUTRA-v1800 ::=</w:t>
      </w:r>
      <w:r w:rsidRPr="006F5F57">
        <w:tab/>
      </w:r>
      <w:r w:rsidRPr="006F5F57">
        <w:tab/>
        <w:t>SEQUENCE {</w:t>
      </w:r>
    </w:p>
    <w:p w14:paraId="7E524F11" w14:textId="77777777" w:rsidR="00C06233" w:rsidRPr="006F5F57" w:rsidRDefault="00C06233" w:rsidP="00C06233">
      <w:pPr>
        <w:pStyle w:val="PL"/>
        <w:shd w:val="clear" w:color="auto" w:fill="E6E6E6"/>
      </w:pPr>
      <w:r w:rsidRPr="006F5F57">
        <w:tab/>
      </w:r>
      <w:r w:rsidRPr="006F5F57">
        <w:rPr>
          <w:rFonts w:eastAsia="等线"/>
        </w:rPr>
        <w:t>lowerMSD-MRDC-r18</w:t>
      </w:r>
      <w:r w:rsidRPr="006F5F57">
        <w:rPr>
          <w:rFonts w:eastAsia="等线"/>
        </w:rPr>
        <w:tab/>
      </w:r>
      <w:r w:rsidRPr="006F5F57">
        <w:rPr>
          <w:rFonts w:eastAsia="等线"/>
        </w:rPr>
        <w:tab/>
      </w:r>
      <w:r w:rsidRPr="006F5F57">
        <w:rPr>
          <w:rFonts w:eastAsia="等线"/>
        </w:rPr>
        <w:tab/>
      </w:r>
      <w:r w:rsidRPr="006F5F57">
        <w:rPr>
          <w:rFonts w:eastAsia="等线"/>
        </w:rPr>
        <w:tab/>
      </w:r>
      <w:r w:rsidRPr="006F5F57">
        <w:rPr>
          <w:lang w:eastAsia="en-GB"/>
        </w:rPr>
        <w:t>SEQUENCE</w:t>
      </w:r>
      <w:r w:rsidRPr="006F5F57">
        <w:rPr>
          <w:rFonts w:eastAsia="等线"/>
        </w:rPr>
        <w:t xml:space="preserve"> (</w:t>
      </w:r>
      <w:r w:rsidRPr="006F5F57">
        <w:rPr>
          <w:lang w:eastAsia="en-GB"/>
        </w:rPr>
        <w:t>SIZE</w:t>
      </w:r>
      <w:r w:rsidRPr="006F5F57">
        <w:rPr>
          <w:rFonts w:eastAsia="等线"/>
        </w:rPr>
        <w:t xml:space="preserve"> (1..maxLowerMSD-r18)) </w:t>
      </w:r>
      <w:r w:rsidRPr="006F5F57">
        <w:rPr>
          <w:lang w:eastAsia="en-GB"/>
        </w:rPr>
        <w:t>OF</w:t>
      </w:r>
      <w:r w:rsidRPr="006F5F57">
        <w:rPr>
          <w:rFonts w:eastAsia="等线"/>
        </w:rPr>
        <w:t xml:space="preserve"> LowerMSD-MRDC-r18</w:t>
      </w:r>
      <w:r w:rsidRPr="006F5F57">
        <w:rPr>
          <w:rFonts w:eastAsia="等线"/>
        </w:rPr>
        <w:tab/>
      </w:r>
      <w:r w:rsidRPr="006F5F57">
        <w:rPr>
          <w:lang w:eastAsia="en-GB"/>
        </w:rPr>
        <w:t>OPTIONAL</w:t>
      </w:r>
    </w:p>
    <w:p w14:paraId="36B04260" w14:textId="77777777" w:rsidR="00C06233" w:rsidRPr="006F5F57" w:rsidRDefault="00C06233" w:rsidP="00C06233">
      <w:pPr>
        <w:pStyle w:val="PL"/>
        <w:shd w:val="clear" w:color="auto" w:fill="E6E6E6"/>
      </w:pPr>
      <w:r w:rsidRPr="006F5F57">
        <w:t>}</w:t>
      </w:r>
    </w:p>
    <w:p w14:paraId="22EF38D0" w14:textId="77777777" w:rsidR="00C06233" w:rsidRPr="006F5F57" w:rsidRDefault="00C06233" w:rsidP="00C06233">
      <w:pPr>
        <w:pStyle w:val="PL"/>
        <w:shd w:val="clear" w:color="auto" w:fill="E6E6E6"/>
      </w:pPr>
    </w:p>
    <w:p w14:paraId="4E635888" w14:textId="77777777" w:rsidR="00C06233" w:rsidRPr="006F5F57" w:rsidRDefault="00C06233" w:rsidP="00C06233">
      <w:pPr>
        <w:pStyle w:val="PL"/>
        <w:shd w:val="clear" w:color="auto" w:fill="E6E6E6"/>
      </w:pPr>
      <w:r w:rsidRPr="006F5F57">
        <w:t>MeasParameters ::=</w:t>
      </w:r>
      <w:r w:rsidRPr="006F5F57">
        <w:tab/>
      </w:r>
      <w:r w:rsidRPr="006F5F57">
        <w:tab/>
      </w:r>
      <w:r w:rsidRPr="006F5F57">
        <w:tab/>
      </w:r>
      <w:r w:rsidRPr="006F5F57">
        <w:tab/>
      </w:r>
      <w:r w:rsidRPr="006F5F57">
        <w:tab/>
        <w:t>SEQUENCE {</w:t>
      </w:r>
    </w:p>
    <w:p w14:paraId="5448327F" w14:textId="77777777" w:rsidR="00C06233" w:rsidRPr="006F5F57" w:rsidRDefault="00C06233" w:rsidP="00C06233">
      <w:pPr>
        <w:pStyle w:val="PL"/>
        <w:shd w:val="clear" w:color="auto" w:fill="E6E6E6"/>
      </w:pPr>
      <w:r w:rsidRPr="006F5F57">
        <w:tab/>
        <w:t>bandListEUTRA</w:t>
      </w:r>
      <w:r w:rsidRPr="006F5F57">
        <w:tab/>
      </w:r>
      <w:r w:rsidRPr="006F5F57">
        <w:tab/>
      </w:r>
      <w:r w:rsidRPr="006F5F57">
        <w:tab/>
      </w:r>
      <w:r w:rsidRPr="006F5F57">
        <w:tab/>
      </w:r>
      <w:r w:rsidRPr="006F5F57">
        <w:tab/>
      </w:r>
      <w:r w:rsidRPr="006F5F57">
        <w:tab/>
        <w:t>BandListEUTRA</w:t>
      </w:r>
    </w:p>
    <w:p w14:paraId="70C60AD9" w14:textId="77777777" w:rsidR="00C06233" w:rsidRPr="006F5F57" w:rsidRDefault="00C06233" w:rsidP="00C06233">
      <w:pPr>
        <w:pStyle w:val="PL"/>
        <w:shd w:val="clear" w:color="auto" w:fill="E6E6E6"/>
      </w:pPr>
      <w:r w:rsidRPr="006F5F57">
        <w:t>}</w:t>
      </w:r>
    </w:p>
    <w:p w14:paraId="789B296E" w14:textId="77777777" w:rsidR="00C06233" w:rsidRPr="006F5F57" w:rsidRDefault="00C06233" w:rsidP="00C06233">
      <w:pPr>
        <w:pStyle w:val="PL"/>
        <w:shd w:val="clear" w:color="auto" w:fill="E6E6E6"/>
      </w:pPr>
    </w:p>
    <w:p w14:paraId="739151E0" w14:textId="77777777" w:rsidR="00C06233" w:rsidRPr="006F5F57" w:rsidRDefault="00C06233" w:rsidP="00C06233">
      <w:pPr>
        <w:pStyle w:val="PL"/>
        <w:shd w:val="clear" w:color="auto" w:fill="E6E6E6"/>
      </w:pPr>
      <w:r w:rsidRPr="006F5F57">
        <w:t>MeasParameters-v1020 ::=</w:t>
      </w:r>
      <w:r w:rsidRPr="006F5F57">
        <w:tab/>
      </w:r>
      <w:r w:rsidRPr="006F5F57">
        <w:tab/>
      </w:r>
      <w:r w:rsidRPr="006F5F57">
        <w:tab/>
        <w:t>SEQUENCE {</w:t>
      </w:r>
    </w:p>
    <w:p w14:paraId="28FEF464" w14:textId="77777777" w:rsidR="00C06233" w:rsidRPr="006F5F57" w:rsidRDefault="00C06233" w:rsidP="00C06233">
      <w:pPr>
        <w:pStyle w:val="PL"/>
        <w:shd w:val="clear" w:color="auto" w:fill="E6E6E6"/>
      </w:pPr>
      <w:r w:rsidRPr="006F5F57">
        <w:tab/>
        <w:t>bandCombinationListEUTRA-r10</w:t>
      </w:r>
      <w:r w:rsidRPr="006F5F57">
        <w:tab/>
      </w:r>
      <w:r w:rsidRPr="006F5F57">
        <w:tab/>
      </w:r>
      <w:r w:rsidRPr="006F5F57">
        <w:tab/>
        <w:t>BandCombinationListEUTRA-r10</w:t>
      </w:r>
    </w:p>
    <w:p w14:paraId="57F25719" w14:textId="77777777" w:rsidR="00C06233" w:rsidRPr="006F5F57" w:rsidRDefault="00C06233" w:rsidP="00C06233">
      <w:pPr>
        <w:pStyle w:val="PL"/>
        <w:shd w:val="clear" w:color="auto" w:fill="E6E6E6"/>
      </w:pPr>
      <w:r w:rsidRPr="006F5F57">
        <w:t>}</w:t>
      </w:r>
    </w:p>
    <w:p w14:paraId="070451D2" w14:textId="77777777" w:rsidR="00C06233" w:rsidRPr="006F5F57" w:rsidRDefault="00C06233" w:rsidP="00C06233">
      <w:pPr>
        <w:pStyle w:val="PL"/>
        <w:shd w:val="clear" w:color="auto" w:fill="E6E6E6"/>
      </w:pPr>
    </w:p>
    <w:p w14:paraId="4BC3A2CE" w14:textId="77777777" w:rsidR="00C06233" w:rsidRPr="006F5F57" w:rsidRDefault="00C06233" w:rsidP="00C06233">
      <w:pPr>
        <w:pStyle w:val="PL"/>
        <w:shd w:val="clear" w:color="auto" w:fill="E6E6E6"/>
      </w:pPr>
      <w:r w:rsidRPr="006F5F57">
        <w:t>MeasParameters-v1130 ::=</w:t>
      </w:r>
      <w:r w:rsidRPr="006F5F57">
        <w:tab/>
      </w:r>
      <w:r w:rsidRPr="006F5F57">
        <w:tab/>
      </w:r>
      <w:r w:rsidRPr="006F5F57">
        <w:tab/>
        <w:t>SEQUENCE {</w:t>
      </w:r>
    </w:p>
    <w:p w14:paraId="2B49978C" w14:textId="77777777" w:rsidR="00C06233" w:rsidRPr="006F5F57" w:rsidRDefault="00C06233" w:rsidP="00C06233">
      <w:pPr>
        <w:pStyle w:val="PL"/>
        <w:shd w:val="clear" w:color="auto" w:fill="E6E6E6"/>
      </w:pPr>
      <w:r w:rsidRPr="006F5F57">
        <w:tab/>
        <w:t>rsrqMeasWideband-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147A01D" w14:textId="77777777" w:rsidR="00C06233" w:rsidRPr="006F5F57" w:rsidRDefault="00C06233" w:rsidP="00C06233">
      <w:pPr>
        <w:pStyle w:val="PL"/>
        <w:shd w:val="clear" w:color="auto" w:fill="E6E6E6"/>
      </w:pPr>
      <w:r w:rsidRPr="006F5F57">
        <w:t>}</w:t>
      </w:r>
    </w:p>
    <w:p w14:paraId="73D65299" w14:textId="77777777" w:rsidR="00C06233" w:rsidRPr="006F5F57" w:rsidRDefault="00C06233" w:rsidP="00C06233">
      <w:pPr>
        <w:pStyle w:val="PL"/>
        <w:shd w:val="clear" w:color="auto" w:fill="E6E6E6"/>
      </w:pPr>
    </w:p>
    <w:p w14:paraId="002B9E2A" w14:textId="77777777" w:rsidR="00C06233" w:rsidRPr="006F5F57" w:rsidRDefault="00C06233" w:rsidP="00C06233">
      <w:pPr>
        <w:pStyle w:val="PL"/>
        <w:shd w:val="clear" w:color="auto" w:fill="E6E6E6"/>
      </w:pPr>
      <w:r w:rsidRPr="006F5F57">
        <w:t>MeasParameters-v11a0 ::=</w:t>
      </w:r>
      <w:r w:rsidRPr="006F5F57">
        <w:tab/>
      </w:r>
      <w:r w:rsidRPr="006F5F57">
        <w:tab/>
      </w:r>
      <w:r w:rsidRPr="006F5F57">
        <w:tab/>
        <w:t>SEQUENCE {</w:t>
      </w:r>
    </w:p>
    <w:p w14:paraId="245F57FF" w14:textId="77777777" w:rsidR="00C06233" w:rsidRPr="006F5F57" w:rsidRDefault="00C06233" w:rsidP="00C06233">
      <w:pPr>
        <w:pStyle w:val="PL"/>
        <w:shd w:val="clear" w:color="auto" w:fill="E6E6E6"/>
      </w:pPr>
      <w:r w:rsidRPr="006F5F57">
        <w:tab/>
        <w:t>benefitsFromInterruption-r11</w:t>
      </w:r>
      <w:r w:rsidRPr="006F5F57">
        <w:tab/>
      </w:r>
      <w:r w:rsidRPr="006F5F57">
        <w:tab/>
      </w:r>
      <w:r w:rsidRPr="006F5F57">
        <w:tab/>
        <w:t>ENUMERATED {true}</w:t>
      </w:r>
      <w:r w:rsidRPr="006F5F57">
        <w:tab/>
      </w:r>
      <w:r w:rsidRPr="006F5F57">
        <w:tab/>
      </w:r>
      <w:r w:rsidRPr="006F5F57">
        <w:tab/>
      </w:r>
      <w:r w:rsidRPr="006F5F57">
        <w:tab/>
        <w:t>OPTIONAL</w:t>
      </w:r>
    </w:p>
    <w:p w14:paraId="78BFA7F4" w14:textId="77777777" w:rsidR="00C06233" w:rsidRPr="006F5F57" w:rsidRDefault="00C06233" w:rsidP="00C06233">
      <w:pPr>
        <w:pStyle w:val="PL"/>
        <w:shd w:val="clear" w:color="auto" w:fill="E6E6E6"/>
      </w:pPr>
      <w:r w:rsidRPr="006F5F57">
        <w:t>}</w:t>
      </w:r>
    </w:p>
    <w:p w14:paraId="6B9B2D74" w14:textId="77777777" w:rsidR="00C06233" w:rsidRPr="006F5F57" w:rsidRDefault="00C06233" w:rsidP="00C06233">
      <w:pPr>
        <w:pStyle w:val="PL"/>
        <w:shd w:val="clear" w:color="auto" w:fill="E6E6E6"/>
      </w:pPr>
    </w:p>
    <w:p w14:paraId="3B2BB80C" w14:textId="77777777" w:rsidR="00C06233" w:rsidRPr="006F5F57" w:rsidRDefault="00C06233" w:rsidP="00C06233">
      <w:pPr>
        <w:pStyle w:val="PL"/>
        <w:shd w:val="clear" w:color="auto" w:fill="E6E6E6"/>
      </w:pPr>
      <w:r w:rsidRPr="006F5F57">
        <w:t>MeasParameters-v1250 ::=</w:t>
      </w:r>
      <w:r w:rsidRPr="006F5F57">
        <w:tab/>
      </w:r>
      <w:r w:rsidRPr="006F5F57">
        <w:tab/>
      </w:r>
      <w:r w:rsidRPr="006F5F57">
        <w:tab/>
        <w:t>SEQUENCE {</w:t>
      </w:r>
      <w:r w:rsidRPr="006F5F57">
        <w:tab/>
      </w:r>
    </w:p>
    <w:p w14:paraId="17407669" w14:textId="77777777" w:rsidR="00C06233" w:rsidRPr="006F5F57" w:rsidRDefault="00C06233" w:rsidP="00C06233">
      <w:pPr>
        <w:pStyle w:val="PL"/>
        <w:shd w:val="clear" w:color="auto" w:fill="E6E6E6"/>
      </w:pPr>
      <w:r w:rsidRPr="006F5F57">
        <w:tab/>
        <w:t>timerT312-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F0B49A7" w14:textId="77777777" w:rsidR="00C06233" w:rsidRPr="006F5F57" w:rsidRDefault="00C06233" w:rsidP="00C06233">
      <w:pPr>
        <w:pStyle w:val="PL"/>
        <w:shd w:val="clear" w:color="auto" w:fill="E6E6E6"/>
      </w:pPr>
      <w:r w:rsidRPr="006F5F57">
        <w:tab/>
        <w:t>alternativeTimeToTrigger-r12</w:t>
      </w:r>
      <w:r w:rsidRPr="006F5F57">
        <w:tab/>
      </w:r>
      <w:r w:rsidRPr="006F5F57">
        <w:tab/>
        <w:t>ENUMERATED {supported}</w:t>
      </w:r>
      <w:r w:rsidRPr="006F5F57">
        <w:tab/>
      </w:r>
      <w:r w:rsidRPr="006F5F57">
        <w:tab/>
        <w:t>OPTIONAL,</w:t>
      </w:r>
    </w:p>
    <w:p w14:paraId="0F15454B" w14:textId="77777777" w:rsidR="00C06233" w:rsidRPr="006F5F57" w:rsidRDefault="00C06233" w:rsidP="00C06233">
      <w:pPr>
        <w:pStyle w:val="PL"/>
        <w:shd w:val="clear" w:color="auto" w:fill="E6E6E6"/>
      </w:pPr>
      <w:r w:rsidRPr="006F5F57">
        <w:tab/>
        <w:t>incMonE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E0FF582" w14:textId="77777777" w:rsidR="00C06233" w:rsidRPr="006F5F57" w:rsidRDefault="00C06233" w:rsidP="00C06233">
      <w:pPr>
        <w:pStyle w:val="PL"/>
        <w:shd w:val="clear" w:color="auto" w:fill="E6E6E6"/>
      </w:pPr>
      <w:r w:rsidRPr="006F5F57">
        <w:tab/>
        <w:t>incMon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54A5CF7" w14:textId="77777777" w:rsidR="00C06233" w:rsidRPr="006F5F57" w:rsidRDefault="00C06233" w:rsidP="00C06233">
      <w:pPr>
        <w:pStyle w:val="PL"/>
        <w:shd w:val="clear" w:color="auto" w:fill="E6E6E6"/>
      </w:pPr>
      <w:r w:rsidRPr="006F5F57">
        <w:tab/>
        <w:t>extendedMaxMeasId-r12</w:t>
      </w:r>
      <w:r w:rsidRPr="006F5F57">
        <w:tab/>
      </w:r>
      <w:r w:rsidRPr="006F5F57">
        <w:tab/>
      </w:r>
      <w:r w:rsidRPr="006F5F57">
        <w:tab/>
      </w:r>
      <w:r w:rsidRPr="006F5F57">
        <w:tab/>
        <w:t>ENUMERATED {supported}</w:t>
      </w:r>
      <w:r w:rsidRPr="006F5F57">
        <w:tab/>
      </w:r>
      <w:r w:rsidRPr="006F5F57">
        <w:tab/>
        <w:t>OPTIONAL,</w:t>
      </w:r>
    </w:p>
    <w:p w14:paraId="10DD0FF4" w14:textId="77777777" w:rsidR="00C06233" w:rsidRPr="006F5F57" w:rsidRDefault="00C06233" w:rsidP="00C06233">
      <w:pPr>
        <w:pStyle w:val="PL"/>
        <w:shd w:val="clear" w:color="auto" w:fill="E6E6E6"/>
      </w:pPr>
      <w:r w:rsidRPr="006F5F57">
        <w:tab/>
        <w:t>extendedRSRQ-LowerRange-r12</w:t>
      </w:r>
      <w:r w:rsidRPr="006F5F57">
        <w:tab/>
      </w:r>
      <w:r w:rsidRPr="006F5F57">
        <w:tab/>
      </w:r>
      <w:r w:rsidRPr="006F5F57">
        <w:tab/>
        <w:t>ENUMERATED {supported}</w:t>
      </w:r>
      <w:r w:rsidRPr="006F5F57">
        <w:tab/>
      </w:r>
      <w:r w:rsidRPr="006F5F57">
        <w:tab/>
        <w:t>OPTIONAL,</w:t>
      </w:r>
    </w:p>
    <w:p w14:paraId="0BB9BB2A" w14:textId="77777777" w:rsidR="00C06233" w:rsidRPr="006F5F57" w:rsidRDefault="00C06233" w:rsidP="00C06233">
      <w:pPr>
        <w:pStyle w:val="PL"/>
        <w:shd w:val="clear" w:color="auto" w:fill="E6E6E6"/>
      </w:pPr>
      <w:r w:rsidRPr="006F5F57">
        <w:tab/>
        <w:t>rsrq-OnAllSymbols-r12</w:t>
      </w:r>
      <w:r w:rsidRPr="006F5F57">
        <w:tab/>
      </w:r>
      <w:r w:rsidRPr="006F5F57">
        <w:tab/>
      </w:r>
      <w:r w:rsidRPr="006F5F57">
        <w:tab/>
      </w:r>
      <w:r w:rsidRPr="006F5F57">
        <w:tab/>
        <w:t>ENUMERATED {supported}</w:t>
      </w:r>
      <w:r w:rsidRPr="006F5F57">
        <w:tab/>
      </w:r>
      <w:r w:rsidRPr="006F5F57">
        <w:tab/>
        <w:t>OPTIONAL,</w:t>
      </w:r>
    </w:p>
    <w:p w14:paraId="6F4E0496" w14:textId="77777777" w:rsidR="00C06233" w:rsidRPr="006F5F57" w:rsidRDefault="00C06233" w:rsidP="00C06233">
      <w:pPr>
        <w:pStyle w:val="PL"/>
        <w:shd w:val="clear" w:color="auto" w:fill="E6E6E6"/>
      </w:pPr>
      <w:r w:rsidRPr="006F5F57">
        <w:tab/>
        <w:t>crs-DiscoverySignalsMeas-r12</w:t>
      </w:r>
      <w:r w:rsidRPr="006F5F57">
        <w:tab/>
      </w:r>
      <w:r w:rsidRPr="006F5F57">
        <w:tab/>
        <w:t>ENUMERATED {supported}</w:t>
      </w:r>
      <w:r w:rsidRPr="006F5F57">
        <w:tab/>
      </w:r>
      <w:r w:rsidRPr="006F5F57">
        <w:tab/>
        <w:t>OPTIONAL,</w:t>
      </w:r>
    </w:p>
    <w:p w14:paraId="1F12CF87" w14:textId="77777777" w:rsidR="00C06233" w:rsidRPr="006F5F57" w:rsidRDefault="00C06233" w:rsidP="00C06233">
      <w:pPr>
        <w:pStyle w:val="PL"/>
        <w:shd w:val="clear" w:color="auto" w:fill="E6E6E6"/>
      </w:pPr>
      <w:r w:rsidRPr="006F5F57">
        <w:tab/>
        <w:t>csi-RS-DiscoverySignalsMeas-r12</w:t>
      </w:r>
      <w:r w:rsidRPr="006F5F57">
        <w:tab/>
      </w:r>
      <w:r w:rsidRPr="006F5F57">
        <w:tab/>
        <w:t>ENUMERATED {supported}</w:t>
      </w:r>
      <w:r w:rsidRPr="006F5F57">
        <w:tab/>
      </w:r>
      <w:r w:rsidRPr="006F5F57">
        <w:tab/>
        <w:t>OPTIONAL</w:t>
      </w:r>
    </w:p>
    <w:p w14:paraId="2FB02A36" w14:textId="77777777" w:rsidR="00C06233" w:rsidRPr="006F5F57" w:rsidRDefault="00C06233" w:rsidP="00C06233">
      <w:pPr>
        <w:pStyle w:val="PL"/>
        <w:shd w:val="clear" w:color="auto" w:fill="E6E6E6"/>
      </w:pPr>
      <w:r w:rsidRPr="006F5F57">
        <w:t>}</w:t>
      </w:r>
    </w:p>
    <w:p w14:paraId="14502DFD" w14:textId="77777777" w:rsidR="00C06233" w:rsidRPr="006F5F57" w:rsidRDefault="00C06233" w:rsidP="00C06233">
      <w:pPr>
        <w:pStyle w:val="PL"/>
        <w:shd w:val="clear" w:color="auto" w:fill="E6E6E6"/>
      </w:pPr>
    </w:p>
    <w:p w14:paraId="63010A9D" w14:textId="77777777" w:rsidR="00C06233" w:rsidRPr="006F5F57" w:rsidRDefault="00C06233" w:rsidP="00C06233">
      <w:pPr>
        <w:pStyle w:val="PL"/>
        <w:shd w:val="clear" w:color="auto" w:fill="E6E6E6"/>
      </w:pPr>
      <w:r w:rsidRPr="006F5F57">
        <w:t>MeasParameters-v1310 ::=</w:t>
      </w:r>
      <w:r w:rsidRPr="006F5F57">
        <w:tab/>
      </w:r>
      <w:r w:rsidRPr="006F5F57">
        <w:tab/>
      </w:r>
      <w:r w:rsidRPr="006F5F57">
        <w:tab/>
        <w:t>SEQUENCE {</w:t>
      </w:r>
    </w:p>
    <w:p w14:paraId="3A0122B8" w14:textId="77777777" w:rsidR="00C06233" w:rsidRPr="006F5F57" w:rsidRDefault="00C06233" w:rsidP="00C06233">
      <w:pPr>
        <w:pStyle w:val="PL"/>
        <w:shd w:val="clear" w:color="auto" w:fill="E6E6E6"/>
      </w:pPr>
      <w:r w:rsidRPr="006F5F57">
        <w:tab/>
        <w:t>rs-SINR-Mea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89DC615" w14:textId="77777777" w:rsidR="00C06233" w:rsidRPr="006F5F57" w:rsidRDefault="00C06233" w:rsidP="00C06233">
      <w:pPr>
        <w:pStyle w:val="PL"/>
        <w:shd w:val="clear" w:color="auto" w:fill="E6E6E6"/>
      </w:pPr>
      <w:r w:rsidRPr="006F5F57">
        <w:tab/>
        <w:t>allowedCellList-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7C4FA48" w14:textId="77777777" w:rsidR="00C06233" w:rsidRPr="006F5F57" w:rsidRDefault="00C06233" w:rsidP="00C06233">
      <w:pPr>
        <w:pStyle w:val="PL"/>
        <w:shd w:val="clear" w:color="auto" w:fill="E6E6E6"/>
      </w:pPr>
      <w:r w:rsidRPr="006F5F57">
        <w:tab/>
        <w:t>extendedMaxObjectId-r13</w:t>
      </w:r>
      <w:r w:rsidRPr="006F5F57">
        <w:tab/>
      </w:r>
      <w:r w:rsidRPr="006F5F57">
        <w:tab/>
      </w:r>
      <w:r w:rsidRPr="006F5F57">
        <w:tab/>
      </w:r>
      <w:r w:rsidRPr="006F5F57">
        <w:tab/>
      </w:r>
      <w:r w:rsidRPr="006F5F57">
        <w:tab/>
        <w:t>ENUMERATED {supported}</w:t>
      </w:r>
      <w:r w:rsidRPr="006F5F57">
        <w:tab/>
      </w:r>
      <w:r w:rsidRPr="006F5F57">
        <w:tab/>
        <w:t>OPTIONAL,</w:t>
      </w:r>
    </w:p>
    <w:p w14:paraId="1AC27027" w14:textId="77777777" w:rsidR="00C06233" w:rsidRPr="006F5F57" w:rsidRDefault="00C06233" w:rsidP="00C06233">
      <w:pPr>
        <w:pStyle w:val="PL"/>
        <w:shd w:val="clear" w:color="auto" w:fill="E6E6E6"/>
      </w:pPr>
      <w:r w:rsidRPr="006F5F57">
        <w:tab/>
        <w:t>ul-PDCP-Delay-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555366" w14:textId="77777777" w:rsidR="00C06233" w:rsidRPr="006F5F57" w:rsidRDefault="00C06233" w:rsidP="00C06233">
      <w:pPr>
        <w:pStyle w:val="PL"/>
        <w:shd w:val="clear" w:color="auto" w:fill="E6E6E6"/>
      </w:pPr>
      <w:r w:rsidRPr="006F5F57">
        <w:tab/>
        <w:t>extendedFreqPriorities-r13</w:t>
      </w:r>
      <w:r w:rsidRPr="006F5F57">
        <w:tab/>
      </w:r>
      <w:r w:rsidRPr="006F5F57">
        <w:tab/>
      </w:r>
      <w:r w:rsidRPr="006F5F57">
        <w:tab/>
      </w:r>
      <w:r w:rsidRPr="006F5F57">
        <w:tab/>
        <w:t>ENUMERATED {supported}</w:t>
      </w:r>
      <w:r w:rsidRPr="006F5F57">
        <w:tab/>
      </w:r>
      <w:r w:rsidRPr="006F5F57">
        <w:tab/>
        <w:t>OPTIONAL,</w:t>
      </w:r>
    </w:p>
    <w:p w14:paraId="546D319E" w14:textId="77777777" w:rsidR="00C06233" w:rsidRPr="006F5F57" w:rsidRDefault="00C06233" w:rsidP="00C06233">
      <w:pPr>
        <w:pStyle w:val="PL"/>
        <w:shd w:val="clear" w:color="auto" w:fill="E6E6E6"/>
      </w:pPr>
      <w:r w:rsidRPr="006F5F57">
        <w:lastRenderedPageBreak/>
        <w:tab/>
        <w:t>multiBandInfoReport-r13</w:t>
      </w:r>
      <w:r w:rsidRPr="006F5F57">
        <w:tab/>
      </w:r>
      <w:r w:rsidRPr="006F5F57">
        <w:tab/>
      </w:r>
      <w:r w:rsidRPr="006F5F57">
        <w:tab/>
      </w:r>
      <w:r w:rsidRPr="006F5F57">
        <w:tab/>
      </w:r>
      <w:r w:rsidRPr="006F5F57">
        <w:tab/>
        <w:t>ENUMERATED {supported}</w:t>
      </w:r>
      <w:r w:rsidRPr="006F5F57">
        <w:tab/>
      </w:r>
      <w:r w:rsidRPr="006F5F57">
        <w:tab/>
        <w:t>OPTIONAL,</w:t>
      </w:r>
    </w:p>
    <w:p w14:paraId="7C1551C3" w14:textId="77777777" w:rsidR="00C06233" w:rsidRPr="006F5F57" w:rsidRDefault="00C06233" w:rsidP="00C06233">
      <w:pPr>
        <w:pStyle w:val="PL"/>
        <w:shd w:val="clear" w:color="auto" w:fill="E6E6E6"/>
      </w:pPr>
      <w:r w:rsidRPr="006F5F57">
        <w:tab/>
        <w:t>rssi-AndChannelOccupancyReporting-r13</w:t>
      </w:r>
      <w:r w:rsidRPr="006F5F57">
        <w:tab/>
        <w:t>ENUMERATED {supported}</w:t>
      </w:r>
      <w:r w:rsidRPr="006F5F57">
        <w:tab/>
      </w:r>
      <w:r w:rsidRPr="006F5F57">
        <w:tab/>
        <w:t>OPTIONAL</w:t>
      </w:r>
    </w:p>
    <w:p w14:paraId="58EE9E19" w14:textId="77777777" w:rsidR="00C06233" w:rsidRPr="006F5F57" w:rsidRDefault="00C06233" w:rsidP="00C06233">
      <w:pPr>
        <w:pStyle w:val="PL"/>
        <w:shd w:val="clear" w:color="auto" w:fill="E6E6E6"/>
      </w:pPr>
      <w:r w:rsidRPr="006F5F57">
        <w:t>}</w:t>
      </w:r>
    </w:p>
    <w:p w14:paraId="55341373" w14:textId="77777777" w:rsidR="00C06233" w:rsidRPr="006F5F57" w:rsidRDefault="00C06233" w:rsidP="00C06233">
      <w:pPr>
        <w:pStyle w:val="PL"/>
        <w:shd w:val="clear" w:color="auto" w:fill="E6E6E6"/>
      </w:pPr>
    </w:p>
    <w:p w14:paraId="49DB11F8" w14:textId="77777777" w:rsidR="00C06233" w:rsidRPr="006F5F57" w:rsidRDefault="00C06233" w:rsidP="00C06233">
      <w:pPr>
        <w:pStyle w:val="PL"/>
        <w:shd w:val="clear" w:color="auto" w:fill="E6E6E6"/>
      </w:pPr>
      <w:r w:rsidRPr="006F5F57">
        <w:t>MeasParameters-v1430 ::=</w:t>
      </w:r>
      <w:r w:rsidRPr="006F5F57">
        <w:tab/>
      </w:r>
      <w:r w:rsidRPr="006F5F57">
        <w:tab/>
      </w:r>
      <w:r w:rsidRPr="006F5F57">
        <w:tab/>
        <w:t>SEQUENCE {</w:t>
      </w:r>
    </w:p>
    <w:p w14:paraId="744D4636" w14:textId="77777777" w:rsidR="00C06233" w:rsidRPr="006F5F57" w:rsidRDefault="00C06233" w:rsidP="00C06233">
      <w:pPr>
        <w:pStyle w:val="PL"/>
        <w:shd w:val="clear" w:color="auto" w:fill="E6E6E6"/>
      </w:pPr>
      <w:r w:rsidRPr="006F5F57">
        <w:tab/>
        <w:t>ceMeasur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38B6DC4" w14:textId="77777777" w:rsidR="00C06233" w:rsidRPr="006F5F57" w:rsidRDefault="00C06233" w:rsidP="00C06233">
      <w:pPr>
        <w:pStyle w:val="PL"/>
        <w:shd w:val="clear" w:color="auto" w:fill="E6E6E6"/>
      </w:pPr>
      <w:r w:rsidRPr="006F5F57">
        <w:tab/>
        <w:t>ncsg-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6FEE4A0" w14:textId="77777777" w:rsidR="00C06233" w:rsidRPr="006F5F57" w:rsidRDefault="00C06233" w:rsidP="00C06233">
      <w:pPr>
        <w:pStyle w:val="PL"/>
        <w:shd w:val="clear" w:color="auto" w:fill="E6E6E6"/>
      </w:pPr>
      <w:r w:rsidRPr="006F5F57">
        <w:tab/>
        <w:t>shortMeasurementGa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95A199" w14:textId="77777777" w:rsidR="00C06233" w:rsidRPr="006F5F57" w:rsidRDefault="00C06233" w:rsidP="00C06233">
      <w:pPr>
        <w:pStyle w:val="PL"/>
        <w:shd w:val="clear" w:color="auto" w:fill="E6E6E6"/>
      </w:pPr>
      <w:r w:rsidRPr="006F5F57">
        <w:tab/>
        <w:t>perServingCellMeasurementGap-r14</w:t>
      </w:r>
      <w:r w:rsidRPr="006F5F57">
        <w:tab/>
      </w:r>
      <w:r w:rsidRPr="006F5F57">
        <w:tab/>
        <w:t>ENUMERATED {supported}</w:t>
      </w:r>
      <w:r w:rsidRPr="006F5F57">
        <w:tab/>
      </w:r>
      <w:r w:rsidRPr="006F5F57">
        <w:tab/>
      </w:r>
      <w:r w:rsidRPr="006F5F57">
        <w:tab/>
      </w:r>
      <w:r w:rsidRPr="006F5F57">
        <w:tab/>
        <w:t>OPTIONAL,</w:t>
      </w:r>
    </w:p>
    <w:p w14:paraId="56652B65" w14:textId="77777777" w:rsidR="00C06233" w:rsidRPr="006F5F57" w:rsidRDefault="00C06233" w:rsidP="00C06233">
      <w:pPr>
        <w:pStyle w:val="PL"/>
        <w:shd w:val="clear" w:color="auto" w:fill="E6E6E6"/>
      </w:pPr>
      <w:r w:rsidRPr="006F5F57">
        <w:tab/>
        <w:t>nonUniformGa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23EA01B" w14:textId="77777777" w:rsidR="00C06233" w:rsidRPr="006F5F57" w:rsidRDefault="00C06233" w:rsidP="00C06233">
      <w:pPr>
        <w:pStyle w:val="PL"/>
        <w:shd w:val="clear" w:color="auto" w:fill="E6E6E6"/>
      </w:pPr>
      <w:r w:rsidRPr="006F5F57">
        <w:t>}</w:t>
      </w:r>
    </w:p>
    <w:p w14:paraId="3790DA31" w14:textId="77777777" w:rsidR="00C06233" w:rsidRPr="006F5F57" w:rsidRDefault="00C06233" w:rsidP="00C06233">
      <w:pPr>
        <w:pStyle w:val="PL"/>
        <w:shd w:val="clear" w:color="auto" w:fill="E6E6E6"/>
      </w:pPr>
    </w:p>
    <w:p w14:paraId="4B0F4DFD" w14:textId="77777777" w:rsidR="00C06233" w:rsidRPr="006F5F57" w:rsidRDefault="00C06233" w:rsidP="00C06233">
      <w:pPr>
        <w:pStyle w:val="PL"/>
        <w:shd w:val="clear" w:color="auto" w:fill="E6E6E6"/>
      </w:pPr>
      <w:r w:rsidRPr="006F5F57">
        <w:t>MeasParameters-v1520 ::=</w:t>
      </w:r>
      <w:r w:rsidRPr="006F5F57">
        <w:tab/>
      </w:r>
      <w:r w:rsidRPr="006F5F57">
        <w:tab/>
      </w:r>
      <w:r w:rsidRPr="006F5F57">
        <w:tab/>
        <w:t>SEQUENCE {</w:t>
      </w:r>
    </w:p>
    <w:p w14:paraId="252FB8A1" w14:textId="77777777" w:rsidR="00C06233" w:rsidRPr="006F5F57" w:rsidRDefault="00C06233" w:rsidP="00C06233">
      <w:pPr>
        <w:pStyle w:val="PL"/>
        <w:shd w:val="clear" w:color="auto" w:fill="E6E6E6"/>
      </w:pPr>
      <w:r w:rsidRPr="006F5F57">
        <w:tab/>
        <w:t>measGapPatterns-r15</w:t>
      </w:r>
      <w:r w:rsidRPr="006F5F57">
        <w:tab/>
      </w:r>
      <w:r w:rsidRPr="006F5F57">
        <w:tab/>
      </w:r>
      <w:r w:rsidRPr="006F5F57">
        <w:tab/>
      </w:r>
      <w:r w:rsidRPr="006F5F57">
        <w:tab/>
      </w:r>
      <w:r w:rsidRPr="006F5F57">
        <w:tab/>
        <w:t>BIT STRING (SIZE (8))</w:t>
      </w:r>
      <w:r w:rsidRPr="006F5F57">
        <w:tab/>
      </w:r>
      <w:r w:rsidRPr="006F5F57">
        <w:tab/>
        <w:t>OPTIONAL</w:t>
      </w:r>
    </w:p>
    <w:p w14:paraId="32CACA89" w14:textId="77777777" w:rsidR="00C06233" w:rsidRPr="006F5F57" w:rsidRDefault="00C06233" w:rsidP="00C06233">
      <w:pPr>
        <w:pStyle w:val="PL"/>
        <w:shd w:val="clear" w:color="auto" w:fill="E6E6E6"/>
      </w:pPr>
      <w:r w:rsidRPr="006F5F57">
        <w:t>}</w:t>
      </w:r>
    </w:p>
    <w:p w14:paraId="28C8BFA4" w14:textId="77777777" w:rsidR="00C06233" w:rsidRPr="006F5F57" w:rsidRDefault="00C06233" w:rsidP="00C06233">
      <w:pPr>
        <w:pStyle w:val="PL"/>
        <w:shd w:val="clear" w:color="auto" w:fill="E6E6E6"/>
      </w:pPr>
    </w:p>
    <w:p w14:paraId="386CB033" w14:textId="77777777" w:rsidR="00C06233" w:rsidRPr="006F5F57" w:rsidRDefault="00C06233" w:rsidP="00C06233">
      <w:pPr>
        <w:pStyle w:val="PL"/>
        <w:shd w:val="clear" w:color="auto" w:fill="E6E6E6"/>
      </w:pPr>
      <w:r w:rsidRPr="006F5F57">
        <w:t>MeasParameters-v1530 ::=</w:t>
      </w:r>
      <w:r w:rsidRPr="006F5F57">
        <w:tab/>
      </w:r>
      <w:r w:rsidRPr="006F5F57">
        <w:tab/>
      </w:r>
      <w:r w:rsidRPr="006F5F57">
        <w:tab/>
        <w:t>SEQUENCE {</w:t>
      </w:r>
    </w:p>
    <w:p w14:paraId="3CB06227" w14:textId="77777777" w:rsidR="00C06233" w:rsidRPr="006F5F57" w:rsidRDefault="00C06233" w:rsidP="00C06233">
      <w:pPr>
        <w:pStyle w:val="PL"/>
        <w:shd w:val="clear" w:color="auto" w:fill="E6E6E6"/>
      </w:pPr>
      <w:r w:rsidRPr="006F5F57">
        <w:tab/>
        <w:t>qoe-MeasReport-r15</w:t>
      </w:r>
      <w:r w:rsidRPr="006F5F57">
        <w:tab/>
      </w:r>
      <w:r w:rsidRPr="006F5F57">
        <w:tab/>
      </w:r>
      <w:r w:rsidRPr="006F5F57">
        <w:tab/>
      </w:r>
      <w:r w:rsidRPr="006F5F57">
        <w:tab/>
      </w:r>
      <w:r w:rsidRPr="006F5F57">
        <w:tab/>
        <w:t>ENUMERATED {supported}</w:t>
      </w:r>
      <w:r w:rsidRPr="006F5F57">
        <w:tab/>
      </w:r>
      <w:r w:rsidRPr="006F5F57">
        <w:tab/>
        <w:t>OPTIONAL,</w:t>
      </w:r>
    </w:p>
    <w:p w14:paraId="55B252E6" w14:textId="77777777" w:rsidR="00C06233" w:rsidRPr="006F5F57" w:rsidRDefault="00C06233" w:rsidP="00C06233">
      <w:pPr>
        <w:pStyle w:val="PL"/>
        <w:shd w:val="clear" w:color="auto" w:fill="E6E6E6"/>
      </w:pPr>
      <w:r w:rsidRPr="006F5F57">
        <w:tab/>
        <w:t>qoe-MTSI-MeasReport-r15</w:t>
      </w:r>
      <w:r w:rsidRPr="006F5F57">
        <w:tab/>
      </w:r>
      <w:r w:rsidRPr="006F5F57">
        <w:tab/>
      </w:r>
      <w:r w:rsidRPr="006F5F57">
        <w:tab/>
      </w:r>
      <w:r w:rsidRPr="006F5F57">
        <w:tab/>
        <w:t>ENUMERATED {supported}</w:t>
      </w:r>
      <w:r w:rsidRPr="006F5F57">
        <w:tab/>
      </w:r>
      <w:r w:rsidRPr="006F5F57">
        <w:tab/>
        <w:t>OPTIONAL,</w:t>
      </w:r>
    </w:p>
    <w:p w14:paraId="35232E80" w14:textId="77777777" w:rsidR="00C06233" w:rsidRPr="006F5F57" w:rsidRDefault="00C06233" w:rsidP="00C06233">
      <w:pPr>
        <w:pStyle w:val="PL"/>
        <w:shd w:val="clear" w:color="auto" w:fill="E6E6E6"/>
      </w:pPr>
      <w:r w:rsidRPr="006F5F57">
        <w:tab/>
        <w:t>ca-IdleModeMeasurements-r15</w:t>
      </w:r>
      <w:r w:rsidRPr="006F5F57">
        <w:tab/>
      </w:r>
      <w:r w:rsidRPr="006F5F57">
        <w:tab/>
      </w:r>
      <w:r w:rsidRPr="006F5F57">
        <w:tab/>
      </w:r>
      <w:r w:rsidRPr="006F5F57">
        <w:tab/>
        <w:t>ENUMERATED {supported}</w:t>
      </w:r>
      <w:r w:rsidRPr="006F5F57">
        <w:tab/>
      </w:r>
      <w:r w:rsidRPr="006F5F57">
        <w:tab/>
        <w:t>OPTIONAL,</w:t>
      </w:r>
    </w:p>
    <w:p w14:paraId="21BBC263" w14:textId="77777777" w:rsidR="00C06233" w:rsidRPr="006F5F57" w:rsidRDefault="00C06233" w:rsidP="00C06233">
      <w:pPr>
        <w:pStyle w:val="PL"/>
        <w:shd w:val="clear" w:color="auto" w:fill="E6E6E6"/>
      </w:pPr>
      <w:r w:rsidRPr="006F5F57">
        <w:tab/>
        <w:t>ca-IdleModeValidityArea-r15</w:t>
      </w:r>
      <w:r w:rsidRPr="006F5F57">
        <w:tab/>
      </w:r>
      <w:r w:rsidRPr="006F5F57">
        <w:tab/>
      </w:r>
      <w:r w:rsidRPr="006F5F57">
        <w:tab/>
      </w:r>
      <w:r w:rsidRPr="006F5F57">
        <w:tab/>
        <w:t>ENUMERATED {supported}</w:t>
      </w:r>
      <w:r w:rsidRPr="006F5F57">
        <w:tab/>
      </w:r>
      <w:r w:rsidRPr="006F5F57">
        <w:tab/>
        <w:t>OPTIONAL,</w:t>
      </w:r>
    </w:p>
    <w:p w14:paraId="3B1D1A4B" w14:textId="77777777" w:rsidR="00C06233" w:rsidRPr="006F5F57" w:rsidRDefault="00C06233" w:rsidP="00C06233">
      <w:pPr>
        <w:pStyle w:val="PL"/>
        <w:shd w:val="clear" w:color="auto" w:fill="E6E6E6"/>
      </w:pPr>
      <w:r w:rsidRPr="006F5F57">
        <w:tab/>
        <w:t>heightMea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869047" w14:textId="77777777" w:rsidR="00C06233" w:rsidRPr="006F5F57" w:rsidRDefault="00C06233" w:rsidP="00C06233">
      <w:pPr>
        <w:pStyle w:val="PL"/>
        <w:shd w:val="clear" w:color="auto" w:fill="E6E6E6"/>
      </w:pPr>
      <w:r w:rsidRPr="006F5F57">
        <w:tab/>
        <w:t>multipleCellsMeasExtension-r15</w:t>
      </w:r>
      <w:r w:rsidRPr="006F5F57">
        <w:tab/>
      </w:r>
      <w:r w:rsidRPr="006F5F57">
        <w:tab/>
      </w:r>
      <w:r w:rsidRPr="006F5F57">
        <w:tab/>
        <w:t>ENUMERATED {supported}</w:t>
      </w:r>
      <w:r w:rsidRPr="006F5F57">
        <w:tab/>
      </w:r>
      <w:r w:rsidRPr="006F5F57">
        <w:tab/>
      </w:r>
      <w:r w:rsidRPr="006F5F57">
        <w:tab/>
        <w:t>OPTIONAL</w:t>
      </w:r>
    </w:p>
    <w:p w14:paraId="5359D63F" w14:textId="77777777" w:rsidR="00C06233" w:rsidRPr="006F5F57" w:rsidRDefault="00C06233" w:rsidP="00C06233">
      <w:pPr>
        <w:pStyle w:val="PL"/>
        <w:shd w:val="clear" w:color="auto" w:fill="E6E6E6"/>
      </w:pPr>
      <w:r w:rsidRPr="006F5F57">
        <w:t>}</w:t>
      </w:r>
    </w:p>
    <w:p w14:paraId="387D22A7" w14:textId="77777777" w:rsidR="00C06233" w:rsidRPr="006F5F57" w:rsidRDefault="00C06233" w:rsidP="00C06233">
      <w:pPr>
        <w:pStyle w:val="PL"/>
        <w:shd w:val="clear" w:color="auto" w:fill="E6E6E6"/>
      </w:pPr>
    </w:p>
    <w:p w14:paraId="33A72C7F" w14:textId="77777777" w:rsidR="00C06233" w:rsidRPr="006F5F57" w:rsidRDefault="00C06233" w:rsidP="00C06233">
      <w:pPr>
        <w:pStyle w:val="PL"/>
        <w:shd w:val="clear" w:color="auto" w:fill="E6E6E6"/>
      </w:pPr>
      <w:r w:rsidRPr="006F5F57">
        <w:t>MeasParameters-v1610 ::=</w:t>
      </w:r>
      <w:r w:rsidRPr="006F5F57">
        <w:tab/>
      </w:r>
      <w:r w:rsidRPr="006F5F57">
        <w:tab/>
        <w:t>SEQUENCE {</w:t>
      </w:r>
    </w:p>
    <w:p w14:paraId="2F62D715" w14:textId="77777777" w:rsidR="00C06233" w:rsidRPr="006F5F57" w:rsidRDefault="00C06233" w:rsidP="00C06233">
      <w:pPr>
        <w:pStyle w:val="PL"/>
        <w:shd w:val="clear" w:color="auto" w:fill="E6E6E6"/>
      </w:pPr>
      <w:r w:rsidRPr="006F5F57">
        <w:tab/>
        <w:t>bandInfoNR-v1610</w:t>
      </w:r>
      <w:r w:rsidRPr="006F5F57">
        <w:tab/>
      </w:r>
      <w:r w:rsidRPr="006F5F57">
        <w:tab/>
      </w:r>
      <w:r w:rsidRPr="006F5F57">
        <w:tab/>
      </w:r>
      <w:r w:rsidRPr="006F5F57">
        <w:tab/>
      </w:r>
      <w:r w:rsidRPr="006F5F57">
        <w:tab/>
        <w:t>SEQUENCE (SIZE (1..maxBands)) OF MeasGapInfoNR-r16</w:t>
      </w:r>
      <w:r w:rsidRPr="006F5F57">
        <w:tab/>
        <w:t>OPTIONAL,</w:t>
      </w:r>
    </w:p>
    <w:p w14:paraId="7DE21D63" w14:textId="77777777" w:rsidR="00C06233" w:rsidRPr="006F5F57" w:rsidRDefault="00C06233" w:rsidP="00C06233">
      <w:pPr>
        <w:pStyle w:val="PL"/>
        <w:shd w:val="clear" w:color="auto" w:fill="E6E6E6"/>
      </w:pPr>
      <w:r w:rsidRPr="006F5F57">
        <w:tab/>
        <w:t>altFreqPriority-r16</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68E5A38" w14:textId="77777777" w:rsidR="00C06233" w:rsidRPr="006F5F57" w:rsidRDefault="00C06233" w:rsidP="00C06233">
      <w:pPr>
        <w:pStyle w:val="PL"/>
        <w:shd w:val="clear" w:color="auto" w:fill="E6E6E6"/>
      </w:pPr>
      <w:r w:rsidRPr="006F5F57">
        <w:tab/>
        <w:t>ce-DL-ChannelQualityReporting-r16</w:t>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E280EE6" w14:textId="77777777" w:rsidR="00C06233" w:rsidRPr="006F5F57" w:rsidRDefault="00C06233" w:rsidP="00C06233">
      <w:pPr>
        <w:pStyle w:val="PL"/>
        <w:shd w:val="clear" w:color="auto" w:fill="E6E6E6"/>
      </w:pPr>
      <w:r w:rsidRPr="006F5F57">
        <w:tab/>
        <w:t>ce-MeasRSS-Dedicated-r16</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1D097B9" w14:textId="77777777" w:rsidR="00C06233" w:rsidRPr="006F5F57" w:rsidRDefault="00C06233" w:rsidP="00C06233">
      <w:pPr>
        <w:pStyle w:val="PL"/>
        <w:shd w:val="clear" w:color="auto" w:fill="E6E6E6"/>
      </w:pPr>
      <w:r w:rsidRPr="006F5F57">
        <w:tab/>
        <w:t>eutra-IdleInactiveMeasurements-r16</w:t>
      </w:r>
      <w:r w:rsidRPr="006F5F57">
        <w:tab/>
      </w:r>
      <w:r w:rsidRPr="006F5F57">
        <w:tab/>
      </w:r>
      <w:r w:rsidRPr="006F5F57">
        <w:tab/>
        <w:t>ENUMERATED {supported}</w:t>
      </w:r>
      <w:r w:rsidRPr="006F5F57">
        <w:tab/>
      </w:r>
      <w:r w:rsidRPr="006F5F57">
        <w:tab/>
        <w:t>OPTIONAL,</w:t>
      </w:r>
    </w:p>
    <w:p w14:paraId="1A596BF3" w14:textId="77777777" w:rsidR="00C06233" w:rsidRPr="006F5F57" w:rsidRDefault="00C06233" w:rsidP="00C06233">
      <w:pPr>
        <w:pStyle w:val="PL"/>
        <w:shd w:val="clear" w:color="auto" w:fill="E6E6E6"/>
      </w:pPr>
      <w:r w:rsidRPr="006F5F57">
        <w:tab/>
        <w:t>nr-IdleInactiveMeasFR1-r16</w:t>
      </w:r>
      <w:r w:rsidRPr="006F5F57">
        <w:tab/>
      </w:r>
      <w:r w:rsidRPr="006F5F57">
        <w:tab/>
      </w:r>
      <w:r w:rsidRPr="006F5F57">
        <w:tab/>
        <w:t>ENUMERATED {supported}</w:t>
      </w:r>
      <w:r w:rsidRPr="006F5F57">
        <w:tab/>
      </w:r>
      <w:r w:rsidRPr="006F5F57">
        <w:tab/>
        <w:t>OPTIONAL,</w:t>
      </w:r>
    </w:p>
    <w:p w14:paraId="738F17A6" w14:textId="77777777" w:rsidR="00C06233" w:rsidRPr="006F5F57" w:rsidRDefault="00C06233" w:rsidP="00C06233">
      <w:pPr>
        <w:pStyle w:val="PL"/>
        <w:shd w:val="clear" w:color="auto" w:fill="E6E6E6"/>
      </w:pPr>
      <w:r w:rsidRPr="006F5F57">
        <w:tab/>
        <w:t>nr-IdleInactiveMeasFR2-r16</w:t>
      </w:r>
      <w:r w:rsidRPr="006F5F57">
        <w:tab/>
      </w:r>
      <w:r w:rsidRPr="006F5F57">
        <w:tab/>
      </w:r>
      <w:r w:rsidRPr="006F5F57">
        <w:tab/>
        <w:t>ENUMERATED {supported}</w:t>
      </w:r>
      <w:r w:rsidRPr="006F5F57">
        <w:tab/>
      </w:r>
      <w:r w:rsidRPr="006F5F57">
        <w:tab/>
        <w:t>OPTIONAL,</w:t>
      </w:r>
    </w:p>
    <w:p w14:paraId="538B3B5B" w14:textId="77777777" w:rsidR="00C06233" w:rsidRPr="006F5F57" w:rsidRDefault="00C06233" w:rsidP="00C06233">
      <w:pPr>
        <w:pStyle w:val="PL"/>
        <w:shd w:val="clear" w:color="auto" w:fill="E6E6E6"/>
      </w:pPr>
      <w:r w:rsidRPr="006F5F57">
        <w:tab/>
        <w:t>idleInactiveValidityAreaList-r16</w:t>
      </w:r>
      <w:r w:rsidRPr="006F5F57">
        <w:tab/>
      </w:r>
      <w:r w:rsidRPr="006F5F57">
        <w:tab/>
        <w:t>ENUMERATED {supported}</w:t>
      </w:r>
      <w:r w:rsidRPr="006F5F57">
        <w:tab/>
      </w:r>
      <w:r w:rsidRPr="006F5F57">
        <w:tab/>
        <w:t>OPTIONAL,</w:t>
      </w:r>
    </w:p>
    <w:p w14:paraId="1F70FC3C" w14:textId="77777777" w:rsidR="00C06233" w:rsidRPr="006F5F57" w:rsidRDefault="00C06233" w:rsidP="00C06233">
      <w:pPr>
        <w:pStyle w:val="PL"/>
        <w:shd w:val="clear" w:color="auto" w:fill="E6E6E6"/>
      </w:pPr>
      <w:r w:rsidRPr="006F5F57">
        <w:tab/>
        <w:t>measGapPatterns-NRonly-r16</w:t>
      </w:r>
      <w:r w:rsidRPr="006F5F57">
        <w:tab/>
      </w:r>
      <w:r w:rsidRPr="006F5F57">
        <w:tab/>
      </w:r>
      <w:r w:rsidRPr="006F5F57">
        <w:tab/>
        <w:t>ENUMERATED {supported}</w:t>
      </w:r>
      <w:r w:rsidRPr="006F5F57">
        <w:tab/>
      </w:r>
      <w:r w:rsidRPr="006F5F57">
        <w:tab/>
        <w:t>OPTIONAL,</w:t>
      </w:r>
    </w:p>
    <w:p w14:paraId="4C894C08" w14:textId="77777777" w:rsidR="00C06233" w:rsidRPr="006F5F57" w:rsidRDefault="00C06233" w:rsidP="00C06233">
      <w:pPr>
        <w:pStyle w:val="PL"/>
        <w:shd w:val="clear" w:color="auto" w:fill="E6E6E6"/>
        <w:rPr>
          <w:rFonts w:eastAsiaTheme="minorEastAsia"/>
        </w:rPr>
      </w:pPr>
      <w:r w:rsidRPr="006F5F57">
        <w:tab/>
        <w:t>measGapPatterns-NRonly-ENDC-r16</w:t>
      </w:r>
      <w:r w:rsidRPr="006F5F57">
        <w:tab/>
      </w:r>
      <w:r w:rsidRPr="006F5F57">
        <w:tab/>
        <w:t>ENUMERATED {supported}</w:t>
      </w:r>
      <w:r w:rsidRPr="006F5F57">
        <w:tab/>
      </w:r>
      <w:r w:rsidRPr="006F5F57">
        <w:tab/>
        <w:t>OPTIONAL</w:t>
      </w:r>
    </w:p>
    <w:p w14:paraId="4A36BEA0" w14:textId="77777777" w:rsidR="00C06233" w:rsidRPr="006F5F57" w:rsidRDefault="00C06233" w:rsidP="00C06233">
      <w:pPr>
        <w:pStyle w:val="PL"/>
        <w:shd w:val="clear" w:color="auto" w:fill="E6E6E6"/>
      </w:pPr>
      <w:r w:rsidRPr="006F5F57">
        <w:t>}</w:t>
      </w:r>
    </w:p>
    <w:p w14:paraId="313BD34C" w14:textId="77777777" w:rsidR="00C06233" w:rsidRPr="006F5F57" w:rsidRDefault="00C06233" w:rsidP="00C06233">
      <w:pPr>
        <w:pStyle w:val="PL"/>
        <w:shd w:val="clear" w:color="auto" w:fill="E6E6E6"/>
      </w:pPr>
    </w:p>
    <w:p w14:paraId="5F25D5E9" w14:textId="77777777" w:rsidR="00C06233" w:rsidRPr="006F5F57" w:rsidRDefault="00C06233" w:rsidP="00C06233">
      <w:pPr>
        <w:pStyle w:val="PL"/>
        <w:shd w:val="clear" w:color="auto" w:fill="E6E6E6"/>
      </w:pPr>
      <w:r w:rsidRPr="006F5F57">
        <w:t>MeasParameters-v1630 ::=</w:t>
      </w:r>
      <w:r w:rsidRPr="006F5F57">
        <w:tab/>
      </w:r>
      <w:r w:rsidRPr="006F5F57">
        <w:tab/>
        <w:t>SEQUENCE {</w:t>
      </w:r>
    </w:p>
    <w:p w14:paraId="498C3A8A" w14:textId="77777777" w:rsidR="00C06233" w:rsidRPr="006F5F57" w:rsidRDefault="00C06233" w:rsidP="00C06233">
      <w:pPr>
        <w:pStyle w:val="PL"/>
        <w:shd w:val="clear" w:color="auto" w:fill="E6E6E6"/>
      </w:pPr>
      <w:r w:rsidRPr="006F5F57">
        <w:tab/>
        <w:t>nr-IdleInactiveBeamMeasFR1-r16</w:t>
      </w:r>
      <w:r w:rsidRPr="006F5F57">
        <w:tab/>
      </w:r>
      <w:r w:rsidRPr="006F5F57">
        <w:tab/>
        <w:t>ENUMERATED {supported}</w:t>
      </w:r>
      <w:r w:rsidRPr="006F5F57">
        <w:tab/>
      </w:r>
      <w:r w:rsidRPr="006F5F57">
        <w:tab/>
        <w:t>OPTIONAL,</w:t>
      </w:r>
    </w:p>
    <w:p w14:paraId="23AE9361" w14:textId="77777777" w:rsidR="00C06233" w:rsidRPr="006F5F57" w:rsidRDefault="00C06233" w:rsidP="00C06233">
      <w:pPr>
        <w:pStyle w:val="PL"/>
        <w:shd w:val="clear" w:color="auto" w:fill="E6E6E6"/>
      </w:pPr>
      <w:r w:rsidRPr="006F5F57">
        <w:tab/>
        <w:t>nr-IdleInactiveBeamMeasFR2-r16</w:t>
      </w:r>
      <w:r w:rsidRPr="006F5F57">
        <w:tab/>
      </w:r>
      <w:r w:rsidRPr="006F5F57">
        <w:tab/>
        <w:t>ENUMERATED {supported}</w:t>
      </w:r>
      <w:r w:rsidRPr="006F5F57">
        <w:tab/>
      </w:r>
      <w:r w:rsidRPr="006F5F57">
        <w:tab/>
        <w:t>OPTIONAL,</w:t>
      </w:r>
    </w:p>
    <w:p w14:paraId="7B58C282" w14:textId="77777777" w:rsidR="00C06233" w:rsidRPr="006F5F57" w:rsidRDefault="00C06233" w:rsidP="00C06233">
      <w:pPr>
        <w:pStyle w:val="PL"/>
        <w:shd w:val="clear" w:color="auto" w:fill="E6E6E6"/>
        <w:rPr>
          <w:rFonts w:eastAsiaTheme="minorEastAsia"/>
        </w:rPr>
      </w:pPr>
      <w:r w:rsidRPr="006F5F57">
        <w:tab/>
        <w:t>ce-MeasRSS-DedicatedSameRBs-r16</w:t>
      </w:r>
      <w:r w:rsidRPr="006F5F57">
        <w:tab/>
      </w:r>
      <w:r w:rsidRPr="006F5F57">
        <w:tab/>
        <w:t>ENUMERATED {supported}</w:t>
      </w:r>
      <w:r w:rsidRPr="006F5F57">
        <w:tab/>
      </w:r>
      <w:r w:rsidRPr="006F5F57">
        <w:tab/>
        <w:t>OPTIONAL</w:t>
      </w:r>
    </w:p>
    <w:p w14:paraId="172AE001" w14:textId="77777777" w:rsidR="00C06233" w:rsidRPr="006F5F57" w:rsidRDefault="00C06233" w:rsidP="00C06233">
      <w:pPr>
        <w:pStyle w:val="PL"/>
        <w:shd w:val="clear" w:color="auto" w:fill="E6E6E6"/>
      </w:pPr>
      <w:r w:rsidRPr="006F5F57">
        <w:t>}</w:t>
      </w:r>
    </w:p>
    <w:p w14:paraId="62E033B1" w14:textId="77777777" w:rsidR="00C06233" w:rsidRPr="006F5F57" w:rsidRDefault="00C06233" w:rsidP="00C06233">
      <w:pPr>
        <w:pStyle w:val="PL"/>
        <w:shd w:val="clear" w:color="auto" w:fill="E6E6E6"/>
      </w:pPr>
    </w:p>
    <w:p w14:paraId="4E2C0962" w14:textId="77777777" w:rsidR="00C06233" w:rsidRPr="006F5F57" w:rsidRDefault="00C06233" w:rsidP="00C06233">
      <w:pPr>
        <w:pStyle w:val="PL"/>
        <w:shd w:val="clear" w:color="auto" w:fill="E6E6E6"/>
      </w:pPr>
      <w:r w:rsidRPr="006F5F57">
        <w:t>MeasParameters-v16c0 ::=</w:t>
      </w:r>
      <w:r w:rsidRPr="006F5F57">
        <w:tab/>
      </w:r>
      <w:r w:rsidRPr="006F5F57">
        <w:tab/>
        <w:t>SEQUENCE {</w:t>
      </w:r>
    </w:p>
    <w:p w14:paraId="0A70C6A7" w14:textId="77777777" w:rsidR="00C06233" w:rsidRPr="006F5F57" w:rsidRDefault="00C06233" w:rsidP="00C06233">
      <w:pPr>
        <w:pStyle w:val="PL"/>
        <w:shd w:val="clear" w:color="auto" w:fill="E6E6E6"/>
      </w:pPr>
      <w:r w:rsidRPr="006F5F57">
        <w:tab/>
        <w:t>nr-CellIndividualOffset-r16</w:t>
      </w:r>
      <w:r w:rsidRPr="006F5F57">
        <w:tab/>
      </w:r>
      <w:r w:rsidRPr="006F5F57">
        <w:tab/>
      </w:r>
      <w:r w:rsidRPr="006F5F57">
        <w:tab/>
        <w:t>ENUMERATED {supported}</w:t>
      </w:r>
      <w:r w:rsidRPr="006F5F57">
        <w:tab/>
      </w:r>
      <w:r w:rsidRPr="006F5F57">
        <w:tab/>
        <w:t>OPTIONAL</w:t>
      </w:r>
    </w:p>
    <w:p w14:paraId="2381A42D" w14:textId="77777777" w:rsidR="00C06233" w:rsidRPr="006F5F57" w:rsidRDefault="00C06233" w:rsidP="00C06233">
      <w:pPr>
        <w:pStyle w:val="PL"/>
        <w:shd w:val="clear" w:color="auto" w:fill="E6E6E6"/>
      </w:pPr>
      <w:r w:rsidRPr="006F5F57">
        <w:t>}</w:t>
      </w:r>
    </w:p>
    <w:p w14:paraId="3F840BF8" w14:textId="77777777" w:rsidR="00C06233" w:rsidRPr="006F5F57" w:rsidRDefault="00C06233" w:rsidP="00C06233">
      <w:pPr>
        <w:pStyle w:val="PL"/>
        <w:shd w:val="clear" w:color="auto" w:fill="E6E6E6"/>
      </w:pPr>
    </w:p>
    <w:p w14:paraId="47CBF6B8" w14:textId="77777777" w:rsidR="00C06233" w:rsidRPr="006F5F57" w:rsidRDefault="00C06233" w:rsidP="00C06233">
      <w:pPr>
        <w:pStyle w:val="PL"/>
        <w:shd w:val="clear" w:color="auto" w:fill="E6E6E6"/>
      </w:pPr>
      <w:r w:rsidRPr="006F5F57">
        <w:t>MeasParameters-v1700 ::=</w:t>
      </w:r>
      <w:r w:rsidRPr="006F5F57">
        <w:tab/>
      </w:r>
      <w:r w:rsidRPr="006F5F57">
        <w:tab/>
        <w:t>SEQUENCE {</w:t>
      </w:r>
    </w:p>
    <w:p w14:paraId="76C4D193" w14:textId="77777777" w:rsidR="00C06233" w:rsidRPr="006F5F57" w:rsidRDefault="00C06233" w:rsidP="00C06233">
      <w:pPr>
        <w:pStyle w:val="PL"/>
        <w:shd w:val="clear" w:color="auto" w:fill="E6E6E6"/>
      </w:pPr>
      <w:r w:rsidRPr="006F5F57">
        <w:tab/>
        <w:t>sharedSpectrumMeasNR-EN-DC-r17</w:t>
      </w:r>
      <w:r w:rsidRPr="006F5F57">
        <w:tab/>
        <w:t>SEQUENCE (SIZE (1..maxBandsNR-r15)) OF SharedSpectrumMeasNR-r17</w:t>
      </w:r>
      <w:r w:rsidRPr="006F5F57">
        <w:tab/>
        <w:t>OPTIONAL,</w:t>
      </w:r>
    </w:p>
    <w:p w14:paraId="77A8E158" w14:textId="77777777" w:rsidR="00C06233" w:rsidRPr="006F5F57" w:rsidRDefault="00C06233" w:rsidP="00C06233">
      <w:pPr>
        <w:pStyle w:val="PL"/>
        <w:shd w:val="clear" w:color="auto" w:fill="E6E6E6"/>
      </w:pPr>
      <w:r w:rsidRPr="006F5F57">
        <w:tab/>
        <w:t>sharedSpectrumMeasNR-SA-r17</w:t>
      </w:r>
      <w:r w:rsidRPr="006F5F57">
        <w:tab/>
      </w:r>
      <w:r w:rsidRPr="006F5F57">
        <w:tab/>
        <w:t>SEQUENCE (SIZE (1..maxBandsNR-r15)) OF SharedSpectrumMeasNR-r17</w:t>
      </w:r>
      <w:r w:rsidRPr="006F5F57">
        <w:tab/>
        <w:t>OPTIONAL</w:t>
      </w:r>
    </w:p>
    <w:p w14:paraId="24D9F15E" w14:textId="77777777" w:rsidR="00C06233" w:rsidRPr="006F5F57" w:rsidRDefault="00C06233" w:rsidP="00C06233">
      <w:pPr>
        <w:pStyle w:val="PL"/>
        <w:shd w:val="clear" w:color="auto" w:fill="E6E6E6"/>
      </w:pPr>
      <w:r w:rsidRPr="006F5F57">
        <w:t>}</w:t>
      </w:r>
    </w:p>
    <w:p w14:paraId="580D7B7D" w14:textId="77777777" w:rsidR="00C06233" w:rsidRPr="006F5F57" w:rsidRDefault="00C06233" w:rsidP="00C06233">
      <w:pPr>
        <w:pStyle w:val="PL"/>
        <w:shd w:val="clear" w:color="auto" w:fill="E6E6E6"/>
      </w:pPr>
    </w:p>
    <w:p w14:paraId="18474A2C" w14:textId="77777777" w:rsidR="00C06233" w:rsidRPr="006F5F57" w:rsidRDefault="00C06233" w:rsidP="00C06233">
      <w:pPr>
        <w:pStyle w:val="PL"/>
        <w:shd w:val="clear" w:color="auto" w:fill="E6E6E6"/>
      </w:pPr>
      <w:r w:rsidRPr="006F5F57">
        <w:t>MeasParameters-v1770 ::=</w:t>
      </w:r>
      <w:r w:rsidRPr="006F5F57">
        <w:tab/>
      </w:r>
      <w:r w:rsidRPr="006F5F57">
        <w:tab/>
      </w:r>
      <w:r w:rsidRPr="006F5F57">
        <w:tab/>
        <w:t>SEQUENCE {</w:t>
      </w:r>
    </w:p>
    <w:p w14:paraId="01F532B6" w14:textId="77777777" w:rsidR="00C06233" w:rsidRPr="006F5F57" w:rsidRDefault="00C06233" w:rsidP="00C06233">
      <w:pPr>
        <w:pStyle w:val="PL"/>
        <w:shd w:val="clear" w:color="auto" w:fill="E6E6E6"/>
      </w:pPr>
      <w:r w:rsidRPr="006F5F57">
        <w:tab/>
        <w:t>gaplessMeas-FR2-maxCC-r17</w:t>
      </w:r>
      <w:r w:rsidRPr="006F5F57">
        <w:tab/>
      </w:r>
      <w:r w:rsidRPr="006F5F57">
        <w:tab/>
      </w:r>
      <w:r w:rsidRPr="006F5F57">
        <w:tab/>
        <w:t>INTEGER (1..32)</w:t>
      </w:r>
      <w:r w:rsidRPr="006F5F57">
        <w:tab/>
      </w:r>
      <w:r w:rsidRPr="006F5F57">
        <w:tab/>
      </w:r>
      <w:r w:rsidRPr="006F5F57">
        <w:tab/>
      </w:r>
      <w:r w:rsidRPr="006F5F57">
        <w:tab/>
        <w:t>OPTIONAL</w:t>
      </w:r>
    </w:p>
    <w:p w14:paraId="36A7107D" w14:textId="77777777" w:rsidR="00C06233" w:rsidRPr="006F5F57" w:rsidRDefault="00C06233" w:rsidP="00C06233">
      <w:pPr>
        <w:pStyle w:val="PL"/>
        <w:shd w:val="clear" w:color="auto" w:fill="E6E6E6"/>
      </w:pPr>
      <w:r w:rsidRPr="006F5F57">
        <w:t>}</w:t>
      </w:r>
    </w:p>
    <w:p w14:paraId="423050DF" w14:textId="77777777" w:rsidR="00C06233" w:rsidRPr="006F5F57" w:rsidRDefault="00C06233" w:rsidP="00C06233">
      <w:pPr>
        <w:pStyle w:val="PL"/>
        <w:shd w:val="clear" w:color="auto" w:fill="E6E6E6"/>
      </w:pPr>
    </w:p>
    <w:p w14:paraId="529B541A" w14:textId="77777777" w:rsidR="00C06233" w:rsidRPr="006F5F57" w:rsidRDefault="00C06233" w:rsidP="00C06233">
      <w:pPr>
        <w:pStyle w:val="PL"/>
        <w:shd w:val="clear" w:color="auto" w:fill="E6E6E6"/>
      </w:pPr>
      <w:r w:rsidRPr="006F5F57">
        <w:t>MeasParameters-v1800 ::=</w:t>
      </w:r>
      <w:r w:rsidRPr="006F5F57">
        <w:tab/>
        <w:t>SEQUENCE {</w:t>
      </w:r>
    </w:p>
    <w:p w14:paraId="2BF64229" w14:textId="77777777" w:rsidR="00C06233" w:rsidRPr="006F5F57" w:rsidRDefault="00C06233" w:rsidP="00C06233">
      <w:pPr>
        <w:pStyle w:val="PL"/>
        <w:shd w:val="clear" w:color="auto" w:fill="E6E6E6"/>
      </w:pPr>
      <w:r w:rsidRPr="006F5F57">
        <w:tab/>
        <w:t>bandInfoNR-v1800</w:t>
      </w:r>
      <w:r w:rsidRPr="006F5F57">
        <w:tab/>
      </w:r>
      <w:r w:rsidRPr="006F5F57">
        <w:tab/>
      </w:r>
      <w:r w:rsidRPr="006F5F57">
        <w:tab/>
      </w:r>
      <w:r w:rsidRPr="006F5F57">
        <w:tab/>
        <w:t>SEQUENCE (SIZE (1..maxBands)) OF MeasGapInfoNR-r18</w:t>
      </w:r>
    </w:p>
    <w:p w14:paraId="2154FB22" w14:textId="77777777" w:rsidR="00C06233" w:rsidRPr="006F5F57" w:rsidRDefault="00C06233" w:rsidP="00C06233">
      <w:pPr>
        <w:pStyle w:val="PL"/>
        <w:shd w:val="clear" w:color="auto" w:fill="E6E6E6"/>
      </w:pPr>
      <w:r w:rsidRPr="006F5F57">
        <w:t>}</w:t>
      </w:r>
    </w:p>
    <w:p w14:paraId="543311D4" w14:textId="77777777" w:rsidR="00C06233" w:rsidRPr="006F5F57" w:rsidRDefault="00C06233" w:rsidP="00C06233">
      <w:pPr>
        <w:pStyle w:val="PL"/>
        <w:shd w:val="clear" w:color="auto" w:fill="E6E6E6"/>
      </w:pPr>
    </w:p>
    <w:p w14:paraId="463FE0FC" w14:textId="77777777" w:rsidR="00C06233" w:rsidRPr="006F5F57" w:rsidRDefault="00C06233" w:rsidP="00C06233">
      <w:pPr>
        <w:pStyle w:val="PL"/>
        <w:shd w:val="clear" w:color="auto" w:fill="E6E6E6"/>
      </w:pPr>
      <w:r w:rsidRPr="006F5F57">
        <w:t>SharedSpectrumMeasNR-r17 ::=</w:t>
      </w:r>
      <w:r w:rsidRPr="006F5F57">
        <w:tab/>
      </w:r>
      <w:r w:rsidRPr="006F5F57">
        <w:tab/>
        <w:t>SEQUENCE {</w:t>
      </w:r>
    </w:p>
    <w:p w14:paraId="1BA6FDC3" w14:textId="77777777" w:rsidR="00C06233" w:rsidRPr="006F5F57" w:rsidRDefault="00C06233" w:rsidP="00C06233">
      <w:pPr>
        <w:pStyle w:val="PL"/>
        <w:shd w:val="clear" w:color="auto" w:fill="E6E6E6"/>
      </w:pPr>
      <w:r w:rsidRPr="006F5F57">
        <w:tab/>
        <w:t>nr-RSSI-ChannelOccupancyReporting-r17                  BOOLEAN</w:t>
      </w:r>
    </w:p>
    <w:p w14:paraId="7061EFFD" w14:textId="77777777" w:rsidR="00C06233" w:rsidRPr="006F5F57" w:rsidRDefault="00C06233" w:rsidP="00C06233">
      <w:pPr>
        <w:pStyle w:val="PL"/>
        <w:shd w:val="clear" w:color="auto" w:fill="E6E6E6"/>
      </w:pPr>
      <w:r w:rsidRPr="006F5F57">
        <w:t>}</w:t>
      </w:r>
    </w:p>
    <w:p w14:paraId="7840A80E" w14:textId="77777777" w:rsidR="00C06233" w:rsidRPr="006F5F57" w:rsidRDefault="00C06233" w:rsidP="00C06233">
      <w:pPr>
        <w:pStyle w:val="PL"/>
        <w:shd w:val="clear" w:color="auto" w:fill="E6E6E6"/>
      </w:pPr>
    </w:p>
    <w:p w14:paraId="637C17B2" w14:textId="77777777" w:rsidR="00C06233" w:rsidRPr="006F5F57" w:rsidRDefault="00C06233" w:rsidP="00C06233">
      <w:pPr>
        <w:pStyle w:val="PL"/>
        <w:shd w:val="clear" w:color="auto" w:fill="E6E6E6"/>
      </w:pPr>
      <w:r w:rsidRPr="006F5F57">
        <w:t>MeasGapInfoNR-r16 ::= SEQUENCE {</w:t>
      </w:r>
    </w:p>
    <w:p w14:paraId="2AA5F62F" w14:textId="77777777" w:rsidR="00C06233" w:rsidRPr="006F5F57" w:rsidRDefault="00C06233" w:rsidP="00C06233">
      <w:pPr>
        <w:pStyle w:val="PL"/>
        <w:shd w:val="clear" w:color="auto" w:fill="E6E6E6"/>
      </w:pPr>
      <w:r w:rsidRPr="006F5F57">
        <w:tab/>
        <w:t>interRAT-BandListNR-EN-DC-r16</w:t>
      </w:r>
      <w:r w:rsidRPr="006F5F57">
        <w:tab/>
      </w:r>
      <w:r w:rsidRPr="006F5F57">
        <w:tab/>
        <w:t>InterRAT-BandListNR-r16</w:t>
      </w:r>
      <w:r w:rsidRPr="006F5F57">
        <w:tab/>
      </w:r>
      <w:r w:rsidRPr="006F5F57">
        <w:tab/>
      </w:r>
      <w:r w:rsidRPr="006F5F57">
        <w:tab/>
      </w:r>
      <w:r w:rsidRPr="006F5F57">
        <w:tab/>
        <w:t>OPTIONAL,</w:t>
      </w:r>
    </w:p>
    <w:p w14:paraId="3BE23FD7" w14:textId="77777777" w:rsidR="00C06233" w:rsidRPr="006F5F57" w:rsidRDefault="00C06233" w:rsidP="00C06233">
      <w:pPr>
        <w:pStyle w:val="PL"/>
        <w:shd w:val="clear" w:color="auto" w:fill="E6E6E6"/>
      </w:pPr>
      <w:r w:rsidRPr="006F5F57">
        <w:tab/>
        <w:t>interRAT-BandListNR-SA-r16</w:t>
      </w:r>
      <w:r w:rsidRPr="006F5F57">
        <w:tab/>
      </w:r>
      <w:r w:rsidRPr="006F5F57">
        <w:tab/>
      </w:r>
      <w:r w:rsidRPr="006F5F57">
        <w:tab/>
        <w:t>InterRAT-BandListNR-r16</w:t>
      </w:r>
      <w:r w:rsidRPr="006F5F57">
        <w:tab/>
      </w:r>
      <w:r w:rsidRPr="006F5F57">
        <w:tab/>
      </w:r>
      <w:r w:rsidRPr="006F5F57">
        <w:tab/>
      </w:r>
      <w:r w:rsidRPr="006F5F57">
        <w:tab/>
        <w:t>OPTIONAL</w:t>
      </w:r>
    </w:p>
    <w:p w14:paraId="71B801FB" w14:textId="77777777" w:rsidR="00C06233" w:rsidRPr="006F5F57" w:rsidRDefault="00C06233" w:rsidP="00C06233">
      <w:pPr>
        <w:pStyle w:val="PL"/>
        <w:shd w:val="clear" w:color="auto" w:fill="E6E6E6"/>
      </w:pPr>
      <w:r w:rsidRPr="006F5F57">
        <w:t>}</w:t>
      </w:r>
    </w:p>
    <w:p w14:paraId="3B30E315" w14:textId="77777777" w:rsidR="00C06233" w:rsidRPr="006F5F57" w:rsidRDefault="00C06233" w:rsidP="00C06233">
      <w:pPr>
        <w:pStyle w:val="PL"/>
        <w:shd w:val="clear" w:color="auto" w:fill="E6E6E6"/>
      </w:pPr>
    </w:p>
    <w:p w14:paraId="5D8481DB" w14:textId="77777777" w:rsidR="00C06233" w:rsidRPr="006F5F57" w:rsidRDefault="00C06233" w:rsidP="00C06233">
      <w:pPr>
        <w:pStyle w:val="PL"/>
        <w:shd w:val="clear" w:color="auto" w:fill="E6E6E6"/>
      </w:pPr>
      <w:r w:rsidRPr="006F5F57">
        <w:t>MeasGapInfoNR-r18 ::= SEQUENCE {</w:t>
      </w:r>
    </w:p>
    <w:p w14:paraId="3F76979C" w14:textId="77777777" w:rsidR="00C06233" w:rsidRPr="006F5F57" w:rsidRDefault="00C06233" w:rsidP="00C06233">
      <w:pPr>
        <w:pStyle w:val="PL"/>
        <w:shd w:val="clear" w:color="auto" w:fill="E6E6E6"/>
      </w:pPr>
      <w:r w:rsidRPr="006F5F57">
        <w:tab/>
        <w:t>interRAT-BandListNR-EN-DC-r18</w:t>
      </w:r>
      <w:r w:rsidRPr="006F5F57">
        <w:tab/>
      </w:r>
      <w:r w:rsidRPr="006F5F57">
        <w:tab/>
        <w:t>InterRAT-BandListNR-r18</w:t>
      </w:r>
      <w:r w:rsidRPr="006F5F57">
        <w:tab/>
      </w:r>
      <w:r w:rsidRPr="006F5F57">
        <w:tab/>
      </w:r>
      <w:r w:rsidRPr="006F5F57">
        <w:tab/>
      </w:r>
      <w:r w:rsidRPr="006F5F57">
        <w:tab/>
        <w:t>OPTIONAL,</w:t>
      </w:r>
    </w:p>
    <w:p w14:paraId="43A30879" w14:textId="77777777" w:rsidR="00C06233" w:rsidRPr="006F5F57" w:rsidRDefault="00C06233" w:rsidP="00C06233">
      <w:pPr>
        <w:pStyle w:val="PL"/>
        <w:shd w:val="clear" w:color="auto" w:fill="E6E6E6"/>
      </w:pPr>
      <w:r w:rsidRPr="006F5F57">
        <w:tab/>
        <w:t>interRAT-BandListNR-SA-r18</w:t>
      </w:r>
      <w:r w:rsidRPr="006F5F57">
        <w:tab/>
      </w:r>
      <w:r w:rsidRPr="006F5F57">
        <w:tab/>
      </w:r>
      <w:r w:rsidRPr="006F5F57">
        <w:tab/>
        <w:t>InterRAT-BandListNR-r18</w:t>
      </w:r>
      <w:r w:rsidRPr="006F5F57">
        <w:tab/>
      </w:r>
      <w:r w:rsidRPr="006F5F57">
        <w:tab/>
      </w:r>
      <w:r w:rsidRPr="006F5F57">
        <w:tab/>
      </w:r>
      <w:r w:rsidRPr="006F5F57">
        <w:tab/>
        <w:t>OPTIONAL</w:t>
      </w:r>
    </w:p>
    <w:p w14:paraId="6088EAC3" w14:textId="77777777" w:rsidR="00C06233" w:rsidRPr="006F5F57" w:rsidRDefault="00C06233" w:rsidP="00C06233">
      <w:pPr>
        <w:pStyle w:val="PL"/>
        <w:shd w:val="clear" w:color="auto" w:fill="E6E6E6"/>
      </w:pPr>
      <w:r w:rsidRPr="006F5F57">
        <w:t>}</w:t>
      </w:r>
    </w:p>
    <w:p w14:paraId="7FA32EC0" w14:textId="77777777" w:rsidR="00C06233" w:rsidRPr="006F5F57" w:rsidRDefault="00C06233" w:rsidP="00C06233">
      <w:pPr>
        <w:pStyle w:val="PL"/>
        <w:shd w:val="clear" w:color="auto" w:fill="E6E6E6"/>
      </w:pPr>
    </w:p>
    <w:p w14:paraId="32457BE1" w14:textId="77777777" w:rsidR="00C06233" w:rsidRPr="006F5F57" w:rsidRDefault="00C06233" w:rsidP="00C06233">
      <w:pPr>
        <w:pStyle w:val="PL"/>
        <w:shd w:val="clear" w:color="auto" w:fill="E6E6E6"/>
      </w:pPr>
      <w:r w:rsidRPr="006F5F57">
        <w:lastRenderedPageBreak/>
        <w:t>BandListEUTRA ::=</w:t>
      </w:r>
      <w:r w:rsidRPr="006F5F57">
        <w:tab/>
      </w:r>
      <w:r w:rsidRPr="006F5F57">
        <w:tab/>
      </w:r>
      <w:r w:rsidRPr="006F5F57">
        <w:tab/>
      </w:r>
      <w:r w:rsidRPr="006F5F57">
        <w:tab/>
      </w:r>
      <w:r w:rsidRPr="006F5F57">
        <w:tab/>
        <w:t>SEQUENCE (SIZE (1..maxBands)) OF BandInfoEUTRA</w:t>
      </w:r>
    </w:p>
    <w:p w14:paraId="2EAE3198" w14:textId="77777777" w:rsidR="00C06233" w:rsidRPr="006F5F57" w:rsidRDefault="00C06233" w:rsidP="00C06233">
      <w:pPr>
        <w:pStyle w:val="PL"/>
        <w:shd w:val="clear" w:color="auto" w:fill="E6E6E6"/>
      </w:pPr>
    </w:p>
    <w:p w14:paraId="6BB1594D" w14:textId="77777777" w:rsidR="00C06233" w:rsidRPr="006F5F57" w:rsidRDefault="00C06233" w:rsidP="00C06233">
      <w:pPr>
        <w:pStyle w:val="PL"/>
        <w:shd w:val="clear" w:color="auto" w:fill="E6E6E6"/>
      </w:pPr>
      <w:r w:rsidRPr="006F5F57">
        <w:t>BandCombinationListEUTRA-r10 ::=</w:t>
      </w:r>
      <w:r w:rsidRPr="006F5F57">
        <w:tab/>
        <w:t>SEQUENCE (SIZE (1..maxBandComb-r10)) OF BandInfoEUTRA</w:t>
      </w:r>
    </w:p>
    <w:p w14:paraId="0DBBCAF3" w14:textId="77777777" w:rsidR="00C06233" w:rsidRPr="006F5F57" w:rsidRDefault="00C06233" w:rsidP="00C06233">
      <w:pPr>
        <w:pStyle w:val="PL"/>
        <w:shd w:val="clear" w:color="auto" w:fill="E6E6E6"/>
      </w:pPr>
    </w:p>
    <w:p w14:paraId="78657602" w14:textId="77777777" w:rsidR="00C06233" w:rsidRPr="006F5F57" w:rsidRDefault="00C06233" w:rsidP="00C06233">
      <w:pPr>
        <w:pStyle w:val="PL"/>
        <w:shd w:val="clear" w:color="auto" w:fill="E6E6E6"/>
      </w:pPr>
      <w:r w:rsidRPr="006F5F57">
        <w:t>BandInfoEUTRA ::=</w:t>
      </w:r>
      <w:r w:rsidRPr="006F5F57">
        <w:tab/>
      </w:r>
      <w:r w:rsidRPr="006F5F57">
        <w:tab/>
      </w:r>
      <w:r w:rsidRPr="006F5F57">
        <w:tab/>
      </w:r>
      <w:r w:rsidRPr="006F5F57">
        <w:tab/>
      </w:r>
      <w:r w:rsidRPr="006F5F57">
        <w:tab/>
        <w:t>SEQUENCE {</w:t>
      </w:r>
    </w:p>
    <w:p w14:paraId="676D3198" w14:textId="77777777" w:rsidR="00C06233" w:rsidRPr="006F5F57" w:rsidRDefault="00C06233" w:rsidP="00C06233">
      <w:pPr>
        <w:pStyle w:val="PL"/>
        <w:shd w:val="clear" w:color="auto" w:fill="E6E6E6"/>
      </w:pPr>
      <w:r w:rsidRPr="006F5F57">
        <w:tab/>
        <w:t>interFreqBandList</w:t>
      </w:r>
      <w:r w:rsidRPr="006F5F57">
        <w:tab/>
      </w:r>
      <w:r w:rsidRPr="006F5F57">
        <w:tab/>
      </w:r>
      <w:r w:rsidRPr="006F5F57">
        <w:tab/>
      </w:r>
      <w:r w:rsidRPr="006F5F57">
        <w:tab/>
      </w:r>
      <w:r w:rsidRPr="006F5F57">
        <w:tab/>
        <w:t>InterFreqBandList,</w:t>
      </w:r>
    </w:p>
    <w:p w14:paraId="6314929F" w14:textId="77777777" w:rsidR="00C06233" w:rsidRPr="006F5F57" w:rsidRDefault="00C06233" w:rsidP="00C06233">
      <w:pPr>
        <w:pStyle w:val="PL"/>
        <w:shd w:val="clear" w:color="auto" w:fill="E6E6E6"/>
      </w:pPr>
      <w:r w:rsidRPr="006F5F57">
        <w:tab/>
        <w:t>interRAT-BandList</w:t>
      </w:r>
      <w:r w:rsidRPr="006F5F57">
        <w:tab/>
      </w:r>
      <w:r w:rsidRPr="006F5F57">
        <w:tab/>
      </w:r>
      <w:r w:rsidRPr="006F5F57">
        <w:tab/>
      </w:r>
      <w:r w:rsidRPr="006F5F57">
        <w:tab/>
      </w:r>
      <w:r w:rsidRPr="006F5F57">
        <w:tab/>
        <w:t>InterRAT-BandList</w:t>
      </w:r>
      <w:r w:rsidRPr="006F5F57">
        <w:tab/>
      </w:r>
      <w:r w:rsidRPr="006F5F57">
        <w:tab/>
        <w:t>OPTIONAL</w:t>
      </w:r>
    </w:p>
    <w:p w14:paraId="2749C803" w14:textId="77777777" w:rsidR="00C06233" w:rsidRPr="006F5F57" w:rsidRDefault="00C06233" w:rsidP="00C06233">
      <w:pPr>
        <w:pStyle w:val="PL"/>
        <w:shd w:val="clear" w:color="auto" w:fill="E6E6E6"/>
      </w:pPr>
      <w:r w:rsidRPr="006F5F57">
        <w:t>}</w:t>
      </w:r>
    </w:p>
    <w:p w14:paraId="548AE44B" w14:textId="77777777" w:rsidR="00C06233" w:rsidRPr="006F5F57" w:rsidRDefault="00C06233" w:rsidP="00C06233">
      <w:pPr>
        <w:pStyle w:val="PL"/>
        <w:shd w:val="clear" w:color="auto" w:fill="E6E6E6"/>
      </w:pPr>
    </w:p>
    <w:p w14:paraId="6F64FCD7" w14:textId="77777777" w:rsidR="00C06233" w:rsidRPr="006F5F57" w:rsidRDefault="00C06233" w:rsidP="00C06233">
      <w:pPr>
        <w:pStyle w:val="PL"/>
        <w:shd w:val="clear" w:color="auto" w:fill="E6E6E6"/>
      </w:pPr>
      <w:r w:rsidRPr="006F5F57">
        <w:t>InterFreqBandList ::=</w:t>
      </w:r>
      <w:r w:rsidRPr="006F5F57">
        <w:tab/>
      </w:r>
      <w:r w:rsidRPr="006F5F57">
        <w:tab/>
      </w:r>
      <w:r w:rsidRPr="006F5F57">
        <w:tab/>
      </w:r>
      <w:r w:rsidRPr="006F5F57">
        <w:tab/>
        <w:t>SEQUENCE (SIZE (1..maxBands)) OF InterFreqBandInfo</w:t>
      </w:r>
    </w:p>
    <w:p w14:paraId="1044BE04" w14:textId="77777777" w:rsidR="00C06233" w:rsidRPr="006F5F57" w:rsidRDefault="00C06233" w:rsidP="00C06233">
      <w:pPr>
        <w:pStyle w:val="PL"/>
        <w:shd w:val="clear" w:color="auto" w:fill="E6E6E6"/>
      </w:pPr>
    </w:p>
    <w:p w14:paraId="383A674F" w14:textId="77777777" w:rsidR="00C06233" w:rsidRPr="006F5F57" w:rsidRDefault="00C06233" w:rsidP="00C06233">
      <w:pPr>
        <w:pStyle w:val="PL"/>
        <w:shd w:val="clear" w:color="auto" w:fill="E6E6E6"/>
      </w:pPr>
      <w:r w:rsidRPr="006F5F57">
        <w:t>InterFreqBandInfo ::=</w:t>
      </w:r>
      <w:r w:rsidRPr="006F5F57">
        <w:tab/>
      </w:r>
      <w:r w:rsidRPr="006F5F57">
        <w:tab/>
      </w:r>
      <w:r w:rsidRPr="006F5F57">
        <w:tab/>
      </w:r>
      <w:r w:rsidRPr="006F5F57">
        <w:tab/>
        <w:t>SEQUENCE {</w:t>
      </w:r>
    </w:p>
    <w:p w14:paraId="339A22F5" w14:textId="77777777" w:rsidR="00C06233" w:rsidRPr="006F5F57" w:rsidRDefault="00C06233" w:rsidP="00C06233">
      <w:pPr>
        <w:pStyle w:val="PL"/>
        <w:shd w:val="clear" w:color="auto" w:fill="E6E6E6"/>
      </w:pPr>
      <w:r w:rsidRPr="006F5F57">
        <w:tab/>
        <w:t>interFreqNeedForGaps</w:t>
      </w:r>
      <w:r w:rsidRPr="006F5F57">
        <w:tab/>
      </w:r>
      <w:r w:rsidRPr="006F5F57">
        <w:tab/>
      </w:r>
      <w:r w:rsidRPr="006F5F57">
        <w:tab/>
      </w:r>
      <w:r w:rsidRPr="006F5F57">
        <w:tab/>
        <w:t>BOOLEAN</w:t>
      </w:r>
    </w:p>
    <w:p w14:paraId="3B3BE201" w14:textId="77777777" w:rsidR="00C06233" w:rsidRPr="006F5F57" w:rsidRDefault="00C06233" w:rsidP="00C06233">
      <w:pPr>
        <w:pStyle w:val="PL"/>
        <w:shd w:val="clear" w:color="auto" w:fill="E6E6E6"/>
      </w:pPr>
      <w:r w:rsidRPr="006F5F57">
        <w:t>}</w:t>
      </w:r>
    </w:p>
    <w:p w14:paraId="035A0168" w14:textId="77777777" w:rsidR="00C06233" w:rsidRPr="006F5F57" w:rsidRDefault="00C06233" w:rsidP="00C06233">
      <w:pPr>
        <w:pStyle w:val="PL"/>
        <w:shd w:val="clear" w:color="auto" w:fill="E6E6E6"/>
      </w:pPr>
    </w:p>
    <w:p w14:paraId="2EF4995F" w14:textId="77777777" w:rsidR="00C06233" w:rsidRPr="006F5F57" w:rsidRDefault="00C06233" w:rsidP="00C06233">
      <w:pPr>
        <w:pStyle w:val="PL"/>
        <w:shd w:val="clear" w:color="auto" w:fill="E6E6E6"/>
      </w:pPr>
      <w:r w:rsidRPr="006F5F57">
        <w:t>InterRAT-BandList ::=</w:t>
      </w:r>
      <w:r w:rsidRPr="006F5F57">
        <w:tab/>
      </w:r>
      <w:r w:rsidRPr="006F5F57">
        <w:tab/>
      </w:r>
      <w:r w:rsidRPr="006F5F57">
        <w:tab/>
      </w:r>
      <w:r w:rsidRPr="006F5F57">
        <w:tab/>
        <w:t>SEQUENCE (SIZE (1..maxBands)) OF InterRAT-BandInfo</w:t>
      </w:r>
    </w:p>
    <w:p w14:paraId="78AC99E4" w14:textId="77777777" w:rsidR="00C06233" w:rsidRPr="006F5F57" w:rsidRDefault="00C06233" w:rsidP="00C06233">
      <w:pPr>
        <w:pStyle w:val="PL"/>
        <w:shd w:val="clear" w:color="auto" w:fill="E6E6E6"/>
      </w:pPr>
    </w:p>
    <w:p w14:paraId="1098AB81" w14:textId="77777777" w:rsidR="00C06233" w:rsidRPr="006F5F57" w:rsidRDefault="00C06233" w:rsidP="00C06233">
      <w:pPr>
        <w:pStyle w:val="PL"/>
        <w:shd w:val="clear" w:color="auto" w:fill="E6E6E6"/>
      </w:pPr>
      <w:r w:rsidRPr="006F5F57">
        <w:t>InterRAT-BandListNR-r16 ::=</w:t>
      </w:r>
      <w:r w:rsidRPr="006F5F57">
        <w:tab/>
      </w:r>
      <w:r w:rsidRPr="006F5F57">
        <w:tab/>
      </w:r>
      <w:r w:rsidRPr="006F5F57">
        <w:tab/>
      </w:r>
      <w:r w:rsidRPr="006F5F57">
        <w:tab/>
        <w:t>SEQUENCE (SIZE (1..maxBandsNR-r15)) OF InterRAT-BandInfoNR-r16</w:t>
      </w:r>
    </w:p>
    <w:p w14:paraId="4BF82817" w14:textId="77777777" w:rsidR="00C06233" w:rsidRPr="006F5F57" w:rsidRDefault="00C06233" w:rsidP="00C06233">
      <w:pPr>
        <w:pStyle w:val="PL"/>
        <w:shd w:val="clear" w:color="auto" w:fill="E6E6E6"/>
      </w:pPr>
    </w:p>
    <w:p w14:paraId="0A26C4FD" w14:textId="77777777" w:rsidR="00C06233" w:rsidRPr="006F5F57" w:rsidRDefault="00C06233" w:rsidP="00C06233">
      <w:pPr>
        <w:pStyle w:val="PL"/>
        <w:shd w:val="clear" w:color="auto" w:fill="E6E6E6"/>
      </w:pPr>
      <w:r w:rsidRPr="006F5F57">
        <w:t>InterRAT-BandListNR-r18 ::=</w:t>
      </w:r>
      <w:r w:rsidRPr="006F5F57">
        <w:tab/>
        <w:t>SEQUENCE (SIZE (1..maxBandsNR-r15)) OF InterRAT-BandInfoNR-r18</w:t>
      </w:r>
    </w:p>
    <w:p w14:paraId="0C5FCE18" w14:textId="77777777" w:rsidR="00C06233" w:rsidRPr="006F5F57" w:rsidRDefault="00C06233" w:rsidP="00C06233">
      <w:pPr>
        <w:pStyle w:val="PL"/>
        <w:shd w:val="clear" w:color="auto" w:fill="E6E6E6"/>
      </w:pPr>
    </w:p>
    <w:p w14:paraId="52721A54" w14:textId="77777777" w:rsidR="00C06233" w:rsidRPr="006F5F57" w:rsidRDefault="00C06233" w:rsidP="00C06233">
      <w:pPr>
        <w:pStyle w:val="PL"/>
        <w:shd w:val="clear" w:color="auto" w:fill="E6E6E6"/>
      </w:pPr>
      <w:r w:rsidRPr="006F5F57">
        <w:t>InterRAT-BandInfo ::=</w:t>
      </w:r>
      <w:r w:rsidRPr="006F5F57">
        <w:tab/>
      </w:r>
      <w:r w:rsidRPr="006F5F57">
        <w:tab/>
      </w:r>
      <w:r w:rsidRPr="006F5F57">
        <w:tab/>
      </w:r>
      <w:r w:rsidRPr="006F5F57">
        <w:tab/>
        <w:t>SEQUENCE {</w:t>
      </w:r>
    </w:p>
    <w:p w14:paraId="7E68D769" w14:textId="77777777" w:rsidR="00C06233" w:rsidRPr="006F5F57" w:rsidRDefault="00C06233" w:rsidP="00C06233">
      <w:pPr>
        <w:pStyle w:val="PL"/>
        <w:shd w:val="clear" w:color="auto" w:fill="E6E6E6"/>
      </w:pPr>
      <w:r w:rsidRPr="006F5F57">
        <w:tab/>
        <w:t>interRAT-NeedForGaps</w:t>
      </w:r>
      <w:r w:rsidRPr="006F5F57">
        <w:tab/>
      </w:r>
      <w:r w:rsidRPr="006F5F57">
        <w:tab/>
      </w:r>
      <w:r w:rsidRPr="006F5F57">
        <w:tab/>
      </w:r>
      <w:r w:rsidRPr="006F5F57">
        <w:tab/>
        <w:t>BOOLEAN</w:t>
      </w:r>
    </w:p>
    <w:p w14:paraId="171CE19D" w14:textId="77777777" w:rsidR="00C06233" w:rsidRPr="006F5F57" w:rsidRDefault="00C06233" w:rsidP="00C06233">
      <w:pPr>
        <w:pStyle w:val="PL"/>
        <w:shd w:val="clear" w:color="auto" w:fill="E6E6E6"/>
      </w:pPr>
      <w:r w:rsidRPr="006F5F57">
        <w:t>}</w:t>
      </w:r>
    </w:p>
    <w:p w14:paraId="4A081149" w14:textId="77777777" w:rsidR="00C06233" w:rsidRPr="006F5F57" w:rsidRDefault="00C06233" w:rsidP="00C06233">
      <w:pPr>
        <w:pStyle w:val="PL"/>
        <w:shd w:val="clear" w:color="auto" w:fill="E6E6E6"/>
      </w:pPr>
    </w:p>
    <w:p w14:paraId="328C01C6" w14:textId="77777777" w:rsidR="00C06233" w:rsidRPr="006F5F57" w:rsidRDefault="00C06233" w:rsidP="00C06233">
      <w:pPr>
        <w:pStyle w:val="PL"/>
        <w:shd w:val="clear" w:color="auto" w:fill="E6E6E6"/>
      </w:pPr>
      <w:r w:rsidRPr="006F5F57">
        <w:t>InterRAT-BandInfoNR-r16 ::=</w:t>
      </w:r>
      <w:r w:rsidRPr="006F5F57">
        <w:tab/>
      </w:r>
      <w:r w:rsidRPr="006F5F57">
        <w:tab/>
      </w:r>
      <w:r w:rsidRPr="006F5F57">
        <w:tab/>
        <w:t>SEQUENCE {</w:t>
      </w:r>
    </w:p>
    <w:p w14:paraId="402CE41E" w14:textId="77777777" w:rsidR="00C06233" w:rsidRPr="006F5F57" w:rsidRDefault="00C06233" w:rsidP="00C06233">
      <w:pPr>
        <w:pStyle w:val="PL"/>
        <w:shd w:val="clear" w:color="auto" w:fill="E6E6E6"/>
      </w:pPr>
      <w:r w:rsidRPr="006F5F57">
        <w:tab/>
        <w:t>interRAT-NeedForGapsNR-r16</w:t>
      </w:r>
      <w:r w:rsidRPr="006F5F57">
        <w:tab/>
      </w:r>
      <w:r w:rsidRPr="006F5F57">
        <w:tab/>
      </w:r>
      <w:r w:rsidRPr="006F5F57">
        <w:tab/>
        <w:t>BOOLEAN</w:t>
      </w:r>
    </w:p>
    <w:p w14:paraId="15382EEA" w14:textId="77777777" w:rsidR="00C06233" w:rsidRPr="006F5F57" w:rsidRDefault="00C06233" w:rsidP="00C06233">
      <w:pPr>
        <w:pStyle w:val="PL"/>
        <w:shd w:val="clear" w:color="auto" w:fill="E6E6E6"/>
      </w:pPr>
      <w:r w:rsidRPr="006F5F57">
        <w:t>}</w:t>
      </w:r>
    </w:p>
    <w:p w14:paraId="276C7C95" w14:textId="77777777" w:rsidR="00C06233" w:rsidRPr="006F5F57" w:rsidRDefault="00C06233" w:rsidP="00C06233">
      <w:pPr>
        <w:pStyle w:val="PL"/>
        <w:shd w:val="clear" w:color="auto" w:fill="E6E6E6"/>
      </w:pPr>
    </w:p>
    <w:p w14:paraId="07F4351A" w14:textId="77777777" w:rsidR="00C06233" w:rsidRPr="006F5F57" w:rsidRDefault="00C06233" w:rsidP="00C06233">
      <w:pPr>
        <w:pStyle w:val="PL"/>
        <w:shd w:val="clear" w:color="auto" w:fill="E6E6E6"/>
      </w:pPr>
      <w:r w:rsidRPr="006F5F57">
        <w:t>InterRAT-BandInfoNR-r18 ::=</w:t>
      </w:r>
      <w:r w:rsidRPr="006F5F57">
        <w:tab/>
      </w:r>
      <w:r w:rsidRPr="006F5F57">
        <w:tab/>
      </w:r>
      <w:r w:rsidRPr="006F5F57">
        <w:tab/>
        <w:t>SEQUENCE {</w:t>
      </w:r>
    </w:p>
    <w:p w14:paraId="3EA5D92C" w14:textId="77777777" w:rsidR="00C06233" w:rsidRPr="006F5F57" w:rsidRDefault="00C06233" w:rsidP="00C06233">
      <w:pPr>
        <w:pStyle w:val="PL"/>
        <w:shd w:val="clear" w:color="auto" w:fill="E6E6E6"/>
      </w:pPr>
      <w:r w:rsidRPr="006F5F57">
        <w:tab/>
        <w:t>interRAT-NeedForInterruptionNR-r18</w:t>
      </w:r>
    </w:p>
    <w:p w14:paraId="7B8945B2" w14:textId="77777777" w:rsidR="00C06233" w:rsidRPr="006F5F57" w:rsidRDefault="00C06233" w:rsidP="00C06233">
      <w:pPr>
        <w:pStyle w:val="PL"/>
        <w:shd w:val="clear" w:color="auto" w:fill="E6E6E6"/>
      </w:pPr>
      <w:r w:rsidRPr="006F5F57">
        <w:tab/>
      </w:r>
      <w:r w:rsidRPr="006F5F57">
        <w:tab/>
      </w:r>
      <w:r w:rsidRPr="006F5F57">
        <w:tab/>
      </w:r>
      <w:r w:rsidRPr="006F5F57">
        <w:tab/>
        <w:t>ENUMERATED {no-gap-with-interruption, no-gap-no-interruption}</w:t>
      </w:r>
      <w:r w:rsidRPr="006F5F57">
        <w:tab/>
      </w:r>
      <w:r w:rsidRPr="006F5F57">
        <w:tab/>
        <w:t>OPTIONAL</w:t>
      </w:r>
    </w:p>
    <w:p w14:paraId="5C43C043" w14:textId="77777777" w:rsidR="00C06233" w:rsidRPr="006F5F57" w:rsidRDefault="00C06233" w:rsidP="00C06233">
      <w:pPr>
        <w:pStyle w:val="PL"/>
        <w:shd w:val="clear" w:color="auto" w:fill="E6E6E6"/>
      </w:pPr>
      <w:r w:rsidRPr="006F5F57">
        <w:t>}</w:t>
      </w:r>
    </w:p>
    <w:p w14:paraId="2E33BB42" w14:textId="77777777" w:rsidR="00C06233" w:rsidRPr="006F5F57" w:rsidRDefault="00C06233" w:rsidP="00C06233">
      <w:pPr>
        <w:pStyle w:val="PL"/>
        <w:shd w:val="clear" w:color="auto" w:fill="E6E6E6"/>
      </w:pPr>
    </w:p>
    <w:p w14:paraId="11A3A28E" w14:textId="77777777" w:rsidR="00C06233" w:rsidRPr="006F5F57" w:rsidRDefault="00C06233" w:rsidP="00C06233">
      <w:pPr>
        <w:pStyle w:val="PL"/>
        <w:shd w:val="clear" w:color="auto" w:fill="E6E6E6"/>
      </w:pPr>
      <w:r w:rsidRPr="006F5F57">
        <w:t>IRAT-ParametersNR-r15 ::=</w:t>
      </w:r>
      <w:r w:rsidRPr="006F5F57">
        <w:tab/>
      </w:r>
      <w:r w:rsidRPr="006F5F57">
        <w:tab/>
        <w:t>SEQUENCE {</w:t>
      </w:r>
    </w:p>
    <w:p w14:paraId="4D9FD151" w14:textId="77777777" w:rsidR="00C06233" w:rsidRPr="006F5F57" w:rsidRDefault="00C06233" w:rsidP="00C06233">
      <w:pPr>
        <w:pStyle w:val="PL"/>
        <w:shd w:val="clear" w:color="auto" w:fill="E6E6E6"/>
      </w:pPr>
      <w:r w:rsidRPr="006F5F57">
        <w:tab/>
        <w:t>en-DC-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72DDEF4" w14:textId="77777777" w:rsidR="00C06233" w:rsidRPr="006F5F57" w:rsidRDefault="00C06233" w:rsidP="00C06233">
      <w:pPr>
        <w:pStyle w:val="PL"/>
        <w:shd w:val="clear" w:color="auto" w:fill="E6E6E6"/>
      </w:pPr>
      <w:r w:rsidRPr="006F5F57">
        <w:tab/>
        <w:t>eventB2-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5CEF7E8" w14:textId="77777777" w:rsidR="00C06233" w:rsidRPr="006F5F57" w:rsidRDefault="00C06233" w:rsidP="00C06233">
      <w:pPr>
        <w:pStyle w:val="PL"/>
        <w:shd w:val="clear" w:color="auto" w:fill="E6E6E6"/>
      </w:pPr>
      <w:r w:rsidRPr="006F5F57">
        <w:tab/>
        <w:t>supportedBandListEN-DC-r15</w:t>
      </w:r>
      <w:r w:rsidRPr="006F5F57">
        <w:tab/>
      </w:r>
      <w:r w:rsidRPr="006F5F57">
        <w:tab/>
        <w:t>SupportedBandListNR-r15</w:t>
      </w:r>
      <w:r w:rsidRPr="006F5F57">
        <w:tab/>
      </w:r>
      <w:r w:rsidRPr="006F5F57">
        <w:tab/>
      </w:r>
      <w:r w:rsidRPr="006F5F57">
        <w:tab/>
      </w:r>
      <w:r w:rsidRPr="006F5F57">
        <w:tab/>
      </w:r>
      <w:r w:rsidRPr="006F5F57">
        <w:tab/>
      </w:r>
      <w:r w:rsidRPr="006F5F57">
        <w:tab/>
        <w:t>OPTIONAL</w:t>
      </w:r>
    </w:p>
    <w:p w14:paraId="70093AC6" w14:textId="77777777" w:rsidR="00C06233" w:rsidRPr="006F5F57" w:rsidRDefault="00C06233" w:rsidP="00C06233">
      <w:pPr>
        <w:pStyle w:val="PL"/>
        <w:shd w:val="clear" w:color="auto" w:fill="E6E6E6"/>
      </w:pPr>
      <w:r w:rsidRPr="006F5F57">
        <w:t>}</w:t>
      </w:r>
    </w:p>
    <w:p w14:paraId="2D20A050" w14:textId="77777777" w:rsidR="00C06233" w:rsidRPr="006F5F57" w:rsidRDefault="00C06233" w:rsidP="00C06233">
      <w:pPr>
        <w:pStyle w:val="PL"/>
        <w:shd w:val="clear" w:color="auto" w:fill="E6E6E6"/>
      </w:pPr>
    </w:p>
    <w:p w14:paraId="57B2E392" w14:textId="77777777" w:rsidR="00C06233" w:rsidRPr="006F5F57" w:rsidRDefault="00C06233" w:rsidP="00C06233">
      <w:pPr>
        <w:pStyle w:val="PL"/>
        <w:shd w:val="clear" w:color="auto" w:fill="E6E6E6"/>
      </w:pPr>
      <w:r w:rsidRPr="006F5F57">
        <w:t>IRAT-ParametersNR-v1540 ::=</w:t>
      </w:r>
      <w:r w:rsidRPr="006F5F57">
        <w:tab/>
      </w:r>
      <w:r w:rsidRPr="006F5F57">
        <w:tab/>
        <w:t>SEQUENCE {</w:t>
      </w:r>
    </w:p>
    <w:p w14:paraId="04D12EF6" w14:textId="77777777" w:rsidR="00C06233" w:rsidRPr="006F5F57" w:rsidRDefault="00C06233" w:rsidP="00C06233">
      <w:pPr>
        <w:pStyle w:val="PL"/>
        <w:shd w:val="clear" w:color="auto" w:fill="E6E6E6"/>
      </w:pPr>
      <w:r w:rsidRPr="006F5F57">
        <w:tab/>
        <w:t>eutra-5GC-HO-ToNR-FDD-FR1-r15</w:t>
      </w:r>
      <w:r w:rsidRPr="006F5F57">
        <w:tab/>
      </w:r>
      <w:r w:rsidRPr="006F5F57">
        <w:tab/>
        <w:t>ENUMERATED {supported}</w:t>
      </w:r>
      <w:r w:rsidRPr="006F5F57">
        <w:tab/>
      </w:r>
      <w:r w:rsidRPr="006F5F57">
        <w:tab/>
      </w:r>
      <w:r w:rsidRPr="006F5F57">
        <w:tab/>
      </w:r>
      <w:r w:rsidRPr="006F5F57">
        <w:tab/>
        <w:t>OPTIONAL,</w:t>
      </w:r>
    </w:p>
    <w:p w14:paraId="68033B74" w14:textId="77777777" w:rsidR="00C06233" w:rsidRPr="006F5F57" w:rsidRDefault="00C06233" w:rsidP="00C06233">
      <w:pPr>
        <w:pStyle w:val="PL"/>
        <w:shd w:val="clear" w:color="auto" w:fill="E6E6E6"/>
      </w:pPr>
      <w:r w:rsidRPr="006F5F57">
        <w:tab/>
        <w:t>eutra-5GC-HO-ToNR-TDD-FR1-r15</w:t>
      </w:r>
      <w:r w:rsidRPr="006F5F57">
        <w:tab/>
      </w:r>
      <w:r w:rsidRPr="006F5F57">
        <w:tab/>
        <w:t>ENUMERATED {supported}</w:t>
      </w:r>
      <w:r w:rsidRPr="006F5F57">
        <w:tab/>
      </w:r>
      <w:r w:rsidRPr="006F5F57">
        <w:tab/>
      </w:r>
      <w:r w:rsidRPr="006F5F57">
        <w:tab/>
      </w:r>
      <w:r w:rsidRPr="006F5F57">
        <w:tab/>
        <w:t>OPTIONAL,</w:t>
      </w:r>
    </w:p>
    <w:p w14:paraId="5F0CB1CC" w14:textId="77777777" w:rsidR="00C06233" w:rsidRPr="006F5F57" w:rsidRDefault="00C06233" w:rsidP="00C06233">
      <w:pPr>
        <w:pStyle w:val="PL"/>
        <w:shd w:val="clear" w:color="auto" w:fill="E6E6E6"/>
      </w:pPr>
      <w:r w:rsidRPr="006F5F57">
        <w:tab/>
        <w:t>eutra-5GC-HO-ToNR-FDD-FR2-r15</w:t>
      </w:r>
      <w:r w:rsidRPr="006F5F57">
        <w:tab/>
      </w:r>
      <w:r w:rsidRPr="006F5F57">
        <w:tab/>
        <w:t>ENUMERATED {supported}</w:t>
      </w:r>
      <w:r w:rsidRPr="006F5F57">
        <w:tab/>
      </w:r>
      <w:r w:rsidRPr="006F5F57">
        <w:tab/>
      </w:r>
      <w:r w:rsidRPr="006F5F57">
        <w:tab/>
      </w:r>
      <w:r w:rsidRPr="006F5F57">
        <w:tab/>
        <w:t>OPTIONAL,</w:t>
      </w:r>
    </w:p>
    <w:p w14:paraId="050DC517" w14:textId="77777777" w:rsidR="00C06233" w:rsidRPr="006F5F57" w:rsidRDefault="00C06233" w:rsidP="00C06233">
      <w:pPr>
        <w:pStyle w:val="PL"/>
        <w:shd w:val="clear" w:color="auto" w:fill="E6E6E6"/>
      </w:pPr>
      <w:r w:rsidRPr="006F5F57">
        <w:tab/>
        <w:t>eutra-5GC-HO-ToNR-TDD-FR2-r15</w:t>
      </w:r>
      <w:r w:rsidRPr="006F5F57">
        <w:tab/>
      </w:r>
      <w:r w:rsidRPr="006F5F57">
        <w:tab/>
        <w:t>ENUMERATED {supported}</w:t>
      </w:r>
      <w:r w:rsidRPr="006F5F57">
        <w:tab/>
      </w:r>
      <w:r w:rsidRPr="006F5F57">
        <w:tab/>
      </w:r>
      <w:r w:rsidRPr="006F5F57">
        <w:tab/>
      </w:r>
      <w:r w:rsidRPr="006F5F57">
        <w:tab/>
        <w:t>OPTIONAL,</w:t>
      </w:r>
    </w:p>
    <w:p w14:paraId="7C4EBEFF" w14:textId="77777777" w:rsidR="00C06233" w:rsidRPr="006F5F57" w:rsidRDefault="00C06233" w:rsidP="00C06233">
      <w:pPr>
        <w:pStyle w:val="PL"/>
        <w:shd w:val="clear" w:color="auto" w:fill="E6E6E6"/>
      </w:pPr>
      <w:r w:rsidRPr="006F5F57">
        <w:tab/>
        <w:t>eutra-EPC-HO-ToNR-FDD-FR1-r15</w:t>
      </w:r>
      <w:r w:rsidRPr="006F5F57">
        <w:tab/>
      </w:r>
      <w:r w:rsidRPr="006F5F57">
        <w:tab/>
        <w:t>ENUMERATED {supported}</w:t>
      </w:r>
      <w:r w:rsidRPr="006F5F57">
        <w:tab/>
      </w:r>
      <w:r w:rsidRPr="006F5F57">
        <w:tab/>
      </w:r>
      <w:r w:rsidRPr="006F5F57">
        <w:tab/>
      </w:r>
      <w:r w:rsidRPr="006F5F57">
        <w:tab/>
        <w:t>OPTIONAL,</w:t>
      </w:r>
    </w:p>
    <w:p w14:paraId="74022CF4" w14:textId="77777777" w:rsidR="00C06233" w:rsidRPr="006F5F57" w:rsidRDefault="00C06233" w:rsidP="00C06233">
      <w:pPr>
        <w:pStyle w:val="PL"/>
        <w:shd w:val="clear" w:color="auto" w:fill="E6E6E6"/>
      </w:pPr>
      <w:r w:rsidRPr="006F5F57">
        <w:tab/>
        <w:t>eutra-EPC-HO-ToNR-TDD-FR1-r15</w:t>
      </w:r>
      <w:r w:rsidRPr="006F5F57">
        <w:tab/>
      </w:r>
      <w:r w:rsidRPr="006F5F57">
        <w:tab/>
        <w:t>ENUMERATED {supported}</w:t>
      </w:r>
      <w:r w:rsidRPr="006F5F57">
        <w:tab/>
      </w:r>
      <w:r w:rsidRPr="006F5F57">
        <w:tab/>
      </w:r>
      <w:r w:rsidRPr="006F5F57">
        <w:tab/>
      </w:r>
      <w:r w:rsidRPr="006F5F57">
        <w:tab/>
        <w:t>OPTIONAL,</w:t>
      </w:r>
    </w:p>
    <w:p w14:paraId="12837146" w14:textId="77777777" w:rsidR="00C06233" w:rsidRPr="006F5F57" w:rsidRDefault="00C06233" w:rsidP="00C06233">
      <w:pPr>
        <w:pStyle w:val="PL"/>
        <w:shd w:val="clear" w:color="auto" w:fill="E6E6E6"/>
      </w:pPr>
      <w:r w:rsidRPr="006F5F57">
        <w:tab/>
        <w:t>eutra-EPC-HO-ToNR-FDD-FR2-r15</w:t>
      </w:r>
      <w:r w:rsidRPr="006F5F57">
        <w:tab/>
      </w:r>
      <w:r w:rsidRPr="006F5F57">
        <w:tab/>
        <w:t>ENUMERATED {supported}</w:t>
      </w:r>
      <w:r w:rsidRPr="006F5F57">
        <w:tab/>
      </w:r>
      <w:r w:rsidRPr="006F5F57">
        <w:tab/>
      </w:r>
      <w:r w:rsidRPr="006F5F57">
        <w:tab/>
      </w:r>
      <w:r w:rsidRPr="006F5F57">
        <w:tab/>
        <w:t>OPTIONAL,</w:t>
      </w:r>
    </w:p>
    <w:p w14:paraId="579D3BCE" w14:textId="77777777" w:rsidR="00C06233" w:rsidRPr="006F5F57" w:rsidRDefault="00C06233" w:rsidP="00C06233">
      <w:pPr>
        <w:pStyle w:val="PL"/>
        <w:shd w:val="clear" w:color="auto" w:fill="E6E6E6"/>
      </w:pPr>
      <w:r w:rsidRPr="006F5F57">
        <w:tab/>
        <w:t>eutra-EPC-HO-ToNR-TDD-FR2-r15</w:t>
      </w:r>
      <w:r w:rsidRPr="006F5F57">
        <w:tab/>
      </w:r>
      <w:r w:rsidRPr="006F5F57">
        <w:tab/>
        <w:t>ENUMERATED {supported}</w:t>
      </w:r>
      <w:r w:rsidRPr="006F5F57">
        <w:tab/>
      </w:r>
      <w:r w:rsidRPr="006F5F57">
        <w:tab/>
      </w:r>
      <w:r w:rsidRPr="006F5F57">
        <w:tab/>
      </w:r>
      <w:r w:rsidRPr="006F5F57">
        <w:tab/>
        <w:t>OPTIONAL,</w:t>
      </w:r>
    </w:p>
    <w:p w14:paraId="460C4293" w14:textId="77777777" w:rsidR="00C06233" w:rsidRPr="006F5F57" w:rsidRDefault="00C06233" w:rsidP="00C06233">
      <w:pPr>
        <w:pStyle w:val="PL"/>
        <w:shd w:val="clear" w:color="auto" w:fill="E6E6E6"/>
      </w:pPr>
      <w:r w:rsidRPr="006F5F57">
        <w:tab/>
        <w:t>ims-VoiceOver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F62DB17" w14:textId="77777777" w:rsidR="00C06233" w:rsidRPr="006F5F57" w:rsidRDefault="00C06233" w:rsidP="00C06233">
      <w:pPr>
        <w:pStyle w:val="PL"/>
        <w:shd w:val="clear" w:color="auto" w:fill="E6E6E6"/>
      </w:pPr>
      <w:r w:rsidRPr="006F5F57">
        <w:tab/>
        <w:t>ims-VoiceOver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E7BEB74" w14:textId="77777777" w:rsidR="00C06233" w:rsidRPr="006F5F57" w:rsidRDefault="00C06233" w:rsidP="00C06233">
      <w:pPr>
        <w:pStyle w:val="PL"/>
        <w:shd w:val="clear" w:color="auto" w:fill="E6E6E6"/>
      </w:pPr>
      <w:r w:rsidRPr="006F5F57">
        <w:tab/>
        <w:t>sa-NR-r15</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304A2C6" w14:textId="77777777" w:rsidR="00C06233" w:rsidRPr="006F5F57" w:rsidRDefault="00C06233" w:rsidP="00C06233">
      <w:pPr>
        <w:pStyle w:val="PL"/>
        <w:shd w:val="clear" w:color="auto" w:fill="E6E6E6"/>
      </w:pPr>
      <w:r w:rsidRPr="006F5F57">
        <w:tab/>
        <w:t>supportedBandListNR-SA-r15</w:t>
      </w:r>
      <w:r w:rsidRPr="006F5F57">
        <w:tab/>
      </w:r>
      <w:r w:rsidRPr="006F5F57">
        <w:tab/>
      </w:r>
      <w:r w:rsidRPr="006F5F57">
        <w:tab/>
        <w:t>SupportedBandListNR-r15</w:t>
      </w:r>
      <w:r w:rsidRPr="006F5F57">
        <w:tab/>
      </w:r>
      <w:r w:rsidRPr="006F5F57">
        <w:tab/>
      </w:r>
      <w:r w:rsidRPr="006F5F57">
        <w:tab/>
      </w:r>
      <w:r w:rsidRPr="006F5F57">
        <w:tab/>
        <w:t>OPTIONAL</w:t>
      </w:r>
    </w:p>
    <w:p w14:paraId="03E5537C" w14:textId="77777777" w:rsidR="00C06233" w:rsidRPr="006F5F57" w:rsidRDefault="00C06233" w:rsidP="00C06233">
      <w:pPr>
        <w:pStyle w:val="PL"/>
        <w:shd w:val="clear" w:color="auto" w:fill="E6E6E6"/>
      </w:pPr>
      <w:r w:rsidRPr="006F5F57">
        <w:t>}</w:t>
      </w:r>
    </w:p>
    <w:p w14:paraId="0FC06F73" w14:textId="77777777" w:rsidR="00C06233" w:rsidRPr="006F5F57" w:rsidRDefault="00C06233" w:rsidP="00C06233">
      <w:pPr>
        <w:pStyle w:val="PL"/>
        <w:shd w:val="clear" w:color="auto" w:fill="E6E6E6"/>
      </w:pPr>
    </w:p>
    <w:p w14:paraId="6480597B" w14:textId="77777777" w:rsidR="00C06233" w:rsidRPr="006F5F57" w:rsidRDefault="00C06233" w:rsidP="00C06233">
      <w:pPr>
        <w:pStyle w:val="PL"/>
        <w:shd w:val="clear" w:color="auto" w:fill="E6E6E6"/>
      </w:pPr>
      <w:r w:rsidRPr="006F5F57">
        <w:t>IRAT-ParametersNR-v1560 ::=</w:t>
      </w:r>
      <w:r w:rsidRPr="006F5F57">
        <w:tab/>
      </w:r>
      <w:r w:rsidRPr="006F5F57">
        <w:tab/>
        <w:t>SEQUENCE {</w:t>
      </w:r>
    </w:p>
    <w:p w14:paraId="2AF5A132" w14:textId="77777777" w:rsidR="00C06233" w:rsidRPr="006F5F57" w:rsidRDefault="00C06233" w:rsidP="00C06233">
      <w:pPr>
        <w:pStyle w:val="PL"/>
        <w:shd w:val="clear" w:color="auto" w:fill="E6E6E6"/>
      </w:pPr>
      <w:r w:rsidRPr="006F5F57">
        <w:tab/>
        <w:t>ng-EN-DC-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C35C904" w14:textId="77777777" w:rsidR="00C06233" w:rsidRPr="006F5F57" w:rsidRDefault="00C06233" w:rsidP="00C06233">
      <w:pPr>
        <w:pStyle w:val="PL"/>
        <w:shd w:val="clear" w:color="auto" w:fill="E6E6E6"/>
      </w:pPr>
      <w:r w:rsidRPr="006F5F57">
        <w:t>}</w:t>
      </w:r>
    </w:p>
    <w:p w14:paraId="266D6DBB" w14:textId="77777777" w:rsidR="00C06233" w:rsidRPr="006F5F57" w:rsidRDefault="00C06233" w:rsidP="00C06233">
      <w:pPr>
        <w:pStyle w:val="PL"/>
        <w:shd w:val="clear" w:color="auto" w:fill="E6E6E6"/>
      </w:pPr>
    </w:p>
    <w:p w14:paraId="4F175927" w14:textId="77777777" w:rsidR="00C06233" w:rsidRPr="006F5F57" w:rsidRDefault="00C06233" w:rsidP="00C06233">
      <w:pPr>
        <w:pStyle w:val="PL"/>
        <w:shd w:val="clear" w:color="auto" w:fill="E6E6E6"/>
      </w:pPr>
      <w:r w:rsidRPr="006F5F57">
        <w:t>IRAT-ParametersNR-v1570 ::=</w:t>
      </w:r>
      <w:r w:rsidRPr="006F5F57">
        <w:tab/>
      </w:r>
      <w:r w:rsidRPr="006F5F57">
        <w:tab/>
        <w:t>SEQUENCE {</w:t>
      </w:r>
    </w:p>
    <w:p w14:paraId="4DC40C2D" w14:textId="77777777" w:rsidR="00C06233" w:rsidRPr="006F5F57" w:rsidRDefault="00C06233" w:rsidP="00C06233">
      <w:pPr>
        <w:pStyle w:val="PL"/>
        <w:shd w:val="clear" w:color="auto" w:fill="E6E6E6"/>
      </w:pPr>
      <w:r w:rsidRPr="006F5F57">
        <w:tab/>
        <w:t>ss-SINR-Meas-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5140079" w14:textId="77777777" w:rsidR="00C06233" w:rsidRPr="006F5F57" w:rsidRDefault="00C06233" w:rsidP="00C06233">
      <w:pPr>
        <w:pStyle w:val="PL"/>
        <w:shd w:val="clear" w:color="auto" w:fill="E6E6E6"/>
      </w:pPr>
      <w:r w:rsidRPr="006F5F57">
        <w:tab/>
        <w:t>ss-SINR-Meas-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6311E7" w14:textId="77777777" w:rsidR="00C06233" w:rsidRPr="006F5F57" w:rsidRDefault="00C06233" w:rsidP="00C06233">
      <w:pPr>
        <w:pStyle w:val="PL"/>
        <w:shd w:val="clear" w:color="auto" w:fill="E6E6E6"/>
      </w:pPr>
      <w:r w:rsidRPr="006F5F57">
        <w:t>}</w:t>
      </w:r>
    </w:p>
    <w:p w14:paraId="42B28CC8" w14:textId="77777777" w:rsidR="00C06233" w:rsidRPr="006F5F57" w:rsidRDefault="00C06233" w:rsidP="00C06233">
      <w:pPr>
        <w:pStyle w:val="PL"/>
        <w:shd w:val="clear" w:color="auto" w:fill="E6E6E6"/>
      </w:pPr>
    </w:p>
    <w:p w14:paraId="56CFA188" w14:textId="77777777" w:rsidR="00C06233" w:rsidRPr="006F5F57" w:rsidRDefault="00C06233" w:rsidP="00C06233">
      <w:pPr>
        <w:pStyle w:val="PL"/>
        <w:shd w:val="clear" w:color="auto" w:fill="E6E6E6"/>
      </w:pPr>
      <w:r w:rsidRPr="006F5F57">
        <w:t>IRAT-ParametersNR-v1610 ::=</w:t>
      </w:r>
      <w:r w:rsidRPr="006F5F57">
        <w:tab/>
      </w:r>
      <w:r w:rsidRPr="006F5F57">
        <w:tab/>
        <w:t>SEQUENCE {</w:t>
      </w:r>
    </w:p>
    <w:p w14:paraId="7674C62E" w14:textId="77777777" w:rsidR="00C06233" w:rsidRPr="006F5F57" w:rsidRDefault="00C06233" w:rsidP="00C06233">
      <w:pPr>
        <w:pStyle w:val="PL"/>
        <w:shd w:val="clear" w:color="auto" w:fill="E6E6E6"/>
      </w:pPr>
      <w:r w:rsidRPr="006F5F57">
        <w:tab/>
        <w:t>nr-HO-ToEN-DC-r16</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8E3C280" w14:textId="77777777" w:rsidR="00C06233" w:rsidRPr="006F5F57" w:rsidRDefault="00C06233" w:rsidP="00C06233">
      <w:pPr>
        <w:pStyle w:val="PL"/>
        <w:shd w:val="clear" w:color="auto" w:fill="E6E6E6"/>
      </w:pPr>
      <w:r w:rsidRPr="006F5F57">
        <w:tab/>
        <w:t>ce-EUTRA-5GC-HO-ToNR-FDD-FR1-r16</w:t>
      </w:r>
      <w:r w:rsidRPr="006F5F57">
        <w:tab/>
        <w:t>ENUMERATED {supported}</w:t>
      </w:r>
      <w:r w:rsidRPr="006F5F57">
        <w:tab/>
      </w:r>
      <w:r w:rsidRPr="006F5F57">
        <w:tab/>
      </w:r>
      <w:r w:rsidRPr="006F5F57">
        <w:tab/>
      </w:r>
      <w:r w:rsidRPr="006F5F57">
        <w:tab/>
        <w:t>OPTIONAL,</w:t>
      </w:r>
    </w:p>
    <w:p w14:paraId="54A9A900" w14:textId="77777777" w:rsidR="00C06233" w:rsidRPr="006F5F57" w:rsidRDefault="00C06233" w:rsidP="00C06233">
      <w:pPr>
        <w:pStyle w:val="PL"/>
        <w:shd w:val="clear" w:color="auto" w:fill="E6E6E6"/>
      </w:pPr>
      <w:r w:rsidRPr="006F5F57">
        <w:tab/>
        <w:t>ce-EUTRA-5GC-HO-ToNR-TDD-FR1-r16</w:t>
      </w:r>
      <w:r w:rsidRPr="006F5F57">
        <w:tab/>
        <w:t>ENUMERATED {supported}</w:t>
      </w:r>
      <w:r w:rsidRPr="006F5F57">
        <w:tab/>
      </w:r>
      <w:r w:rsidRPr="006F5F57">
        <w:tab/>
      </w:r>
      <w:r w:rsidRPr="006F5F57">
        <w:tab/>
      </w:r>
      <w:r w:rsidRPr="006F5F57">
        <w:tab/>
        <w:t>OPTIONAL,</w:t>
      </w:r>
    </w:p>
    <w:p w14:paraId="0BC552A0" w14:textId="77777777" w:rsidR="00C06233" w:rsidRPr="006F5F57" w:rsidRDefault="00C06233" w:rsidP="00C06233">
      <w:pPr>
        <w:pStyle w:val="PL"/>
        <w:shd w:val="clear" w:color="auto" w:fill="E6E6E6"/>
      </w:pPr>
      <w:r w:rsidRPr="006F5F57">
        <w:tab/>
        <w:t>ce-EUTRA-5GC-HO-ToNR-FDD-FR2-r16</w:t>
      </w:r>
      <w:r w:rsidRPr="006F5F57">
        <w:tab/>
        <w:t>ENUMERATED {supported}</w:t>
      </w:r>
      <w:r w:rsidRPr="006F5F57">
        <w:tab/>
      </w:r>
      <w:r w:rsidRPr="006F5F57">
        <w:tab/>
      </w:r>
      <w:r w:rsidRPr="006F5F57">
        <w:tab/>
      </w:r>
      <w:r w:rsidRPr="006F5F57">
        <w:tab/>
        <w:t>OPTIONAL,</w:t>
      </w:r>
    </w:p>
    <w:p w14:paraId="2BFF6DA3" w14:textId="77777777" w:rsidR="00C06233" w:rsidRPr="006F5F57" w:rsidRDefault="00C06233" w:rsidP="00C06233">
      <w:pPr>
        <w:pStyle w:val="PL"/>
        <w:shd w:val="clear" w:color="auto" w:fill="E6E6E6"/>
      </w:pPr>
      <w:r w:rsidRPr="006F5F57">
        <w:tab/>
        <w:t>ce-EUTRA-5GC-HO-ToNR-TDD-FR2-r16</w:t>
      </w:r>
      <w:r w:rsidRPr="006F5F57">
        <w:tab/>
        <w:t>ENUMERATED {supported}</w:t>
      </w:r>
      <w:r w:rsidRPr="006F5F57">
        <w:tab/>
      </w:r>
      <w:r w:rsidRPr="006F5F57">
        <w:tab/>
      </w:r>
      <w:r w:rsidRPr="006F5F57">
        <w:tab/>
      </w:r>
      <w:r w:rsidRPr="006F5F57">
        <w:tab/>
        <w:t>OPTIONAL</w:t>
      </w:r>
    </w:p>
    <w:p w14:paraId="011DD1D2" w14:textId="77777777" w:rsidR="00C06233" w:rsidRPr="006F5F57" w:rsidRDefault="00C06233" w:rsidP="00C06233">
      <w:pPr>
        <w:pStyle w:val="PL"/>
        <w:shd w:val="clear" w:color="auto" w:fill="E6E6E6"/>
      </w:pPr>
      <w:r w:rsidRPr="006F5F57">
        <w:t>}</w:t>
      </w:r>
    </w:p>
    <w:p w14:paraId="70072354" w14:textId="77777777" w:rsidR="00C06233" w:rsidRPr="006F5F57" w:rsidRDefault="00C06233" w:rsidP="00C06233">
      <w:pPr>
        <w:pStyle w:val="PL"/>
        <w:shd w:val="clear" w:color="auto" w:fill="E6E6E6"/>
      </w:pPr>
    </w:p>
    <w:p w14:paraId="5CE336A4" w14:textId="77777777" w:rsidR="00C06233" w:rsidRPr="006F5F57" w:rsidRDefault="00C06233" w:rsidP="00C06233">
      <w:pPr>
        <w:pStyle w:val="PL"/>
        <w:shd w:val="clear" w:color="auto" w:fill="E6E6E6"/>
      </w:pPr>
      <w:r w:rsidRPr="006F5F57">
        <w:t>IRAT-ParametersNR-v1660 ::=</w:t>
      </w:r>
      <w:r w:rsidRPr="006F5F57">
        <w:tab/>
      </w:r>
      <w:r w:rsidRPr="006F5F57">
        <w:tab/>
        <w:t>SEQUENCE {</w:t>
      </w:r>
    </w:p>
    <w:p w14:paraId="13B410F7" w14:textId="77777777" w:rsidR="00C06233" w:rsidRPr="006F5F57" w:rsidRDefault="00C06233" w:rsidP="00C06233">
      <w:pPr>
        <w:pStyle w:val="PL"/>
        <w:shd w:val="clear" w:color="auto" w:fill="E6E6E6"/>
        <w:rPr>
          <w:lang w:eastAsia="en-US"/>
        </w:rPr>
      </w:pPr>
      <w:r w:rsidRPr="006F5F57">
        <w:tab/>
        <w:t>extendedBand-n77-r16</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DFB8FF8" w14:textId="77777777" w:rsidR="00C06233" w:rsidRPr="006F5F57" w:rsidRDefault="00C06233" w:rsidP="00C06233">
      <w:pPr>
        <w:pStyle w:val="PL"/>
        <w:shd w:val="clear" w:color="auto" w:fill="E6E6E6"/>
      </w:pPr>
      <w:r w:rsidRPr="006F5F57">
        <w:t>}</w:t>
      </w:r>
    </w:p>
    <w:p w14:paraId="36CF1ECC" w14:textId="77777777" w:rsidR="00C06233" w:rsidRPr="006F5F57" w:rsidRDefault="00C06233" w:rsidP="00C06233">
      <w:pPr>
        <w:pStyle w:val="PL"/>
        <w:shd w:val="clear" w:color="auto" w:fill="E6E6E6"/>
      </w:pPr>
    </w:p>
    <w:p w14:paraId="42DD3BC5" w14:textId="77777777" w:rsidR="00C06233" w:rsidRPr="006F5F57" w:rsidRDefault="00C06233" w:rsidP="00C06233">
      <w:pPr>
        <w:pStyle w:val="PL"/>
        <w:shd w:val="clear" w:color="auto" w:fill="E6E6E6"/>
      </w:pPr>
      <w:r w:rsidRPr="006F5F57">
        <w:t>IRAT-ParametersNR-v1700 ::=</w:t>
      </w:r>
      <w:r w:rsidRPr="006F5F57">
        <w:tab/>
      </w:r>
      <w:r w:rsidRPr="006F5F57">
        <w:tab/>
        <w:t>SEQUENCE {</w:t>
      </w:r>
    </w:p>
    <w:p w14:paraId="3C4ACF3B" w14:textId="77777777" w:rsidR="00C06233" w:rsidRPr="006F5F57" w:rsidRDefault="00C06233" w:rsidP="00C06233">
      <w:pPr>
        <w:pStyle w:val="PL"/>
        <w:shd w:val="clear" w:color="auto" w:fill="E6E6E6"/>
      </w:pPr>
      <w:r w:rsidRPr="006F5F57">
        <w:lastRenderedPageBreak/>
        <w:tab/>
        <w:t>eutra-5GC-HO-ToNR-TDD-FR2-2-r17</w:t>
      </w:r>
      <w:r w:rsidRPr="006F5F57">
        <w:tab/>
      </w:r>
      <w:r w:rsidRPr="006F5F57">
        <w:tab/>
      </w:r>
      <w:r w:rsidRPr="006F5F57">
        <w:tab/>
        <w:t>ENUMERATED {supported}</w:t>
      </w:r>
      <w:r w:rsidRPr="006F5F57">
        <w:tab/>
      </w:r>
      <w:r w:rsidRPr="006F5F57">
        <w:tab/>
      </w:r>
      <w:r w:rsidRPr="006F5F57">
        <w:tab/>
      </w:r>
      <w:r w:rsidRPr="006F5F57">
        <w:tab/>
        <w:t>OPTIONAL,</w:t>
      </w:r>
    </w:p>
    <w:p w14:paraId="1CFCDC08" w14:textId="77777777" w:rsidR="00C06233" w:rsidRPr="006F5F57" w:rsidRDefault="00C06233" w:rsidP="00C06233">
      <w:pPr>
        <w:pStyle w:val="PL"/>
        <w:shd w:val="clear" w:color="auto" w:fill="E6E6E6"/>
      </w:pPr>
      <w:r w:rsidRPr="006F5F57">
        <w:tab/>
        <w:t>eutra-EPC-HO-ToNR-TDD-FR2-2-r17</w:t>
      </w:r>
      <w:r w:rsidRPr="006F5F57">
        <w:tab/>
      </w:r>
      <w:r w:rsidRPr="006F5F57">
        <w:tab/>
      </w:r>
      <w:r w:rsidRPr="006F5F57">
        <w:tab/>
        <w:t>ENUMERATED {supported}</w:t>
      </w:r>
      <w:r w:rsidRPr="006F5F57">
        <w:tab/>
      </w:r>
      <w:r w:rsidRPr="006F5F57">
        <w:tab/>
      </w:r>
      <w:r w:rsidRPr="006F5F57">
        <w:tab/>
      </w:r>
      <w:r w:rsidRPr="006F5F57">
        <w:tab/>
        <w:t>OPTIONAL,</w:t>
      </w:r>
    </w:p>
    <w:p w14:paraId="2B91F154" w14:textId="77777777" w:rsidR="00C06233" w:rsidRPr="006F5F57" w:rsidRDefault="00C06233" w:rsidP="00C06233">
      <w:pPr>
        <w:pStyle w:val="PL"/>
        <w:shd w:val="clear" w:color="auto" w:fill="E6E6E6"/>
      </w:pPr>
      <w:r w:rsidRPr="006F5F57">
        <w:tab/>
        <w:t>ce-EUTRA-5GC-HO-ToNR-TDD-FR2-2-r17</w:t>
      </w:r>
      <w:r w:rsidRPr="006F5F57">
        <w:tab/>
      </w:r>
      <w:r w:rsidRPr="006F5F57">
        <w:tab/>
        <w:t>ENUMERATED {supported}</w:t>
      </w:r>
      <w:r w:rsidRPr="006F5F57">
        <w:tab/>
      </w:r>
      <w:r w:rsidRPr="006F5F57">
        <w:tab/>
      </w:r>
      <w:r w:rsidRPr="006F5F57">
        <w:tab/>
      </w:r>
      <w:r w:rsidRPr="006F5F57">
        <w:tab/>
        <w:t>OPTIONAL,</w:t>
      </w:r>
    </w:p>
    <w:p w14:paraId="18E3F5DD" w14:textId="77777777" w:rsidR="00C06233" w:rsidRPr="006F5F57" w:rsidRDefault="00C06233" w:rsidP="00C06233">
      <w:pPr>
        <w:pStyle w:val="PL"/>
        <w:shd w:val="clear" w:color="auto" w:fill="E6E6E6"/>
      </w:pPr>
      <w:r w:rsidRPr="006F5F57">
        <w:tab/>
        <w:t>ims-VoiceOverNR-FR2-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C5BEAA9" w14:textId="77777777" w:rsidR="00C06233" w:rsidRPr="006F5F57" w:rsidRDefault="00C06233" w:rsidP="00C06233">
      <w:pPr>
        <w:pStyle w:val="PL"/>
        <w:shd w:val="clear" w:color="auto" w:fill="E6E6E6"/>
      </w:pPr>
      <w:r w:rsidRPr="006F5F57">
        <w:t>}</w:t>
      </w:r>
    </w:p>
    <w:p w14:paraId="6D464B41" w14:textId="77777777" w:rsidR="00C06233" w:rsidRPr="006F5F57" w:rsidRDefault="00C06233" w:rsidP="00C06233">
      <w:pPr>
        <w:pStyle w:val="PL"/>
        <w:shd w:val="clear" w:color="auto" w:fill="E6E6E6"/>
      </w:pPr>
    </w:p>
    <w:p w14:paraId="3CC1F22D" w14:textId="77777777" w:rsidR="00C06233" w:rsidRPr="006F5F57" w:rsidRDefault="00C06233" w:rsidP="00C06233">
      <w:pPr>
        <w:pStyle w:val="PL"/>
        <w:shd w:val="clear" w:color="auto" w:fill="E6E6E6"/>
      </w:pPr>
      <w:r w:rsidRPr="006F5F57">
        <w:t>IRAT-ParametersNR-v1710 ::=</w:t>
      </w:r>
      <w:r w:rsidRPr="006F5F57">
        <w:tab/>
      </w:r>
      <w:r w:rsidRPr="006F5F57">
        <w:tab/>
        <w:t>SEQUENCE {</w:t>
      </w:r>
    </w:p>
    <w:p w14:paraId="77748209" w14:textId="77777777" w:rsidR="00C06233" w:rsidRPr="006F5F57" w:rsidRDefault="00C06233" w:rsidP="00C06233">
      <w:pPr>
        <w:pStyle w:val="PL"/>
        <w:shd w:val="clear" w:color="auto" w:fill="E6E6E6"/>
      </w:pPr>
      <w:r w:rsidRPr="006F5F57">
        <w:tab/>
        <w:t>extendedBand-n77-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BAD7D5E" w14:textId="77777777" w:rsidR="00C06233" w:rsidRPr="006F5F57" w:rsidRDefault="00C06233" w:rsidP="00C06233">
      <w:pPr>
        <w:pStyle w:val="PL"/>
        <w:shd w:val="clear" w:color="auto" w:fill="E6E6E6"/>
      </w:pPr>
      <w:r w:rsidRPr="006F5F57">
        <w:t>}</w:t>
      </w:r>
    </w:p>
    <w:p w14:paraId="59AF60C7" w14:textId="77777777" w:rsidR="00C06233" w:rsidRPr="006F5F57" w:rsidRDefault="00C06233" w:rsidP="00C06233">
      <w:pPr>
        <w:pStyle w:val="PL"/>
        <w:shd w:val="clear" w:color="auto" w:fill="E6E6E6"/>
        <w:rPr>
          <w:rFonts w:eastAsia="等线"/>
        </w:rPr>
      </w:pPr>
    </w:p>
    <w:p w14:paraId="3820A622" w14:textId="77777777" w:rsidR="00C06233" w:rsidRPr="006F5F57" w:rsidRDefault="00C06233" w:rsidP="00C06233">
      <w:pPr>
        <w:pStyle w:val="PL"/>
        <w:shd w:val="clear" w:color="auto" w:fill="E6E6E6"/>
        <w:rPr>
          <w:rFonts w:eastAsia="等线"/>
        </w:rPr>
      </w:pPr>
      <w:r w:rsidRPr="006F5F57">
        <w:rPr>
          <w:rFonts w:eastAsia="等线"/>
        </w:rPr>
        <w:t>LowerMSD-MRDC-r18 ::=</w:t>
      </w:r>
      <w:r w:rsidRPr="006F5F57">
        <w:rPr>
          <w:rFonts w:eastAsia="等线"/>
        </w:rPr>
        <w:tab/>
      </w:r>
      <w:r w:rsidRPr="006F5F57">
        <w:rPr>
          <w:rFonts w:eastAsia="等线"/>
        </w:rPr>
        <w:tab/>
      </w:r>
      <w:r w:rsidRPr="006F5F57">
        <w:rPr>
          <w:lang w:eastAsia="en-GB"/>
        </w:rPr>
        <w:t>SEQUENCE</w:t>
      </w:r>
      <w:r w:rsidRPr="006F5F57">
        <w:rPr>
          <w:rFonts w:eastAsia="等线"/>
        </w:rPr>
        <w:t xml:space="preserve"> {</w:t>
      </w:r>
    </w:p>
    <w:p w14:paraId="57923925" w14:textId="77777777" w:rsidR="00C06233" w:rsidRPr="006F5F57" w:rsidRDefault="00C06233" w:rsidP="00C06233">
      <w:pPr>
        <w:pStyle w:val="PL"/>
        <w:shd w:val="clear" w:color="auto" w:fill="E6E6E6"/>
        <w:rPr>
          <w:lang w:eastAsia="en-GB"/>
        </w:rPr>
      </w:pPr>
      <w:r w:rsidRPr="006F5F57">
        <w:rPr>
          <w:lang w:eastAsia="en-GB"/>
        </w:rPr>
        <w:tab/>
        <w:t>aggressorband1-r18</w:t>
      </w:r>
      <w:r w:rsidRPr="006F5F57">
        <w:rPr>
          <w:lang w:eastAsia="en-GB"/>
        </w:rPr>
        <w:tab/>
      </w:r>
      <w:r w:rsidRPr="006F5F57">
        <w:rPr>
          <w:lang w:eastAsia="en-GB"/>
        </w:rPr>
        <w:tab/>
      </w:r>
      <w:r w:rsidRPr="006F5F57">
        <w:rPr>
          <w:lang w:eastAsia="en-GB"/>
        </w:rPr>
        <w:tab/>
      </w:r>
      <w:r w:rsidRPr="006F5F57">
        <w:rPr>
          <w:rFonts w:cs="Courier New"/>
          <w:lang w:eastAsia="en-GB"/>
        </w:rPr>
        <w:t>FreqBandIndicatorNR-r15</w:t>
      </w:r>
      <w:r w:rsidRPr="006F5F57">
        <w:rPr>
          <w:lang w:eastAsia="en-GB"/>
        </w:rPr>
        <w:t>,</w:t>
      </w:r>
    </w:p>
    <w:p w14:paraId="1FA735A2" w14:textId="77777777" w:rsidR="00C06233" w:rsidRPr="006F5F57" w:rsidRDefault="00C06233" w:rsidP="00C06233">
      <w:pPr>
        <w:pStyle w:val="PL"/>
        <w:shd w:val="clear" w:color="auto" w:fill="E6E6E6"/>
        <w:rPr>
          <w:rFonts w:cs="Courier New"/>
          <w:lang w:eastAsia="en-GB"/>
        </w:rPr>
      </w:pPr>
      <w:r w:rsidRPr="006F5F57">
        <w:rPr>
          <w:lang w:eastAsia="en-GB"/>
        </w:rPr>
        <w:tab/>
        <w:t>aggressorband2-r18</w:t>
      </w:r>
      <w:r w:rsidRPr="006F5F57">
        <w:rPr>
          <w:lang w:eastAsia="en-GB"/>
        </w:rPr>
        <w:tab/>
      </w:r>
      <w:r w:rsidRPr="006F5F57">
        <w:rPr>
          <w:lang w:eastAsia="en-GB"/>
        </w:rPr>
        <w:tab/>
      </w:r>
      <w:r w:rsidRPr="006F5F57">
        <w:rPr>
          <w:lang w:eastAsia="en-GB"/>
        </w:rPr>
        <w:tab/>
      </w:r>
      <w:r w:rsidRPr="006F5F57">
        <w:rPr>
          <w:rFonts w:cs="Courier New"/>
          <w:lang w:eastAsia="en-GB"/>
        </w:rPr>
        <w:t>FreqBandIndicator-r11</w:t>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lang w:eastAsia="en-GB"/>
        </w:rPr>
        <w:t>OPTIONAL,</w:t>
      </w:r>
    </w:p>
    <w:p w14:paraId="6CC13E9F" w14:textId="77777777" w:rsidR="00C06233" w:rsidRPr="006F5F57" w:rsidRDefault="00C06233" w:rsidP="00C06233">
      <w:pPr>
        <w:pStyle w:val="PL"/>
        <w:shd w:val="clear" w:color="auto" w:fill="E6E6E6"/>
        <w:rPr>
          <w:rFonts w:eastAsia="等线"/>
        </w:rPr>
      </w:pPr>
      <w:r w:rsidRPr="006F5F57">
        <w:rPr>
          <w:lang w:eastAsia="en-GB"/>
        </w:rPr>
        <w:tab/>
        <w:t>msd-Information-r18</w:t>
      </w:r>
      <w:r w:rsidRPr="006F5F57">
        <w:rPr>
          <w:lang w:eastAsia="en-GB"/>
        </w:rPr>
        <w:tab/>
      </w:r>
      <w:r w:rsidRPr="006F5F57">
        <w:rPr>
          <w:lang w:eastAsia="en-GB"/>
        </w:rPr>
        <w:tab/>
      </w:r>
      <w:r w:rsidRPr="006F5F57">
        <w:rPr>
          <w:lang w:eastAsia="en-GB"/>
        </w:rPr>
        <w:tab/>
        <w:t>SEQUENCE</w:t>
      </w:r>
      <w:r w:rsidRPr="006F5F57">
        <w:rPr>
          <w:rFonts w:eastAsia="等线"/>
        </w:rPr>
        <w:t xml:space="preserve"> (</w:t>
      </w:r>
      <w:r w:rsidRPr="006F5F57">
        <w:rPr>
          <w:lang w:eastAsia="en-GB"/>
        </w:rPr>
        <w:t>SIZE</w:t>
      </w:r>
      <w:r w:rsidRPr="006F5F57">
        <w:rPr>
          <w:rFonts w:eastAsia="等线"/>
        </w:rPr>
        <w:t xml:space="preserve"> (1..</w:t>
      </w:r>
      <w:r w:rsidRPr="006F5F57">
        <w:t xml:space="preserve"> </w:t>
      </w:r>
      <w:r w:rsidRPr="006F5F57">
        <w:rPr>
          <w:rFonts w:eastAsia="等线"/>
        </w:rPr>
        <w:t xml:space="preserve">maxLowerMSD-Info-r18)) </w:t>
      </w:r>
      <w:r w:rsidRPr="006F5F57">
        <w:rPr>
          <w:lang w:eastAsia="en-GB"/>
        </w:rPr>
        <w:t>OF</w:t>
      </w:r>
      <w:r w:rsidRPr="006F5F57">
        <w:rPr>
          <w:rFonts w:eastAsia="等线"/>
        </w:rPr>
        <w:t xml:space="preserve"> MSD-Information-r18</w:t>
      </w:r>
    </w:p>
    <w:p w14:paraId="4C8C517F" w14:textId="77777777" w:rsidR="00C06233" w:rsidRPr="006F5F57" w:rsidRDefault="00C06233" w:rsidP="00C06233">
      <w:pPr>
        <w:pStyle w:val="PL"/>
        <w:shd w:val="clear" w:color="auto" w:fill="E6E6E6"/>
        <w:rPr>
          <w:lang w:eastAsia="en-GB"/>
        </w:rPr>
      </w:pPr>
      <w:r w:rsidRPr="006F5F57">
        <w:rPr>
          <w:rFonts w:eastAsia="等线" w:cs="Courier New"/>
        </w:rPr>
        <w:t>}</w:t>
      </w:r>
    </w:p>
    <w:p w14:paraId="3E1F592B" w14:textId="77777777" w:rsidR="00C06233" w:rsidRPr="006F5F57" w:rsidRDefault="00C06233" w:rsidP="00C06233">
      <w:pPr>
        <w:pStyle w:val="PL"/>
        <w:shd w:val="clear" w:color="auto" w:fill="E6E6E6"/>
      </w:pPr>
    </w:p>
    <w:p w14:paraId="53AC8CE7" w14:textId="77777777" w:rsidR="00C06233" w:rsidRPr="006F5F57" w:rsidRDefault="00C06233" w:rsidP="00C06233">
      <w:pPr>
        <w:pStyle w:val="PL"/>
        <w:shd w:val="clear" w:color="auto" w:fill="E6E6E6"/>
        <w:rPr>
          <w:lang w:eastAsia="en-GB"/>
        </w:rPr>
      </w:pPr>
      <w:r w:rsidRPr="006F5F57">
        <w:rPr>
          <w:lang w:eastAsia="en-GB"/>
        </w:rPr>
        <w:t>MSD-Information-r18 ::=</w:t>
      </w:r>
      <w:r w:rsidRPr="006F5F57">
        <w:rPr>
          <w:lang w:eastAsia="en-GB"/>
        </w:rPr>
        <w:tab/>
      </w:r>
      <w:r w:rsidRPr="006F5F57">
        <w:rPr>
          <w:lang w:eastAsia="en-GB"/>
        </w:rPr>
        <w:tab/>
        <w:t>SEQUENCE {</w:t>
      </w:r>
    </w:p>
    <w:p w14:paraId="1DA6624C" w14:textId="77777777" w:rsidR="00C06233" w:rsidRPr="006F5F57" w:rsidRDefault="00C06233" w:rsidP="00C06233">
      <w:pPr>
        <w:pStyle w:val="PL"/>
        <w:shd w:val="clear" w:color="auto" w:fill="E6E6E6"/>
        <w:rPr>
          <w:lang w:eastAsia="en-GB"/>
        </w:rPr>
      </w:pPr>
      <w:r w:rsidRPr="006F5F57">
        <w:rPr>
          <w:lang w:eastAsia="en-GB"/>
        </w:rPr>
        <w:tab/>
        <w:t>msd-Type-r18</w:t>
      </w:r>
      <w:r w:rsidRPr="006F5F57">
        <w:rPr>
          <w:lang w:eastAsia="en-GB"/>
        </w:rPr>
        <w:tab/>
      </w:r>
      <w:r w:rsidRPr="006F5F57">
        <w:rPr>
          <w:lang w:eastAsia="en-GB"/>
        </w:rPr>
        <w:tab/>
      </w:r>
      <w:r w:rsidRPr="006F5F57">
        <w:rPr>
          <w:lang w:eastAsia="en-GB"/>
        </w:rPr>
        <w:tab/>
      </w:r>
      <w:r w:rsidRPr="006F5F57">
        <w:rPr>
          <w:lang w:eastAsia="en-GB"/>
        </w:rPr>
        <w:tab/>
        <w:t>ENUMERATED {harmonic, harmonicMixing, crossBandIsolation, imd2,</w:t>
      </w:r>
    </w:p>
    <w:p w14:paraId="1315B210"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imd3, imd4, imd5, all, spare8, spare7, spare6,</w:t>
      </w:r>
    </w:p>
    <w:p w14:paraId="425CC8FC"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spare5,spare4, spare3, spare2, spare1},</w:t>
      </w:r>
    </w:p>
    <w:p w14:paraId="7C9735B9" w14:textId="77777777" w:rsidR="00C06233" w:rsidRPr="006F5F57" w:rsidRDefault="00C06233" w:rsidP="00C06233">
      <w:pPr>
        <w:pStyle w:val="PL"/>
        <w:shd w:val="clear" w:color="auto" w:fill="E6E6E6"/>
        <w:rPr>
          <w:lang w:eastAsia="en-GB"/>
        </w:rPr>
      </w:pPr>
      <w:r w:rsidRPr="006F5F57">
        <w:rPr>
          <w:lang w:eastAsia="en-GB"/>
        </w:rPr>
        <w:tab/>
        <w:t>msd-PowerClass-r18</w:t>
      </w:r>
      <w:r w:rsidRPr="006F5F57">
        <w:rPr>
          <w:lang w:eastAsia="en-GB"/>
        </w:rPr>
        <w:tab/>
      </w:r>
      <w:r w:rsidRPr="006F5F57">
        <w:rPr>
          <w:lang w:eastAsia="en-GB"/>
        </w:rPr>
        <w:tab/>
      </w:r>
      <w:r w:rsidRPr="006F5F57">
        <w:rPr>
          <w:lang w:eastAsia="en-GB"/>
        </w:rPr>
        <w:tab/>
        <w:t>ENUMERATED {pc1dot5, pc2, pc3},</w:t>
      </w:r>
    </w:p>
    <w:p w14:paraId="4FF4F3AA" w14:textId="77777777" w:rsidR="00C06233" w:rsidRPr="006F5F57" w:rsidRDefault="00C06233" w:rsidP="00C06233">
      <w:pPr>
        <w:pStyle w:val="PL"/>
        <w:shd w:val="clear" w:color="auto" w:fill="E6E6E6"/>
        <w:rPr>
          <w:lang w:eastAsia="en-GB"/>
        </w:rPr>
      </w:pPr>
      <w:r w:rsidRPr="006F5F57">
        <w:rPr>
          <w:lang w:eastAsia="en-GB"/>
        </w:rPr>
        <w:tab/>
        <w:t>msd-Class-r18</w:t>
      </w:r>
      <w:r w:rsidRPr="006F5F57">
        <w:rPr>
          <w:lang w:eastAsia="en-GB"/>
        </w:rPr>
        <w:tab/>
      </w:r>
      <w:r w:rsidRPr="006F5F57">
        <w:rPr>
          <w:lang w:eastAsia="en-GB"/>
        </w:rPr>
        <w:tab/>
      </w:r>
      <w:r w:rsidRPr="006F5F57">
        <w:rPr>
          <w:lang w:eastAsia="en-GB"/>
        </w:rPr>
        <w:tab/>
      </w:r>
      <w:r w:rsidRPr="006F5F57">
        <w:rPr>
          <w:lang w:eastAsia="en-GB"/>
        </w:rPr>
        <w:tab/>
        <w:t>ENUMERATED {classI, classII, classIII, classIV, classV, classVI,</w:t>
      </w:r>
    </w:p>
    <w:p w14:paraId="0334AB89"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classVII, classVIII }</w:t>
      </w:r>
    </w:p>
    <w:p w14:paraId="16A55407" w14:textId="77777777" w:rsidR="00C06233" w:rsidRPr="006F5F57" w:rsidRDefault="00C06233" w:rsidP="00C06233">
      <w:pPr>
        <w:pStyle w:val="PL"/>
        <w:shd w:val="clear" w:color="auto" w:fill="E6E6E6"/>
        <w:rPr>
          <w:lang w:eastAsia="en-GB"/>
        </w:rPr>
      </w:pPr>
      <w:r w:rsidRPr="006F5F57">
        <w:rPr>
          <w:lang w:eastAsia="en-GB"/>
        </w:rPr>
        <w:t>}</w:t>
      </w:r>
    </w:p>
    <w:p w14:paraId="5F955F4B" w14:textId="77777777" w:rsidR="00C06233" w:rsidRPr="006F5F57" w:rsidRDefault="00C06233" w:rsidP="00C06233">
      <w:pPr>
        <w:pStyle w:val="PL"/>
        <w:shd w:val="clear" w:color="auto" w:fill="E6E6E6"/>
      </w:pPr>
    </w:p>
    <w:p w14:paraId="0075AD6C" w14:textId="77777777" w:rsidR="00C06233" w:rsidRPr="006F5F57" w:rsidRDefault="00C06233" w:rsidP="00C06233">
      <w:pPr>
        <w:pStyle w:val="PL"/>
        <w:shd w:val="clear" w:color="auto" w:fill="E6E6E6"/>
      </w:pPr>
      <w:r w:rsidRPr="006F5F57">
        <w:t>EUTRA-5GC-Parameters-r15 ::=</w:t>
      </w:r>
      <w:r w:rsidRPr="006F5F57">
        <w:tab/>
      </w:r>
      <w:r w:rsidRPr="006F5F57">
        <w:tab/>
        <w:t>SEQUENCE {</w:t>
      </w:r>
    </w:p>
    <w:p w14:paraId="3D8AAE4C" w14:textId="77777777" w:rsidR="00C06233" w:rsidRPr="006F5F57" w:rsidRDefault="00C06233" w:rsidP="00C06233">
      <w:pPr>
        <w:pStyle w:val="PL"/>
        <w:shd w:val="clear" w:color="auto" w:fill="E6E6E6"/>
      </w:pPr>
      <w:r w:rsidRPr="006F5F57">
        <w:tab/>
        <w:t>eutra-5GC-r15</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C4D7DF1" w14:textId="77777777" w:rsidR="00C06233" w:rsidRPr="006F5F57" w:rsidRDefault="00C06233" w:rsidP="00C06233">
      <w:pPr>
        <w:pStyle w:val="PL"/>
        <w:shd w:val="clear" w:color="auto" w:fill="E6E6E6"/>
      </w:pPr>
      <w:r w:rsidRPr="006F5F57">
        <w:tab/>
        <w:t>eutra-EPC-HO-EUTRA-5GC-r15</w:t>
      </w:r>
      <w:r w:rsidRPr="006F5F57">
        <w:tab/>
      </w:r>
      <w:r w:rsidRPr="006F5F57">
        <w:tab/>
      </w:r>
      <w:r w:rsidRPr="006F5F57">
        <w:tab/>
      </w:r>
      <w:r w:rsidRPr="006F5F57">
        <w:tab/>
        <w:t>ENUMERATED {supported}</w:t>
      </w:r>
      <w:r w:rsidRPr="006F5F57">
        <w:tab/>
      </w:r>
      <w:r w:rsidRPr="006F5F57">
        <w:tab/>
      </w:r>
      <w:r w:rsidRPr="006F5F57">
        <w:tab/>
        <w:t>OPTIONAL,</w:t>
      </w:r>
    </w:p>
    <w:p w14:paraId="13E54DD0" w14:textId="77777777" w:rsidR="00C06233" w:rsidRPr="006F5F57" w:rsidRDefault="00C06233" w:rsidP="00C06233">
      <w:pPr>
        <w:pStyle w:val="PL"/>
        <w:shd w:val="clear" w:color="auto" w:fill="E6E6E6"/>
      </w:pPr>
      <w:r w:rsidRPr="006F5F57">
        <w:tab/>
        <w:t>ho-EUTRA-5GC-FDD-TDD-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EE6CE12" w14:textId="77777777" w:rsidR="00C06233" w:rsidRPr="006F5F57" w:rsidRDefault="00C06233" w:rsidP="00C06233">
      <w:pPr>
        <w:pStyle w:val="PL"/>
        <w:shd w:val="clear" w:color="auto" w:fill="E6E6E6"/>
      </w:pPr>
      <w:r w:rsidRPr="006F5F57">
        <w:tab/>
        <w:t>ho-InterfreqEUTRA-5GC-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77C7A81" w14:textId="77777777" w:rsidR="00C06233" w:rsidRPr="006F5F57" w:rsidRDefault="00C06233" w:rsidP="00C06233">
      <w:pPr>
        <w:pStyle w:val="PL"/>
        <w:shd w:val="clear" w:color="auto" w:fill="E6E6E6"/>
      </w:pPr>
      <w:r w:rsidRPr="006F5F57">
        <w:tab/>
        <w:t>ims-VoiceOverMCG-BearerEUTRA-5GC-r15</w:t>
      </w:r>
      <w:r w:rsidRPr="006F5F57">
        <w:tab/>
        <w:t>ENUMERATED {supported}</w:t>
      </w:r>
      <w:r w:rsidRPr="006F5F57">
        <w:tab/>
      </w:r>
      <w:r w:rsidRPr="006F5F57">
        <w:tab/>
      </w:r>
      <w:r w:rsidRPr="006F5F57">
        <w:tab/>
        <w:t>OPTIONAL,</w:t>
      </w:r>
    </w:p>
    <w:p w14:paraId="5D748B44" w14:textId="77777777" w:rsidR="00C06233" w:rsidRPr="006F5F57" w:rsidRDefault="00C06233" w:rsidP="00C06233">
      <w:pPr>
        <w:pStyle w:val="PL"/>
        <w:shd w:val="clear" w:color="auto" w:fill="E6E6E6"/>
      </w:pPr>
      <w:r w:rsidRPr="006F5F57">
        <w:tab/>
        <w:t>inactiveState-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B0F98D4" w14:textId="77777777" w:rsidR="00C06233" w:rsidRPr="006F5F57" w:rsidRDefault="00C06233" w:rsidP="00C06233">
      <w:pPr>
        <w:pStyle w:val="PL"/>
        <w:shd w:val="clear" w:color="auto" w:fill="E6E6E6"/>
      </w:pPr>
      <w:r w:rsidRPr="006F5F57">
        <w:tab/>
        <w:t>reflectiveQo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066D0CA" w14:textId="77777777" w:rsidR="00C06233" w:rsidRPr="006F5F57" w:rsidRDefault="00C06233" w:rsidP="00C06233">
      <w:pPr>
        <w:pStyle w:val="PL"/>
        <w:shd w:val="clear" w:color="auto" w:fill="E6E6E6"/>
      </w:pPr>
      <w:r w:rsidRPr="006F5F57">
        <w:t>}</w:t>
      </w:r>
    </w:p>
    <w:p w14:paraId="03648BB6" w14:textId="77777777" w:rsidR="00C06233" w:rsidRPr="006F5F57" w:rsidRDefault="00C06233" w:rsidP="00C06233">
      <w:pPr>
        <w:pStyle w:val="PL"/>
        <w:shd w:val="clear" w:color="auto" w:fill="E6E6E6"/>
      </w:pPr>
    </w:p>
    <w:p w14:paraId="43506CAE" w14:textId="77777777" w:rsidR="00C06233" w:rsidRPr="006F5F57" w:rsidRDefault="00C06233" w:rsidP="00C06233">
      <w:pPr>
        <w:pStyle w:val="PL"/>
        <w:shd w:val="clear" w:color="auto" w:fill="E6E6E6"/>
      </w:pPr>
      <w:r w:rsidRPr="006F5F57">
        <w:t>EUTRA-5GC-Parameters-v1610 ::=</w:t>
      </w:r>
      <w:r w:rsidRPr="006F5F57">
        <w:tab/>
        <w:t>SEQUENCE {</w:t>
      </w:r>
    </w:p>
    <w:p w14:paraId="7F6633D2" w14:textId="77777777" w:rsidR="00C06233" w:rsidRPr="006F5F57" w:rsidRDefault="00C06233" w:rsidP="00C06233">
      <w:pPr>
        <w:pStyle w:val="PL"/>
        <w:shd w:val="clear" w:color="auto" w:fill="E6E6E6"/>
      </w:pPr>
      <w:r w:rsidRPr="006F5F57">
        <w:tab/>
        <w:t>ce-InactiveState-r16</w:t>
      </w:r>
      <w:r w:rsidRPr="006F5F57">
        <w:tab/>
      </w:r>
      <w:r w:rsidRPr="006F5F57">
        <w:tab/>
      </w:r>
      <w:r w:rsidRPr="006F5F57">
        <w:tab/>
        <w:t>ENUMERATED {supported}</w:t>
      </w:r>
      <w:r w:rsidRPr="006F5F57">
        <w:tab/>
      </w:r>
      <w:r w:rsidRPr="006F5F57">
        <w:tab/>
      </w:r>
      <w:r w:rsidRPr="006F5F57">
        <w:tab/>
        <w:t>OPTIONAL,</w:t>
      </w:r>
    </w:p>
    <w:p w14:paraId="0EDF0CD5" w14:textId="77777777" w:rsidR="00C06233" w:rsidRPr="006F5F57" w:rsidRDefault="00C06233" w:rsidP="00C06233">
      <w:pPr>
        <w:pStyle w:val="PL"/>
        <w:shd w:val="clear" w:color="auto" w:fill="E6E6E6"/>
      </w:pPr>
      <w:r w:rsidRPr="006F5F57">
        <w:tab/>
        <w:t>ce-EUTRA-5GC-r16</w:t>
      </w:r>
      <w:r w:rsidRPr="006F5F57">
        <w:tab/>
      </w:r>
      <w:r w:rsidRPr="006F5F57">
        <w:tab/>
      </w:r>
      <w:r w:rsidRPr="006F5F57">
        <w:tab/>
      </w:r>
      <w:r w:rsidRPr="006F5F57">
        <w:tab/>
        <w:t>ENUMERATED {supported}</w:t>
      </w:r>
      <w:r w:rsidRPr="006F5F57">
        <w:tab/>
      </w:r>
      <w:r w:rsidRPr="006F5F57">
        <w:tab/>
      </w:r>
      <w:r w:rsidRPr="006F5F57">
        <w:tab/>
        <w:t>OPTIONAL</w:t>
      </w:r>
    </w:p>
    <w:p w14:paraId="1DFBFF81" w14:textId="77777777" w:rsidR="00C06233" w:rsidRPr="006F5F57" w:rsidRDefault="00C06233" w:rsidP="00C06233">
      <w:pPr>
        <w:pStyle w:val="PL"/>
        <w:shd w:val="clear" w:color="auto" w:fill="E6E6E6"/>
      </w:pPr>
      <w:r w:rsidRPr="006F5F57">
        <w:t>}</w:t>
      </w:r>
    </w:p>
    <w:p w14:paraId="6785AD36" w14:textId="77777777" w:rsidR="00C06233" w:rsidRPr="006F5F57" w:rsidRDefault="00C06233" w:rsidP="00C06233">
      <w:pPr>
        <w:pStyle w:val="PL"/>
        <w:shd w:val="clear" w:color="auto" w:fill="E6E6E6"/>
      </w:pPr>
    </w:p>
    <w:p w14:paraId="0E52D70C" w14:textId="77777777" w:rsidR="00C06233" w:rsidRPr="006F5F57" w:rsidRDefault="00C06233" w:rsidP="00C06233">
      <w:pPr>
        <w:pStyle w:val="PL"/>
        <w:shd w:val="clear" w:color="auto" w:fill="E6E6E6"/>
      </w:pPr>
      <w:r w:rsidRPr="006F5F57">
        <w:t>PDCP-ParametersNR-r15 ::=</w:t>
      </w:r>
      <w:r w:rsidRPr="006F5F57">
        <w:tab/>
      </w:r>
      <w:r w:rsidRPr="006F5F57">
        <w:tab/>
        <w:t>SEQUENCE {</w:t>
      </w:r>
    </w:p>
    <w:p w14:paraId="1B10A674" w14:textId="77777777" w:rsidR="00C06233" w:rsidRPr="006F5F57" w:rsidRDefault="00C06233" w:rsidP="00C06233">
      <w:pPr>
        <w:pStyle w:val="PL"/>
        <w:shd w:val="clear" w:color="auto" w:fill="E6E6E6"/>
      </w:pPr>
      <w:r w:rsidRPr="006F5F57">
        <w:tab/>
        <w:t>rohc-Profiles-r15</w:t>
      </w:r>
      <w:r w:rsidRPr="006F5F57">
        <w:tab/>
      </w:r>
      <w:r w:rsidRPr="006F5F57">
        <w:tab/>
      </w:r>
      <w:r w:rsidRPr="006F5F57">
        <w:tab/>
      </w:r>
      <w:r w:rsidRPr="006F5F57">
        <w:tab/>
      </w:r>
      <w:r w:rsidRPr="006F5F57">
        <w:tab/>
        <w:t>ROHC-ProfileSupportList-r15,</w:t>
      </w:r>
    </w:p>
    <w:p w14:paraId="68CE615E" w14:textId="77777777" w:rsidR="00C06233" w:rsidRPr="006F5F57" w:rsidRDefault="00C06233" w:rsidP="00C06233">
      <w:pPr>
        <w:pStyle w:val="PL"/>
        <w:shd w:val="clear" w:color="auto" w:fill="E6E6E6"/>
      </w:pPr>
      <w:r w:rsidRPr="006F5F57">
        <w:tab/>
        <w:t>rohc-ContextMaxSessions-r15</w:t>
      </w:r>
      <w:r w:rsidRPr="006F5F57">
        <w:tab/>
      </w:r>
      <w:r w:rsidRPr="006F5F57">
        <w:tab/>
      </w:r>
      <w:r w:rsidRPr="006F5F57">
        <w:tab/>
        <w:t>ENUMERATED {</w:t>
      </w:r>
    </w:p>
    <w:p w14:paraId="507A39F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7C0E013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4051379A"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t>DEFAULT cs16,</w:t>
      </w:r>
    </w:p>
    <w:p w14:paraId="06CEF7C6" w14:textId="77777777" w:rsidR="00C06233" w:rsidRPr="006F5F57" w:rsidRDefault="00C06233" w:rsidP="00C06233">
      <w:pPr>
        <w:pStyle w:val="PL"/>
        <w:shd w:val="clear" w:color="auto" w:fill="E6E6E6"/>
      </w:pPr>
      <w:r w:rsidRPr="006F5F57">
        <w:tab/>
        <w:t>rohc-ProfilesUL-Only-r15</w:t>
      </w:r>
      <w:r w:rsidRPr="006F5F57">
        <w:tab/>
      </w:r>
      <w:r w:rsidRPr="006F5F57">
        <w:tab/>
      </w:r>
      <w:r w:rsidRPr="006F5F57">
        <w:tab/>
      </w:r>
      <w:r w:rsidRPr="006F5F57">
        <w:tab/>
        <w:t>SEQUENCE {</w:t>
      </w:r>
    </w:p>
    <w:p w14:paraId="4D041ED3" w14:textId="77777777" w:rsidR="00C06233" w:rsidRPr="006F5F57" w:rsidRDefault="00C06233" w:rsidP="00C06233">
      <w:pPr>
        <w:pStyle w:val="PL"/>
        <w:shd w:val="clear" w:color="auto" w:fill="E6E6E6"/>
      </w:pPr>
      <w:r w:rsidRPr="006F5F57">
        <w:tab/>
      </w:r>
      <w:r w:rsidRPr="006F5F57">
        <w:tab/>
        <w:t>profile0x0006-r15</w:t>
      </w:r>
      <w:r w:rsidRPr="006F5F57">
        <w:tab/>
      </w:r>
      <w:r w:rsidRPr="006F5F57">
        <w:tab/>
      </w:r>
      <w:r w:rsidRPr="006F5F57">
        <w:tab/>
      </w:r>
      <w:r w:rsidRPr="006F5F57">
        <w:tab/>
      </w:r>
      <w:r w:rsidRPr="006F5F57">
        <w:tab/>
      </w:r>
      <w:r w:rsidRPr="006F5F57">
        <w:tab/>
        <w:t>BOOLEAN</w:t>
      </w:r>
    </w:p>
    <w:p w14:paraId="321F71D3" w14:textId="77777777" w:rsidR="00C06233" w:rsidRPr="006F5F57" w:rsidRDefault="00C06233" w:rsidP="00C06233">
      <w:pPr>
        <w:pStyle w:val="PL"/>
        <w:shd w:val="clear" w:color="auto" w:fill="E6E6E6"/>
      </w:pPr>
      <w:r w:rsidRPr="006F5F57">
        <w:tab/>
        <w:t>},</w:t>
      </w:r>
    </w:p>
    <w:p w14:paraId="7B5E7813" w14:textId="77777777" w:rsidR="00C06233" w:rsidRPr="006F5F57" w:rsidRDefault="00C06233" w:rsidP="00C06233">
      <w:pPr>
        <w:pStyle w:val="PL"/>
        <w:shd w:val="clear" w:color="auto" w:fill="E6E6E6"/>
      </w:pPr>
      <w:r w:rsidRPr="006F5F57">
        <w:tab/>
        <w:t>rohc-ContextContinue-r15</w:t>
      </w:r>
      <w:r w:rsidRPr="006F5F57">
        <w:tab/>
      </w:r>
      <w:r w:rsidRPr="006F5F57">
        <w:tab/>
      </w:r>
      <w:r w:rsidRPr="006F5F57">
        <w:tab/>
        <w:t>ENUMERATED {supported}</w:t>
      </w:r>
      <w:r w:rsidRPr="006F5F57">
        <w:tab/>
      </w:r>
      <w:r w:rsidRPr="006F5F57">
        <w:tab/>
      </w:r>
      <w:r w:rsidRPr="006F5F57">
        <w:tab/>
      </w:r>
      <w:r w:rsidRPr="006F5F57">
        <w:tab/>
        <w:t>OPTIONAL,</w:t>
      </w:r>
    </w:p>
    <w:p w14:paraId="72317B98" w14:textId="77777777" w:rsidR="00C06233" w:rsidRPr="006F5F57" w:rsidRDefault="00C06233" w:rsidP="00C06233">
      <w:pPr>
        <w:pStyle w:val="PL"/>
        <w:shd w:val="clear" w:color="auto" w:fill="E6E6E6"/>
      </w:pPr>
      <w:r w:rsidRPr="006F5F57">
        <w:tab/>
        <w:t>outOfOrderDelivery-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F5F5872" w14:textId="77777777" w:rsidR="00C06233" w:rsidRPr="006F5F57" w:rsidRDefault="00C06233" w:rsidP="00C06233">
      <w:pPr>
        <w:pStyle w:val="PL"/>
        <w:shd w:val="clear" w:color="auto" w:fill="E6E6E6"/>
      </w:pPr>
      <w:r w:rsidRPr="006F5F57">
        <w:tab/>
        <w:t>sn-SizeLo-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7D112B6" w14:textId="77777777" w:rsidR="00C06233" w:rsidRPr="006F5F57" w:rsidRDefault="00C06233" w:rsidP="00C06233">
      <w:pPr>
        <w:pStyle w:val="PL"/>
        <w:shd w:val="clear" w:color="auto" w:fill="E6E6E6"/>
      </w:pPr>
      <w:r w:rsidRPr="006F5F57">
        <w:tab/>
        <w:t>ims-VoiceOverNR-PDCP-MCG-Bearer-r15</w:t>
      </w:r>
      <w:r w:rsidRPr="006F5F57">
        <w:tab/>
        <w:t>ENUMERATED {supported}</w:t>
      </w:r>
      <w:r w:rsidRPr="006F5F57">
        <w:tab/>
      </w:r>
      <w:r w:rsidRPr="006F5F57">
        <w:tab/>
      </w:r>
      <w:r w:rsidRPr="006F5F57">
        <w:tab/>
      </w:r>
      <w:r w:rsidRPr="006F5F57">
        <w:tab/>
        <w:t>OPTIONAL,</w:t>
      </w:r>
    </w:p>
    <w:p w14:paraId="6AC7AF59" w14:textId="77777777" w:rsidR="00C06233" w:rsidRPr="006F5F57" w:rsidRDefault="00C06233" w:rsidP="00C06233">
      <w:pPr>
        <w:pStyle w:val="PL"/>
        <w:shd w:val="clear" w:color="auto" w:fill="E6E6E6"/>
      </w:pPr>
      <w:r w:rsidRPr="006F5F57">
        <w:tab/>
        <w:t>ims-VoiceOverNR-PDCP-SCG-Bearer-r15</w:t>
      </w:r>
      <w:r w:rsidRPr="006F5F57">
        <w:tab/>
        <w:t>ENUMERATED {supported}</w:t>
      </w:r>
      <w:r w:rsidRPr="006F5F57">
        <w:tab/>
      </w:r>
      <w:r w:rsidRPr="006F5F57">
        <w:tab/>
      </w:r>
      <w:r w:rsidRPr="006F5F57">
        <w:tab/>
      </w:r>
      <w:r w:rsidRPr="006F5F57">
        <w:tab/>
        <w:t>OPTIONAL</w:t>
      </w:r>
    </w:p>
    <w:p w14:paraId="099EE45E" w14:textId="77777777" w:rsidR="00C06233" w:rsidRPr="006F5F57" w:rsidRDefault="00C06233" w:rsidP="00C06233">
      <w:pPr>
        <w:pStyle w:val="PL"/>
        <w:shd w:val="clear" w:color="auto" w:fill="E6E6E6"/>
      </w:pPr>
      <w:r w:rsidRPr="006F5F57">
        <w:t>}</w:t>
      </w:r>
    </w:p>
    <w:p w14:paraId="2FABA784" w14:textId="77777777" w:rsidR="00C06233" w:rsidRPr="006F5F57" w:rsidRDefault="00C06233" w:rsidP="00C06233">
      <w:pPr>
        <w:pStyle w:val="PL"/>
        <w:shd w:val="clear" w:color="auto" w:fill="E6E6E6"/>
      </w:pPr>
    </w:p>
    <w:p w14:paraId="674643B9" w14:textId="77777777" w:rsidR="00C06233" w:rsidRPr="006F5F57" w:rsidRDefault="00C06233" w:rsidP="00C06233">
      <w:pPr>
        <w:pStyle w:val="PL"/>
        <w:shd w:val="clear" w:color="auto" w:fill="E6E6E6"/>
      </w:pPr>
      <w:r w:rsidRPr="006F5F57">
        <w:t>PDCP-ParametersNR-v1560 ::=</w:t>
      </w:r>
      <w:r w:rsidRPr="006F5F57">
        <w:tab/>
      </w:r>
      <w:r w:rsidRPr="006F5F57">
        <w:tab/>
        <w:t>SEQUENCE {</w:t>
      </w:r>
    </w:p>
    <w:p w14:paraId="0DA10912" w14:textId="77777777" w:rsidR="00C06233" w:rsidRPr="006F5F57" w:rsidRDefault="00C06233" w:rsidP="00C06233">
      <w:pPr>
        <w:pStyle w:val="PL"/>
        <w:shd w:val="clear" w:color="auto" w:fill="E6E6E6"/>
      </w:pPr>
      <w:r w:rsidRPr="006F5F57">
        <w:tab/>
        <w:t>ims-VoNR-PDCP-SCG-NGENDC-r15</w:t>
      </w:r>
      <w:r w:rsidRPr="006F5F57">
        <w:tab/>
      </w:r>
      <w:r w:rsidRPr="006F5F57">
        <w:tab/>
      </w:r>
      <w:r w:rsidRPr="006F5F57">
        <w:tab/>
        <w:t>ENUMERATED {supported}</w:t>
      </w:r>
      <w:r w:rsidRPr="006F5F57">
        <w:tab/>
      </w:r>
      <w:r w:rsidRPr="006F5F57">
        <w:tab/>
      </w:r>
      <w:r w:rsidRPr="006F5F57">
        <w:tab/>
      </w:r>
      <w:r w:rsidRPr="006F5F57">
        <w:tab/>
        <w:t>OPTIONAL</w:t>
      </w:r>
    </w:p>
    <w:p w14:paraId="75E5AA7D" w14:textId="77777777" w:rsidR="00C06233" w:rsidRPr="006F5F57" w:rsidRDefault="00C06233" w:rsidP="00C06233">
      <w:pPr>
        <w:pStyle w:val="PL"/>
        <w:shd w:val="clear" w:color="auto" w:fill="E6E6E6"/>
      </w:pPr>
      <w:r w:rsidRPr="006F5F57">
        <w:t>}</w:t>
      </w:r>
    </w:p>
    <w:p w14:paraId="06CA6B09" w14:textId="77777777" w:rsidR="00C06233" w:rsidRPr="006F5F57" w:rsidRDefault="00C06233" w:rsidP="00C06233">
      <w:pPr>
        <w:pStyle w:val="PL"/>
        <w:shd w:val="clear" w:color="auto" w:fill="E6E6E6"/>
      </w:pPr>
    </w:p>
    <w:p w14:paraId="1E78E1DB" w14:textId="77777777" w:rsidR="00C06233" w:rsidRPr="006F5F57" w:rsidRDefault="00C06233" w:rsidP="00C06233">
      <w:pPr>
        <w:pStyle w:val="PL"/>
        <w:shd w:val="clear" w:color="auto" w:fill="E6E6E6"/>
      </w:pPr>
      <w:r w:rsidRPr="006F5F57">
        <w:t>ROHC-ProfileSupportList-r15 ::=</w:t>
      </w:r>
      <w:r w:rsidRPr="006F5F57">
        <w:tab/>
        <w:t>SEQUENCE {</w:t>
      </w:r>
    </w:p>
    <w:p w14:paraId="1E7D6122" w14:textId="77777777" w:rsidR="00C06233" w:rsidRPr="006F5F57" w:rsidRDefault="00C06233" w:rsidP="00C06233">
      <w:pPr>
        <w:pStyle w:val="PL"/>
        <w:shd w:val="clear" w:color="auto" w:fill="E6E6E6"/>
      </w:pPr>
      <w:r w:rsidRPr="006F5F57">
        <w:tab/>
        <w:t>profile0x0001-r15</w:t>
      </w:r>
      <w:r w:rsidRPr="006F5F57">
        <w:tab/>
      </w:r>
      <w:r w:rsidRPr="006F5F57">
        <w:tab/>
      </w:r>
      <w:r w:rsidRPr="006F5F57">
        <w:tab/>
      </w:r>
      <w:r w:rsidRPr="006F5F57">
        <w:tab/>
      </w:r>
      <w:r w:rsidRPr="006F5F57">
        <w:tab/>
        <w:t>BOOLEAN,</w:t>
      </w:r>
    </w:p>
    <w:p w14:paraId="4B040F45" w14:textId="77777777" w:rsidR="00C06233" w:rsidRPr="006F5F57" w:rsidRDefault="00C06233" w:rsidP="00C06233">
      <w:pPr>
        <w:pStyle w:val="PL"/>
        <w:shd w:val="clear" w:color="auto" w:fill="E6E6E6"/>
      </w:pPr>
      <w:r w:rsidRPr="006F5F57">
        <w:tab/>
        <w:t>profile0x0002-r15</w:t>
      </w:r>
      <w:r w:rsidRPr="006F5F57">
        <w:tab/>
      </w:r>
      <w:r w:rsidRPr="006F5F57">
        <w:tab/>
      </w:r>
      <w:r w:rsidRPr="006F5F57">
        <w:tab/>
      </w:r>
      <w:r w:rsidRPr="006F5F57">
        <w:tab/>
      </w:r>
      <w:r w:rsidRPr="006F5F57">
        <w:tab/>
        <w:t>BOOLEAN,</w:t>
      </w:r>
    </w:p>
    <w:p w14:paraId="75CAB390" w14:textId="77777777" w:rsidR="00C06233" w:rsidRPr="006F5F57" w:rsidRDefault="00C06233" w:rsidP="00C06233">
      <w:pPr>
        <w:pStyle w:val="PL"/>
        <w:shd w:val="clear" w:color="auto" w:fill="E6E6E6"/>
      </w:pPr>
      <w:r w:rsidRPr="006F5F57">
        <w:tab/>
        <w:t>profile0x0003-r15</w:t>
      </w:r>
      <w:r w:rsidRPr="006F5F57">
        <w:tab/>
      </w:r>
      <w:r w:rsidRPr="006F5F57">
        <w:tab/>
      </w:r>
      <w:r w:rsidRPr="006F5F57">
        <w:tab/>
      </w:r>
      <w:r w:rsidRPr="006F5F57">
        <w:tab/>
      </w:r>
      <w:r w:rsidRPr="006F5F57">
        <w:tab/>
        <w:t>BOOLEAN,</w:t>
      </w:r>
    </w:p>
    <w:p w14:paraId="7C5791EC" w14:textId="77777777" w:rsidR="00C06233" w:rsidRPr="006F5F57" w:rsidRDefault="00C06233" w:rsidP="00C06233">
      <w:pPr>
        <w:pStyle w:val="PL"/>
        <w:shd w:val="clear" w:color="auto" w:fill="E6E6E6"/>
      </w:pPr>
      <w:r w:rsidRPr="006F5F57">
        <w:tab/>
        <w:t>profile0x0004-r15</w:t>
      </w:r>
      <w:r w:rsidRPr="006F5F57">
        <w:tab/>
      </w:r>
      <w:r w:rsidRPr="006F5F57">
        <w:tab/>
      </w:r>
      <w:r w:rsidRPr="006F5F57">
        <w:tab/>
      </w:r>
      <w:r w:rsidRPr="006F5F57">
        <w:tab/>
      </w:r>
      <w:r w:rsidRPr="006F5F57">
        <w:tab/>
        <w:t>BOOLEAN,</w:t>
      </w:r>
    </w:p>
    <w:p w14:paraId="4685F941" w14:textId="77777777" w:rsidR="00C06233" w:rsidRPr="006F5F57" w:rsidRDefault="00C06233" w:rsidP="00C06233">
      <w:pPr>
        <w:pStyle w:val="PL"/>
        <w:shd w:val="clear" w:color="auto" w:fill="E6E6E6"/>
      </w:pPr>
      <w:r w:rsidRPr="006F5F57">
        <w:tab/>
        <w:t>profile0x0006-r15</w:t>
      </w:r>
      <w:r w:rsidRPr="006F5F57">
        <w:tab/>
      </w:r>
      <w:r w:rsidRPr="006F5F57">
        <w:tab/>
      </w:r>
      <w:r w:rsidRPr="006F5F57">
        <w:tab/>
      </w:r>
      <w:r w:rsidRPr="006F5F57">
        <w:tab/>
      </w:r>
      <w:r w:rsidRPr="006F5F57">
        <w:tab/>
        <w:t>BOOLEAN,</w:t>
      </w:r>
    </w:p>
    <w:p w14:paraId="1CB80975" w14:textId="77777777" w:rsidR="00C06233" w:rsidRPr="006F5F57" w:rsidRDefault="00C06233" w:rsidP="00C06233">
      <w:pPr>
        <w:pStyle w:val="PL"/>
        <w:shd w:val="clear" w:color="auto" w:fill="E6E6E6"/>
      </w:pPr>
      <w:r w:rsidRPr="006F5F57">
        <w:tab/>
        <w:t>profile0x0101-r15</w:t>
      </w:r>
      <w:r w:rsidRPr="006F5F57">
        <w:tab/>
      </w:r>
      <w:r w:rsidRPr="006F5F57">
        <w:tab/>
      </w:r>
      <w:r w:rsidRPr="006F5F57">
        <w:tab/>
      </w:r>
      <w:r w:rsidRPr="006F5F57">
        <w:tab/>
      </w:r>
      <w:r w:rsidRPr="006F5F57">
        <w:tab/>
        <w:t>BOOLEAN,</w:t>
      </w:r>
    </w:p>
    <w:p w14:paraId="5B4F94FC" w14:textId="77777777" w:rsidR="00C06233" w:rsidRPr="006F5F57" w:rsidRDefault="00C06233" w:rsidP="00C06233">
      <w:pPr>
        <w:pStyle w:val="PL"/>
        <w:shd w:val="clear" w:color="auto" w:fill="E6E6E6"/>
      </w:pPr>
      <w:r w:rsidRPr="006F5F57">
        <w:tab/>
        <w:t>profile0x0102-r15</w:t>
      </w:r>
      <w:r w:rsidRPr="006F5F57">
        <w:tab/>
      </w:r>
      <w:r w:rsidRPr="006F5F57">
        <w:tab/>
      </w:r>
      <w:r w:rsidRPr="006F5F57">
        <w:tab/>
      </w:r>
      <w:r w:rsidRPr="006F5F57">
        <w:tab/>
      </w:r>
      <w:r w:rsidRPr="006F5F57">
        <w:tab/>
        <w:t>BOOLEAN,</w:t>
      </w:r>
    </w:p>
    <w:p w14:paraId="17136C54" w14:textId="77777777" w:rsidR="00C06233" w:rsidRPr="006F5F57" w:rsidRDefault="00C06233" w:rsidP="00C06233">
      <w:pPr>
        <w:pStyle w:val="PL"/>
        <w:shd w:val="clear" w:color="auto" w:fill="E6E6E6"/>
      </w:pPr>
      <w:r w:rsidRPr="006F5F57">
        <w:tab/>
        <w:t>profile0x0103-r15</w:t>
      </w:r>
      <w:r w:rsidRPr="006F5F57">
        <w:tab/>
      </w:r>
      <w:r w:rsidRPr="006F5F57">
        <w:tab/>
      </w:r>
      <w:r w:rsidRPr="006F5F57">
        <w:tab/>
      </w:r>
      <w:r w:rsidRPr="006F5F57">
        <w:tab/>
      </w:r>
      <w:r w:rsidRPr="006F5F57">
        <w:tab/>
        <w:t>BOOLEAN,</w:t>
      </w:r>
    </w:p>
    <w:p w14:paraId="5F2F91C1" w14:textId="77777777" w:rsidR="00C06233" w:rsidRPr="006F5F57" w:rsidRDefault="00C06233" w:rsidP="00C06233">
      <w:pPr>
        <w:pStyle w:val="PL"/>
        <w:shd w:val="clear" w:color="auto" w:fill="E6E6E6"/>
      </w:pPr>
      <w:r w:rsidRPr="006F5F57">
        <w:tab/>
        <w:t>profile0x0104-r15</w:t>
      </w:r>
      <w:r w:rsidRPr="006F5F57">
        <w:tab/>
      </w:r>
      <w:r w:rsidRPr="006F5F57">
        <w:tab/>
      </w:r>
      <w:r w:rsidRPr="006F5F57">
        <w:tab/>
      </w:r>
      <w:r w:rsidRPr="006F5F57">
        <w:tab/>
      </w:r>
      <w:r w:rsidRPr="006F5F57">
        <w:tab/>
        <w:t>BOOLEAN</w:t>
      </w:r>
    </w:p>
    <w:p w14:paraId="3EF77EA4" w14:textId="77777777" w:rsidR="00C06233" w:rsidRPr="006F5F57" w:rsidRDefault="00C06233" w:rsidP="00C06233">
      <w:pPr>
        <w:pStyle w:val="PL"/>
        <w:shd w:val="clear" w:color="auto" w:fill="E6E6E6"/>
      </w:pPr>
      <w:r w:rsidRPr="006F5F57">
        <w:t>}</w:t>
      </w:r>
    </w:p>
    <w:p w14:paraId="37C23823" w14:textId="77777777" w:rsidR="00C06233" w:rsidRPr="006F5F57" w:rsidRDefault="00C06233" w:rsidP="00C06233">
      <w:pPr>
        <w:pStyle w:val="PL"/>
        <w:shd w:val="clear" w:color="auto" w:fill="E6E6E6"/>
      </w:pPr>
    </w:p>
    <w:p w14:paraId="30F07966" w14:textId="77777777" w:rsidR="00C06233" w:rsidRPr="006F5F57" w:rsidRDefault="00C06233" w:rsidP="00C06233">
      <w:pPr>
        <w:pStyle w:val="PL"/>
        <w:shd w:val="clear" w:color="auto" w:fill="E6E6E6"/>
      </w:pPr>
      <w:r w:rsidRPr="006F5F57">
        <w:t>SupportedBandListNR-r15 ::=</w:t>
      </w:r>
      <w:r w:rsidRPr="006F5F57">
        <w:tab/>
      </w:r>
      <w:r w:rsidRPr="006F5F57">
        <w:tab/>
        <w:t>SEQUENCE (SIZE (1..maxBandsNR-r15)) OF SupportedBandNR-r15</w:t>
      </w:r>
    </w:p>
    <w:p w14:paraId="146DFA00" w14:textId="77777777" w:rsidR="00C06233" w:rsidRPr="006F5F57" w:rsidRDefault="00C06233" w:rsidP="00C06233">
      <w:pPr>
        <w:pStyle w:val="PL"/>
        <w:shd w:val="clear" w:color="auto" w:fill="E6E6E6"/>
      </w:pPr>
    </w:p>
    <w:p w14:paraId="5A1C9177" w14:textId="77777777" w:rsidR="00C06233" w:rsidRPr="006F5F57" w:rsidRDefault="00C06233" w:rsidP="00C06233">
      <w:pPr>
        <w:pStyle w:val="PL"/>
        <w:shd w:val="clear" w:color="auto" w:fill="E6E6E6"/>
      </w:pPr>
      <w:r w:rsidRPr="006F5F57">
        <w:t>SupportedBandNR-r15 ::=</w:t>
      </w:r>
      <w:r w:rsidRPr="006F5F57">
        <w:tab/>
      </w:r>
      <w:r w:rsidRPr="006F5F57">
        <w:tab/>
      </w:r>
      <w:r w:rsidRPr="006F5F57">
        <w:tab/>
        <w:t>SEQUENCE {</w:t>
      </w:r>
    </w:p>
    <w:p w14:paraId="1505564E" w14:textId="77777777" w:rsidR="00C06233" w:rsidRPr="006F5F57" w:rsidRDefault="00C06233" w:rsidP="00C06233">
      <w:pPr>
        <w:pStyle w:val="PL"/>
        <w:shd w:val="clear" w:color="auto" w:fill="E6E6E6"/>
      </w:pPr>
      <w:r w:rsidRPr="006F5F57">
        <w:tab/>
        <w:t>bandNR-r15</w:t>
      </w:r>
      <w:r w:rsidRPr="006F5F57">
        <w:tab/>
      </w:r>
      <w:r w:rsidRPr="006F5F57">
        <w:tab/>
      </w:r>
      <w:r w:rsidRPr="006F5F57">
        <w:tab/>
      </w:r>
      <w:r w:rsidRPr="006F5F57">
        <w:tab/>
      </w:r>
      <w:r w:rsidRPr="006F5F57">
        <w:tab/>
      </w:r>
      <w:r w:rsidRPr="006F5F57">
        <w:tab/>
      </w:r>
      <w:r w:rsidRPr="006F5F57">
        <w:tab/>
        <w:t>FreqBandIndicatorNR-r15</w:t>
      </w:r>
    </w:p>
    <w:p w14:paraId="08CC9A2C" w14:textId="77777777" w:rsidR="00C06233" w:rsidRPr="006F5F57" w:rsidRDefault="00C06233" w:rsidP="00C06233">
      <w:pPr>
        <w:pStyle w:val="PL"/>
        <w:shd w:val="clear" w:color="auto" w:fill="E6E6E6"/>
      </w:pPr>
      <w:r w:rsidRPr="006F5F57">
        <w:t>}</w:t>
      </w:r>
    </w:p>
    <w:p w14:paraId="2C43476D" w14:textId="77777777" w:rsidR="00C06233" w:rsidRPr="006F5F57" w:rsidRDefault="00C06233" w:rsidP="00C06233">
      <w:pPr>
        <w:pStyle w:val="PL"/>
        <w:shd w:val="clear" w:color="auto" w:fill="E6E6E6"/>
      </w:pPr>
    </w:p>
    <w:p w14:paraId="2C17F857" w14:textId="77777777" w:rsidR="00C06233" w:rsidRPr="006F5F57" w:rsidRDefault="00C06233" w:rsidP="00C06233">
      <w:pPr>
        <w:pStyle w:val="PL"/>
        <w:shd w:val="clear" w:color="auto" w:fill="E6E6E6"/>
      </w:pPr>
      <w:r w:rsidRPr="006F5F57">
        <w:lastRenderedPageBreak/>
        <w:t>IRAT-ParametersUTRA-FDD ::=</w:t>
      </w:r>
      <w:r w:rsidRPr="006F5F57">
        <w:tab/>
      </w:r>
      <w:r w:rsidRPr="006F5F57">
        <w:tab/>
        <w:t>SEQUENCE {</w:t>
      </w:r>
    </w:p>
    <w:p w14:paraId="2E9EEFFB" w14:textId="77777777" w:rsidR="00C06233" w:rsidRPr="006F5F57" w:rsidRDefault="00C06233" w:rsidP="00C06233">
      <w:pPr>
        <w:pStyle w:val="PL"/>
        <w:shd w:val="clear" w:color="auto" w:fill="E6E6E6"/>
      </w:pPr>
      <w:r w:rsidRPr="006F5F57">
        <w:tab/>
        <w:t>supportedBandListUTRA-FDD</w:t>
      </w:r>
      <w:r w:rsidRPr="006F5F57">
        <w:tab/>
      </w:r>
      <w:r w:rsidRPr="006F5F57">
        <w:tab/>
      </w:r>
      <w:r w:rsidRPr="006F5F57">
        <w:tab/>
        <w:t>SupportedBandListUTRA-FDD</w:t>
      </w:r>
    </w:p>
    <w:p w14:paraId="226949E0" w14:textId="77777777" w:rsidR="00C06233" w:rsidRPr="006F5F57" w:rsidRDefault="00C06233" w:rsidP="00C06233">
      <w:pPr>
        <w:pStyle w:val="PL"/>
        <w:shd w:val="clear" w:color="auto" w:fill="E6E6E6"/>
      </w:pPr>
      <w:r w:rsidRPr="006F5F57">
        <w:t>}</w:t>
      </w:r>
    </w:p>
    <w:p w14:paraId="3C43DA1C" w14:textId="77777777" w:rsidR="00C06233" w:rsidRPr="006F5F57" w:rsidRDefault="00C06233" w:rsidP="00C06233">
      <w:pPr>
        <w:pStyle w:val="PL"/>
        <w:shd w:val="clear" w:color="auto" w:fill="E6E6E6"/>
      </w:pPr>
    </w:p>
    <w:p w14:paraId="121345CE" w14:textId="77777777" w:rsidR="00C06233" w:rsidRPr="006F5F57" w:rsidRDefault="00C06233" w:rsidP="00C06233">
      <w:pPr>
        <w:pStyle w:val="PL"/>
        <w:shd w:val="clear" w:color="auto" w:fill="E6E6E6"/>
      </w:pPr>
      <w:r w:rsidRPr="006F5F57">
        <w:t>IRAT-ParametersUTRA-v920 ::=</w:t>
      </w:r>
      <w:r w:rsidRPr="006F5F57">
        <w:tab/>
      </w:r>
      <w:r w:rsidRPr="006F5F57">
        <w:tab/>
        <w:t>SEQUENCE {</w:t>
      </w:r>
    </w:p>
    <w:p w14:paraId="0869BD51" w14:textId="77777777" w:rsidR="00C06233" w:rsidRPr="006F5F57" w:rsidRDefault="00C06233" w:rsidP="00C06233">
      <w:pPr>
        <w:pStyle w:val="PL"/>
        <w:shd w:val="clear" w:color="auto" w:fill="E6E6E6"/>
      </w:pPr>
      <w:r w:rsidRPr="006F5F57">
        <w:tab/>
        <w:t>e-RedirectionUTRA-r9</w:t>
      </w:r>
      <w:r w:rsidRPr="006F5F57">
        <w:tab/>
      </w:r>
      <w:r w:rsidRPr="006F5F57">
        <w:tab/>
      </w:r>
      <w:r w:rsidRPr="006F5F57">
        <w:tab/>
      </w:r>
      <w:r w:rsidRPr="006F5F57">
        <w:tab/>
        <w:t>ENUMERATED {supported}</w:t>
      </w:r>
    </w:p>
    <w:p w14:paraId="5B9078DB" w14:textId="77777777" w:rsidR="00C06233" w:rsidRPr="006F5F57" w:rsidRDefault="00C06233" w:rsidP="00C06233">
      <w:pPr>
        <w:pStyle w:val="PL"/>
        <w:shd w:val="clear" w:color="auto" w:fill="E6E6E6"/>
      </w:pPr>
      <w:r w:rsidRPr="006F5F57">
        <w:t>}</w:t>
      </w:r>
    </w:p>
    <w:p w14:paraId="50795EBF" w14:textId="77777777" w:rsidR="00C06233" w:rsidRPr="006F5F57" w:rsidRDefault="00C06233" w:rsidP="00C06233">
      <w:pPr>
        <w:pStyle w:val="PL"/>
        <w:shd w:val="clear" w:color="auto" w:fill="E6E6E6"/>
      </w:pPr>
    </w:p>
    <w:p w14:paraId="5B34A285" w14:textId="77777777" w:rsidR="00C06233" w:rsidRPr="006F5F57" w:rsidRDefault="00C06233" w:rsidP="00C06233">
      <w:pPr>
        <w:pStyle w:val="PL"/>
        <w:shd w:val="clear" w:color="auto" w:fill="E6E6E6"/>
      </w:pPr>
      <w:r w:rsidRPr="006F5F57">
        <w:t>IRAT-ParametersUTRA-v9c0 ::=</w:t>
      </w:r>
      <w:r w:rsidRPr="006F5F57">
        <w:tab/>
      </w:r>
      <w:r w:rsidRPr="006F5F57">
        <w:tab/>
        <w:t>SEQUENCE {</w:t>
      </w:r>
    </w:p>
    <w:p w14:paraId="0D4BC00E" w14:textId="77777777" w:rsidR="00C06233" w:rsidRPr="006F5F57" w:rsidRDefault="00C06233" w:rsidP="00C06233">
      <w:pPr>
        <w:pStyle w:val="PL"/>
        <w:shd w:val="clear" w:color="auto" w:fill="E6E6E6"/>
      </w:pPr>
      <w:r w:rsidRPr="006F5F57">
        <w:tab/>
        <w:t>voiceOverPS-HS-UTRA-FDD-r9</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E13969A" w14:textId="77777777" w:rsidR="00C06233" w:rsidRPr="006F5F57" w:rsidRDefault="00C06233" w:rsidP="00C06233">
      <w:pPr>
        <w:pStyle w:val="PL"/>
        <w:shd w:val="clear" w:color="auto" w:fill="E6E6E6"/>
      </w:pPr>
      <w:r w:rsidRPr="006F5F57">
        <w:tab/>
        <w:t>voiceOverPS-HS-UTRA-TDD128-r9</w:t>
      </w:r>
      <w:r w:rsidRPr="006F5F57">
        <w:tab/>
      </w:r>
      <w:r w:rsidRPr="006F5F57">
        <w:tab/>
      </w:r>
      <w:r w:rsidRPr="006F5F57">
        <w:tab/>
      </w:r>
      <w:r w:rsidRPr="006F5F57">
        <w:tab/>
      </w:r>
      <w:r w:rsidRPr="006F5F57">
        <w:tab/>
        <w:t>ENUMERATED {supported}</w:t>
      </w:r>
      <w:r w:rsidRPr="006F5F57">
        <w:tab/>
      </w:r>
      <w:r w:rsidRPr="006F5F57">
        <w:tab/>
        <w:t>OPTIONAL,</w:t>
      </w:r>
    </w:p>
    <w:p w14:paraId="408570A8" w14:textId="77777777" w:rsidR="00C06233" w:rsidRPr="006F5F57" w:rsidRDefault="00C06233" w:rsidP="00C06233">
      <w:pPr>
        <w:pStyle w:val="PL"/>
        <w:shd w:val="clear" w:color="auto" w:fill="E6E6E6"/>
      </w:pPr>
      <w:r w:rsidRPr="006F5F57">
        <w:tab/>
      </w:r>
      <w:r w:rsidRPr="006F5F57">
        <w:rPr>
          <w:snapToGrid w:val="0"/>
        </w:rPr>
        <w:t>srvcc-FromUTRA-FDD-ToUTRA-FDD-r9</w:t>
      </w:r>
      <w:r w:rsidRPr="006F5F57">
        <w:rPr>
          <w:snapToGrid w:val="0"/>
        </w:rPr>
        <w:tab/>
      </w:r>
      <w:r w:rsidRPr="006F5F57">
        <w:tab/>
      </w:r>
      <w:r w:rsidRPr="006F5F57">
        <w:tab/>
      </w:r>
      <w:r w:rsidRPr="006F5F57">
        <w:tab/>
        <w:t>ENUMERATED {supported}</w:t>
      </w:r>
      <w:r w:rsidRPr="006F5F57">
        <w:tab/>
      </w:r>
      <w:r w:rsidRPr="006F5F57">
        <w:tab/>
        <w:t>OPTIONAL,</w:t>
      </w:r>
    </w:p>
    <w:p w14:paraId="5A3FA749" w14:textId="77777777" w:rsidR="00C06233" w:rsidRPr="006F5F57" w:rsidRDefault="00C06233" w:rsidP="00C06233">
      <w:pPr>
        <w:pStyle w:val="PL"/>
        <w:shd w:val="clear" w:color="auto" w:fill="E6E6E6"/>
      </w:pPr>
      <w:r w:rsidRPr="006F5F57">
        <w:tab/>
      </w:r>
      <w:r w:rsidRPr="006F5F57">
        <w:rPr>
          <w:snapToGrid w:val="0"/>
        </w:rPr>
        <w:t>srvcc-FromUTRA-FDD-ToGERAN-r9</w:t>
      </w:r>
      <w:r w:rsidRPr="006F5F57">
        <w:tab/>
      </w:r>
      <w:r w:rsidRPr="006F5F57">
        <w:tab/>
      </w:r>
      <w:r w:rsidRPr="006F5F57">
        <w:tab/>
      </w:r>
      <w:r w:rsidRPr="006F5F57">
        <w:tab/>
      </w:r>
      <w:r w:rsidRPr="006F5F57">
        <w:tab/>
        <w:t>ENUMERATED {supported}</w:t>
      </w:r>
      <w:r w:rsidRPr="006F5F57">
        <w:tab/>
      </w:r>
      <w:r w:rsidRPr="006F5F57">
        <w:tab/>
        <w:t>OPTIONAL,</w:t>
      </w:r>
    </w:p>
    <w:p w14:paraId="57017595" w14:textId="77777777" w:rsidR="00C06233" w:rsidRPr="006F5F57" w:rsidRDefault="00C06233" w:rsidP="00C06233">
      <w:pPr>
        <w:pStyle w:val="PL"/>
        <w:shd w:val="clear" w:color="auto" w:fill="E6E6E6"/>
      </w:pPr>
      <w:r w:rsidRPr="006F5F57">
        <w:tab/>
      </w:r>
      <w:r w:rsidRPr="006F5F57">
        <w:rPr>
          <w:snapToGrid w:val="0"/>
        </w:rPr>
        <w:t>srvcc-FromUTRA-TDD128-ToUTRA-TDD128-r9</w:t>
      </w:r>
      <w:r w:rsidRPr="006F5F57">
        <w:tab/>
      </w:r>
      <w:r w:rsidRPr="006F5F57">
        <w:tab/>
      </w:r>
      <w:r w:rsidRPr="006F5F57">
        <w:tab/>
        <w:t>ENUMERATED {supported}</w:t>
      </w:r>
      <w:r w:rsidRPr="006F5F57">
        <w:tab/>
      </w:r>
      <w:r w:rsidRPr="006F5F57">
        <w:tab/>
        <w:t>OPTIONAL,</w:t>
      </w:r>
    </w:p>
    <w:p w14:paraId="6E08BBB4" w14:textId="77777777" w:rsidR="00C06233" w:rsidRPr="006F5F57" w:rsidRDefault="00C06233" w:rsidP="00C06233">
      <w:pPr>
        <w:pStyle w:val="PL"/>
        <w:shd w:val="clear" w:color="auto" w:fill="E6E6E6"/>
      </w:pPr>
      <w:r w:rsidRPr="006F5F57">
        <w:tab/>
      </w:r>
      <w:r w:rsidRPr="006F5F57">
        <w:rPr>
          <w:snapToGrid w:val="0"/>
        </w:rPr>
        <w:t>srvcc-FromUTRA-TDD128-ToGERAN-r9</w:t>
      </w:r>
      <w:r w:rsidRPr="006F5F57">
        <w:tab/>
      </w:r>
      <w:r w:rsidRPr="006F5F57">
        <w:tab/>
      </w:r>
      <w:r w:rsidRPr="006F5F57">
        <w:tab/>
      </w:r>
      <w:r w:rsidRPr="006F5F57">
        <w:tab/>
        <w:t>ENUMERATED {supported}</w:t>
      </w:r>
      <w:r w:rsidRPr="006F5F57">
        <w:tab/>
      </w:r>
      <w:r w:rsidRPr="006F5F57">
        <w:tab/>
        <w:t>OPTIONAL</w:t>
      </w:r>
    </w:p>
    <w:p w14:paraId="6015DBC7" w14:textId="77777777" w:rsidR="00C06233" w:rsidRPr="006F5F57" w:rsidRDefault="00C06233" w:rsidP="00C06233">
      <w:pPr>
        <w:pStyle w:val="PL"/>
        <w:shd w:val="clear" w:color="auto" w:fill="E6E6E6"/>
      </w:pPr>
      <w:r w:rsidRPr="006F5F57">
        <w:t>}</w:t>
      </w:r>
    </w:p>
    <w:p w14:paraId="419D5701" w14:textId="77777777" w:rsidR="00C06233" w:rsidRPr="006F5F57" w:rsidRDefault="00C06233" w:rsidP="00C06233">
      <w:pPr>
        <w:pStyle w:val="PL"/>
        <w:shd w:val="clear" w:color="auto" w:fill="E6E6E6"/>
      </w:pPr>
    </w:p>
    <w:p w14:paraId="4C1FA8EA" w14:textId="77777777" w:rsidR="00C06233" w:rsidRPr="006F5F57" w:rsidRDefault="00C06233" w:rsidP="00C06233">
      <w:pPr>
        <w:pStyle w:val="PL"/>
        <w:shd w:val="clear" w:color="auto" w:fill="E6E6E6"/>
      </w:pPr>
      <w:r w:rsidRPr="006F5F57">
        <w:t>IRAT-ParametersUTRA-v9h0 ::=</w:t>
      </w:r>
      <w:r w:rsidRPr="006F5F57">
        <w:tab/>
      </w:r>
      <w:r w:rsidRPr="006F5F57">
        <w:tab/>
        <w:t>SEQUENCE {</w:t>
      </w:r>
    </w:p>
    <w:p w14:paraId="759FF3E5" w14:textId="77777777" w:rsidR="00C06233" w:rsidRPr="006F5F57" w:rsidRDefault="00C06233" w:rsidP="00C06233">
      <w:pPr>
        <w:pStyle w:val="PL"/>
        <w:shd w:val="clear" w:color="auto" w:fill="E6E6E6"/>
      </w:pPr>
      <w:r w:rsidRPr="006F5F57">
        <w:tab/>
        <w:t>mfbi-UTRA-r9</w:t>
      </w:r>
      <w:r w:rsidRPr="006F5F57">
        <w:tab/>
      </w:r>
      <w:r w:rsidRPr="006F5F57">
        <w:tab/>
      </w:r>
      <w:r w:rsidRPr="006F5F57">
        <w:tab/>
      </w:r>
      <w:r w:rsidRPr="006F5F57">
        <w:tab/>
      </w:r>
      <w:r w:rsidRPr="006F5F57">
        <w:tab/>
      </w:r>
      <w:r w:rsidRPr="006F5F57">
        <w:tab/>
        <w:t>ENUMERATED {supported}</w:t>
      </w:r>
    </w:p>
    <w:p w14:paraId="145C7EB2" w14:textId="77777777" w:rsidR="00C06233" w:rsidRPr="006F5F57" w:rsidRDefault="00C06233" w:rsidP="00C06233">
      <w:pPr>
        <w:pStyle w:val="PL"/>
        <w:shd w:val="clear" w:color="auto" w:fill="E6E6E6"/>
      </w:pPr>
      <w:r w:rsidRPr="006F5F57">
        <w:t>}</w:t>
      </w:r>
    </w:p>
    <w:p w14:paraId="3B7538B9" w14:textId="77777777" w:rsidR="00C06233" w:rsidRPr="006F5F57" w:rsidRDefault="00C06233" w:rsidP="00C06233">
      <w:pPr>
        <w:pStyle w:val="PL"/>
        <w:shd w:val="clear" w:color="auto" w:fill="E6E6E6"/>
      </w:pPr>
    </w:p>
    <w:p w14:paraId="1B0DE4AE" w14:textId="77777777" w:rsidR="00C06233" w:rsidRPr="006F5F57" w:rsidRDefault="00C06233" w:rsidP="00C06233">
      <w:pPr>
        <w:pStyle w:val="PL"/>
        <w:shd w:val="clear" w:color="auto" w:fill="E6E6E6"/>
      </w:pPr>
      <w:r w:rsidRPr="006F5F57">
        <w:t>SupportedBandListUTRA-FDD ::=</w:t>
      </w:r>
      <w:r w:rsidRPr="006F5F57">
        <w:tab/>
      </w:r>
      <w:r w:rsidRPr="006F5F57">
        <w:tab/>
        <w:t>SEQUENCE (SIZE (1..maxBands)) OF SupportedBandUTRA-FDD</w:t>
      </w:r>
    </w:p>
    <w:p w14:paraId="7F0AA805" w14:textId="77777777" w:rsidR="00C06233" w:rsidRPr="006F5F57" w:rsidRDefault="00C06233" w:rsidP="00C06233">
      <w:pPr>
        <w:pStyle w:val="PL"/>
        <w:shd w:val="clear" w:color="auto" w:fill="E6E6E6"/>
      </w:pPr>
    </w:p>
    <w:p w14:paraId="56DCCC97" w14:textId="77777777" w:rsidR="00C06233" w:rsidRPr="006F5F57" w:rsidRDefault="00C06233" w:rsidP="00C06233">
      <w:pPr>
        <w:pStyle w:val="PL"/>
        <w:shd w:val="clear" w:color="auto" w:fill="E6E6E6"/>
      </w:pPr>
      <w:r w:rsidRPr="006F5F57">
        <w:t>SupportedBandUTRA-FDD ::=</w:t>
      </w:r>
      <w:r w:rsidRPr="006F5F57">
        <w:tab/>
      </w:r>
      <w:r w:rsidRPr="006F5F57">
        <w:tab/>
      </w:r>
      <w:r w:rsidRPr="006F5F57">
        <w:tab/>
        <w:t>ENUMERATED {</w:t>
      </w:r>
    </w:p>
    <w:p w14:paraId="6FA19199"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I, bandII, bandIII, bandIV, bandV, bandVI,</w:t>
      </w:r>
    </w:p>
    <w:p w14:paraId="245B8522"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VII, bandVIII, bandIX, bandX, bandXI,</w:t>
      </w:r>
    </w:p>
    <w:p w14:paraId="660F283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II, bandXIII, bandXIV, bandXV, bandXVI, ...,</w:t>
      </w:r>
    </w:p>
    <w:p w14:paraId="6E86AF0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VII-8a0, bandXVIII-8a0, bandXIX-8a0, bandXX-8a0,</w:t>
      </w:r>
    </w:p>
    <w:p w14:paraId="3FF592B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8a0, bandXXII-8a0, bandXXIII-8a0, bandXXIV-8a0,</w:t>
      </w:r>
    </w:p>
    <w:p w14:paraId="4B0A0AA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V-8a0, bandXXVI-8a0, bandXXVII-8a0, bandXXVIII-8a0,</w:t>
      </w:r>
    </w:p>
    <w:p w14:paraId="5B46E3BC"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X-8a0, bandXXX-8a0, bandXXXI-8a0, bandXXXII-8a0}</w:t>
      </w:r>
    </w:p>
    <w:p w14:paraId="499B78F1" w14:textId="77777777" w:rsidR="00C06233" w:rsidRPr="006F5F57" w:rsidRDefault="00C06233" w:rsidP="00C06233">
      <w:pPr>
        <w:pStyle w:val="PL"/>
        <w:shd w:val="clear" w:color="auto" w:fill="E6E6E6"/>
      </w:pPr>
    </w:p>
    <w:p w14:paraId="6C7B80A0" w14:textId="77777777" w:rsidR="00C06233" w:rsidRPr="006F5F57" w:rsidRDefault="00C06233" w:rsidP="00C06233">
      <w:pPr>
        <w:pStyle w:val="PL"/>
        <w:shd w:val="clear" w:color="auto" w:fill="E6E6E6"/>
      </w:pPr>
      <w:r w:rsidRPr="006F5F57">
        <w:t>IRAT-ParametersUTRA-TDD128 ::=</w:t>
      </w:r>
      <w:r w:rsidRPr="006F5F57">
        <w:tab/>
      </w:r>
      <w:r w:rsidRPr="006F5F57">
        <w:tab/>
        <w:t>SEQUENCE {</w:t>
      </w:r>
    </w:p>
    <w:p w14:paraId="59027A7A" w14:textId="77777777" w:rsidR="00C06233" w:rsidRPr="006F5F57" w:rsidRDefault="00C06233" w:rsidP="00C06233">
      <w:pPr>
        <w:pStyle w:val="PL"/>
        <w:shd w:val="clear" w:color="auto" w:fill="E6E6E6"/>
      </w:pPr>
      <w:r w:rsidRPr="006F5F57">
        <w:tab/>
        <w:t>supportedBandListUTRA-TDD128</w:t>
      </w:r>
      <w:r w:rsidRPr="006F5F57">
        <w:tab/>
      </w:r>
      <w:r w:rsidRPr="006F5F57">
        <w:tab/>
        <w:t>SupportedBandListUTRA-TDD128</w:t>
      </w:r>
    </w:p>
    <w:p w14:paraId="4F217A01" w14:textId="77777777" w:rsidR="00C06233" w:rsidRPr="006F5F57" w:rsidRDefault="00C06233" w:rsidP="00C06233">
      <w:pPr>
        <w:pStyle w:val="PL"/>
        <w:shd w:val="clear" w:color="auto" w:fill="E6E6E6"/>
      </w:pPr>
      <w:r w:rsidRPr="006F5F57">
        <w:t>}</w:t>
      </w:r>
    </w:p>
    <w:p w14:paraId="5252507A" w14:textId="77777777" w:rsidR="00C06233" w:rsidRPr="006F5F57" w:rsidRDefault="00C06233" w:rsidP="00C06233">
      <w:pPr>
        <w:pStyle w:val="PL"/>
        <w:shd w:val="clear" w:color="auto" w:fill="E6E6E6"/>
      </w:pPr>
    </w:p>
    <w:p w14:paraId="3AE6498A" w14:textId="77777777" w:rsidR="00C06233" w:rsidRPr="006F5F57" w:rsidRDefault="00C06233" w:rsidP="00C06233">
      <w:pPr>
        <w:pStyle w:val="PL"/>
        <w:shd w:val="clear" w:color="auto" w:fill="E6E6E6"/>
      </w:pPr>
      <w:r w:rsidRPr="006F5F57">
        <w:t>SupportedBandListUTRA-TDD128 ::=</w:t>
      </w:r>
      <w:r w:rsidRPr="006F5F57">
        <w:tab/>
        <w:t>SEQUENCE (SIZE (1..maxBands)) OF SupportedBandUTRA-TDD128</w:t>
      </w:r>
    </w:p>
    <w:p w14:paraId="2F9FF838" w14:textId="77777777" w:rsidR="00C06233" w:rsidRPr="006F5F57" w:rsidRDefault="00C06233" w:rsidP="00C06233">
      <w:pPr>
        <w:pStyle w:val="PL"/>
        <w:shd w:val="clear" w:color="auto" w:fill="E6E6E6"/>
      </w:pPr>
    </w:p>
    <w:p w14:paraId="270241F4" w14:textId="77777777" w:rsidR="00C06233" w:rsidRPr="006F5F57" w:rsidRDefault="00C06233" w:rsidP="00C06233">
      <w:pPr>
        <w:pStyle w:val="PL"/>
        <w:shd w:val="clear" w:color="auto" w:fill="E6E6E6"/>
      </w:pPr>
      <w:r w:rsidRPr="006F5F57">
        <w:t>SupportedBandUTRA-TDD128 ::=</w:t>
      </w:r>
      <w:r w:rsidRPr="006F5F57">
        <w:tab/>
      </w:r>
      <w:r w:rsidRPr="006F5F57">
        <w:tab/>
        <w:t>ENUMERATED {</w:t>
      </w:r>
    </w:p>
    <w:p w14:paraId="1CA8FDA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1A183C4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2ECE0BC6" w14:textId="77777777" w:rsidR="00C06233" w:rsidRPr="006F5F57" w:rsidRDefault="00C06233" w:rsidP="00C06233">
      <w:pPr>
        <w:pStyle w:val="PL"/>
        <w:shd w:val="clear" w:color="auto" w:fill="E6E6E6"/>
      </w:pPr>
    </w:p>
    <w:p w14:paraId="31A66E71" w14:textId="77777777" w:rsidR="00C06233" w:rsidRPr="006F5F57" w:rsidRDefault="00C06233" w:rsidP="00C06233">
      <w:pPr>
        <w:pStyle w:val="PL"/>
        <w:shd w:val="clear" w:color="auto" w:fill="E6E6E6"/>
      </w:pPr>
      <w:r w:rsidRPr="006F5F57">
        <w:t>IRAT-ParametersUTRA-TDD384 ::=</w:t>
      </w:r>
      <w:r w:rsidRPr="006F5F57">
        <w:tab/>
      </w:r>
      <w:r w:rsidRPr="006F5F57">
        <w:tab/>
        <w:t>SEQUENCE {</w:t>
      </w:r>
    </w:p>
    <w:p w14:paraId="58E7B1C7" w14:textId="77777777" w:rsidR="00C06233" w:rsidRPr="006F5F57" w:rsidRDefault="00C06233" w:rsidP="00C06233">
      <w:pPr>
        <w:pStyle w:val="PL"/>
        <w:shd w:val="clear" w:color="auto" w:fill="E6E6E6"/>
      </w:pPr>
      <w:r w:rsidRPr="006F5F57">
        <w:tab/>
        <w:t>supportedBandListUTRA-TDD384</w:t>
      </w:r>
      <w:r w:rsidRPr="006F5F57">
        <w:tab/>
      </w:r>
      <w:r w:rsidRPr="006F5F57">
        <w:tab/>
        <w:t>SupportedBandListUTRA-TDD384</w:t>
      </w:r>
    </w:p>
    <w:p w14:paraId="4B9BF922" w14:textId="77777777" w:rsidR="00C06233" w:rsidRPr="006F5F57" w:rsidRDefault="00C06233" w:rsidP="00C06233">
      <w:pPr>
        <w:pStyle w:val="PL"/>
        <w:shd w:val="clear" w:color="auto" w:fill="E6E6E6"/>
      </w:pPr>
      <w:r w:rsidRPr="006F5F57">
        <w:t>}</w:t>
      </w:r>
    </w:p>
    <w:p w14:paraId="39B15F06" w14:textId="77777777" w:rsidR="00C06233" w:rsidRPr="006F5F57" w:rsidRDefault="00C06233" w:rsidP="00C06233">
      <w:pPr>
        <w:pStyle w:val="PL"/>
        <w:shd w:val="clear" w:color="auto" w:fill="E6E6E6"/>
      </w:pPr>
    </w:p>
    <w:p w14:paraId="64974291" w14:textId="77777777" w:rsidR="00C06233" w:rsidRPr="006F5F57" w:rsidRDefault="00C06233" w:rsidP="00C06233">
      <w:pPr>
        <w:pStyle w:val="PL"/>
        <w:shd w:val="clear" w:color="auto" w:fill="E6E6E6"/>
      </w:pPr>
      <w:r w:rsidRPr="006F5F57">
        <w:t>SupportedBandListUTRA-TDD384 ::=</w:t>
      </w:r>
      <w:r w:rsidRPr="006F5F57">
        <w:tab/>
        <w:t>SEQUENCE (SIZE (1..maxBands)) OF SupportedBandUTRA-TDD384</w:t>
      </w:r>
    </w:p>
    <w:p w14:paraId="19E1A944" w14:textId="77777777" w:rsidR="00C06233" w:rsidRPr="006F5F57" w:rsidRDefault="00C06233" w:rsidP="00C06233">
      <w:pPr>
        <w:pStyle w:val="PL"/>
        <w:shd w:val="clear" w:color="auto" w:fill="E6E6E6"/>
      </w:pPr>
    </w:p>
    <w:p w14:paraId="01276176" w14:textId="77777777" w:rsidR="00C06233" w:rsidRPr="006F5F57" w:rsidRDefault="00C06233" w:rsidP="00C06233">
      <w:pPr>
        <w:pStyle w:val="PL"/>
        <w:shd w:val="clear" w:color="auto" w:fill="E6E6E6"/>
      </w:pPr>
      <w:r w:rsidRPr="006F5F57">
        <w:t>SupportedBandUTRA-TDD384 ::=</w:t>
      </w:r>
      <w:r w:rsidRPr="006F5F57">
        <w:tab/>
      </w:r>
      <w:r w:rsidRPr="006F5F57">
        <w:tab/>
        <w:t>ENUMERATED {</w:t>
      </w:r>
    </w:p>
    <w:p w14:paraId="5ED2917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4F23FC91"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329D26A9" w14:textId="77777777" w:rsidR="00C06233" w:rsidRPr="006F5F57" w:rsidRDefault="00C06233" w:rsidP="00C06233">
      <w:pPr>
        <w:pStyle w:val="PL"/>
        <w:shd w:val="clear" w:color="auto" w:fill="E6E6E6"/>
      </w:pPr>
    </w:p>
    <w:p w14:paraId="51E0EF05" w14:textId="77777777" w:rsidR="00C06233" w:rsidRPr="006F5F57" w:rsidRDefault="00C06233" w:rsidP="00C06233">
      <w:pPr>
        <w:pStyle w:val="PL"/>
        <w:shd w:val="clear" w:color="auto" w:fill="E6E6E6"/>
      </w:pPr>
      <w:r w:rsidRPr="006F5F57">
        <w:t>IRAT-ParametersUTRA-TDD768 ::=</w:t>
      </w:r>
      <w:r w:rsidRPr="006F5F57">
        <w:tab/>
      </w:r>
      <w:r w:rsidRPr="006F5F57">
        <w:tab/>
        <w:t>SEQUENCE {</w:t>
      </w:r>
    </w:p>
    <w:p w14:paraId="3D3E738D" w14:textId="77777777" w:rsidR="00C06233" w:rsidRPr="006F5F57" w:rsidRDefault="00C06233" w:rsidP="00C06233">
      <w:pPr>
        <w:pStyle w:val="PL"/>
        <w:shd w:val="clear" w:color="auto" w:fill="E6E6E6"/>
      </w:pPr>
      <w:r w:rsidRPr="006F5F57">
        <w:tab/>
        <w:t>supportedBandListUTRA-TDD768</w:t>
      </w:r>
      <w:r w:rsidRPr="006F5F57">
        <w:tab/>
      </w:r>
      <w:r w:rsidRPr="006F5F57">
        <w:tab/>
        <w:t>SupportedBandListUTRA-TDD768</w:t>
      </w:r>
    </w:p>
    <w:p w14:paraId="1FE3AECF" w14:textId="77777777" w:rsidR="00C06233" w:rsidRPr="006F5F57" w:rsidRDefault="00C06233" w:rsidP="00C06233">
      <w:pPr>
        <w:pStyle w:val="PL"/>
        <w:shd w:val="clear" w:color="auto" w:fill="E6E6E6"/>
      </w:pPr>
      <w:r w:rsidRPr="006F5F57">
        <w:t>}</w:t>
      </w:r>
    </w:p>
    <w:p w14:paraId="7CB5F2B8" w14:textId="77777777" w:rsidR="00C06233" w:rsidRPr="006F5F57" w:rsidRDefault="00C06233" w:rsidP="00C06233">
      <w:pPr>
        <w:pStyle w:val="PL"/>
        <w:shd w:val="clear" w:color="auto" w:fill="E6E6E6"/>
      </w:pPr>
    </w:p>
    <w:p w14:paraId="6B2D6D89" w14:textId="77777777" w:rsidR="00C06233" w:rsidRPr="006F5F57" w:rsidRDefault="00C06233" w:rsidP="00C06233">
      <w:pPr>
        <w:pStyle w:val="PL"/>
        <w:shd w:val="clear" w:color="auto" w:fill="E6E6E6"/>
      </w:pPr>
      <w:r w:rsidRPr="006F5F57">
        <w:t>SupportedBandListUTRA-TDD768 ::=</w:t>
      </w:r>
      <w:r w:rsidRPr="006F5F57">
        <w:tab/>
        <w:t>SEQUENCE (SIZE (1..maxBands)) OF SupportedBandUTRA-TDD768</w:t>
      </w:r>
    </w:p>
    <w:p w14:paraId="48D001CD" w14:textId="77777777" w:rsidR="00C06233" w:rsidRPr="006F5F57" w:rsidRDefault="00C06233" w:rsidP="00C06233">
      <w:pPr>
        <w:pStyle w:val="PL"/>
        <w:shd w:val="clear" w:color="auto" w:fill="E6E6E6"/>
      </w:pPr>
    </w:p>
    <w:p w14:paraId="6EE1F800" w14:textId="77777777" w:rsidR="00C06233" w:rsidRPr="006F5F57" w:rsidRDefault="00C06233" w:rsidP="00C06233">
      <w:pPr>
        <w:pStyle w:val="PL"/>
        <w:shd w:val="clear" w:color="auto" w:fill="E6E6E6"/>
      </w:pPr>
      <w:r w:rsidRPr="006F5F57">
        <w:t>SupportedBandUTRA-TDD768 ::=</w:t>
      </w:r>
      <w:r w:rsidRPr="006F5F57">
        <w:tab/>
      </w:r>
      <w:r w:rsidRPr="006F5F57">
        <w:tab/>
        <w:t>ENUMERATED {</w:t>
      </w:r>
    </w:p>
    <w:p w14:paraId="6DF412B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477F7E2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01177F81" w14:textId="77777777" w:rsidR="00C06233" w:rsidRPr="006F5F57" w:rsidRDefault="00C06233" w:rsidP="00C06233">
      <w:pPr>
        <w:pStyle w:val="PL"/>
        <w:shd w:val="clear" w:color="auto" w:fill="E6E6E6"/>
      </w:pPr>
    </w:p>
    <w:p w14:paraId="7D832976" w14:textId="77777777" w:rsidR="00C06233" w:rsidRPr="006F5F57" w:rsidRDefault="00C06233" w:rsidP="00C06233">
      <w:pPr>
        <w:pStyle w:val="PL"/>
        <w:shd w:val="clear" w:color="auto" w:fill="E6E6E6"/>
      </w:pPr>
      <w:r w:rsidRPr="006F5F57">
        <w:t>IRAT-ParametersUTRA-TDD-v1020 ::=</w:t>
      </w:r>
      <w:r w:rsidRPr="006F5F57">
        <w:tab/>
      </w:r>
      <w:r w:rsidRPr="006F5F57">
        <w:tab/>
        <w:t>SEQUENCE {</w:t>
      </w:r>
    </w:p>
    <w:p w14:paraId="2BDA9D83" w14:textId="77777777" w:rsidR="00C06233" w:rsidRPr="006F5F57" w:rsidRDefault="00C06233" w:rsidP="00C06233">
      <w:pPr>
        <w:pStyle w:val="PL"/>
        <w:shd w:val="clear" w:color="auto" w:fill="E6E6E6"/>
      </w:pPr>
      <w:r w:rsidRPr="006F5F57">
        <w:tab/>
        <w:t>e-RedirectionUTRA-TDD-r10</w:t>
      </w:r>
      <w:r w:rsidRPr="006F5F57">
        <w:tab/>
      </w:r>
      <w:r w:rsidRPr="006F5F57">
        <w:tab/>
      </w:r>
      <w:r w:rsidRPr="006F5F57">
        <w:tab/>
      </w:r>
      <w:r w:rsidRPr="006F5F57">
        <w:tab/>
        <w:t>ENUMERATED {supported}</w:t>
      </w:r>
    </w:p>
    <w:p w14:paraId="7CD98387" w14:textId="77777777" w:rsidR="00C06233" w:rsidRPr="006F5F57" w:rsidRDefault="00C06233" w:rsidP="00C06233">
      <w:pPr>
        <w:pStyle w:val="PL"/>
        <w:shd w:val="clear" w:color="auto" w:fill="E6E6E6"/>
      </w:pPr>
      <w:r w:rsidRPr="006F5F57">
        <w:t>}</w:t>
      </w:r>
    </w:p>
    <w:p w14:paraId="3F97C32F" w14:textId="77777777" w:rsidR="00C06233" w:rsidRPr="006F5F57" w:rsidRDefault="00C06233" w:rsidP="00C06233">
      <w:pPr>
        <w:pStyle w:val="PL"/>
        <w:shd w:val="clear" w:color="auto" w:fill="E6E6E6"/>
      </w:pPr>
    </w:p>
    <w:p w14:paraId="3C27C6B4" w14:textId="77777777" w:rsidR="00C06233" w:rsidRPr="006F5F57" w:rsidRDefault="00C06233" w:rsidP="00C06233">
      <w:pPr>
        <w:pStyle w:val="PL"/>
        <w:shd w:val="clear" w:color="auto" w:fill="E6E6E6"/>
      </w:pPr>
      <w:r w:rsidRPr="006F5F57">
        <w:t>IRAT-ParametersGERAN ::=</w:t>
      </w:r>
      <w:r w:rsidRPr="006F5F57">
        <w:tab/>
      </w:r>
      <w:r w:rsidRPr="006F5F57">
        <w:tab/>
      </w:r>
      <w:r w:rsidRPr="006F5F57">
        <w:tab/>
        <w:t>SEQUENCE {</w:t>
      </w:r>
    </w:p>
    <w:p w14:paraId="5CFEBF0E" w14:textId="77777777" w:rsidR="00C06233" w:rsidRPr="006F5F57" w:rsidRDefault="00C06233" w:rsidP="00C06233">
      <w:pPr>
        <w:pStyle w:val="PL"/>
        <w:shd w:val="clear" w:color="auto" w:fill="E6E6E6"/>
      </w:pPr>
      <w:r w:rsidRPr="006F5F57">
        <w:tab/>
        <w:t>supportedBandListGERAN</w:t>
      </w:r>
      <w:r w:rsidRPr="006F5F57">
        <w:tab/>
      </w:r>
      <w:r w:rsidRPr="006F5F57">
        <w:tab/>
      </w:r>
      <w:r w:rsidRPr="006F5F57">
        <w:tab/>
      </w:r>
      <w:r w:rsidRPr="006F5F57">
        <w:tab/>
        <w:t>SupportedBandListGERAN,</w:t>
      </w:r>
    </w:p>
    <w:p w14:paraId="33F469DB" w14:textId="77777777" w:rsidR="00C06233" w:rsidRPr="006F5F57" w:rsidRDefault="00C06233" w:rsidP="00C06233">
      <w:pPr>
        <w:pStyle w:val="PL"/>
        <w:shd w:val="clear" w:color="auto" w:fill="E6E6E6"/>
      </w:pPr>
      <w:r w:rsidRPr="006F5F57">
        <w:tab/>
        <w:t>interRAT-PS-HO-ToGERAN</w:t>
      </w:r>
      <w:r w:rsidRPr="006F5F57">
        <w:tab/>
      </w:r>
      <w:r w:rsidRPr="006F5F57">
        <w:tab/>
      </w:r>
      <w:r w:rsidRPr="006F5F57">
        <w:tab/>
      </w:r>
      <w:r w:rsidRPr="006F5F57">
        <w:tab/>
        <w:t>BOOLEAN</w:t>
      </w:r>
    </w:p>
    <w:p w14:paraId="428DD45E" w14:textId="77777777" w:rsidR="00C06233" w:rsidRPr="006F5F57" w:rsidRDefault="00C06233" w:rsidP="00C06233">
      <w:pPr>
        <w:pStyle w:val="PL"/>
        <w:shd w:val="clear" w:color="auto" w:fill="E6E6E6"/>
      </w:pPr>
      <w:r w:rsidRPr="006F5F57">
        <w:t>}</w:t>
      </w:r>
    </w:p>
    <w:p w14:paraId="561903DF" w14:textId="77777777" w:rsidR="00C06233" w:rsidRPr="006F5F57" w:rsidRDefault="00C06233" w:rsidP="00C06233">
      <w:pPr>
        <w:pStyle w:val="PL"/>
        <w:shd w:val="clear" w:color="auto" w:fill="E6E6E6"/>
      </w:pPr>
    </w:p>
    <w:p w14:paraId="18B6672B" w14:textId="77777777" w:rsidR="00C06233" w:rsidRPr="006F5F57" w:rsidRDefault="00C06233" w:rsidP="00C06233">
      <w:pPr>
        <w:pStyle w:val="PL"/>
        <w:shd w:val="clear" w:color="auto" w:fill="E6E6E6"/>
      </w:pPr>
      <w:r w:rsidRPr="006F5F57">
        <w:t>IRAT-ParametersGERAN-v920 ::=</w:t>
      </w:r>
      <w:r w:rsidRPr="006F5F57">
        <w:tab/>
      </w:r>
      <w:r w:rsidRPr="006F5F57">
        <w:tab/>
        <w:t>SEQUENCE {</w:t>
      </w:r>
    </w:p>
    <w:p w14:paraId="28A09857" w14:textId="77777777" w:rsidR="00C06233" w:rsidRPr="006F5F57" w:rsidRDefault="00C06233" w:rsidP="00C06233">
      <w:pPr>
        <w:pStyle w:val="PL"/>
        <w:shd w:val="clear" w:color="auto" w:fill="E6E6E6"/>
      </w:pPr>
      <w:r w:rsidRPr="006F5F57">
        <w:tab/>
        <w:t>dtm-r9</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4011287" w14:textId="77777777" w:rsidR="00C06233" w:rsidRPr="006F5F57" w:rsidRDefault="00C06233" w:rsidP="00C06233">
      <w:pPr>
        <w:pStyle w:val="PL"/>
        <w:shd w:val="clear" w:color="auto" w:fill="E6E6E6"/>
      </w:pPr>
      <w:r w:rsidRPr="006F5F57">
        <w:tab/>
        <w:t>e-RedirectionGERAN-r9</w:t>
      </w:r>
      <w:r w:rsidRPr="006F5F57">
        <w:tab/>
      </w:r>
      <w:r w:rsidRPr="006F5F57">
        <w:tab/>
      </w:r>
      <w:r w:rsidRPr="006F5F57">
        <w:tab/>
      </w:r>
      <w:r w:rsidRPr="006F5F57">
        <w:tab/>
        <w:t>ENUMERATED {supported}</w:t>
      </w:r>
      <w:r w:rsidRPr="006F5F57">
        <w:tab/>
      </w:r>
      <w:r w:rsidRPr="006F5F57">
        <w:tab/>
      </w:r>
      <w:r w:rsidRPr="006F5F57">
        <w:tab/>
        <w:t>OPTIONAL</w:t>
      </w:r>
    </w:p>
    <w:p w14:paraId="2830A57A" w14:textId="77777777" w:rsidR="00C06233" w:rsidRPr="006F5F57" w:rsidRDefault="00C06233" w:rsidP="00C06233">
      <w:pPr>
        <w:pStyle w:val="PL"/>
        <w:shd w:val="clear" w:color="auto" w:fill="E6E6E6"/>
      </w:pPr>
      <w:r w:rsidRPr="006F5F57">
        <w:t>}</w:t>
      </w:r>
    </w:p>
    <w:p w14:paraId="6D490A64" w14:textId="77777777" w:rsidR="00C06233" w:rsidRPr="006F5F57" w:rsidRDefault="00C06233" w:rsidP="00C06233">
      <w:pPr>
        <w:pStyle w:val="PL"/>
        <w:shd w:val="clear" w:color="auto" w:fill="E6E6E6"/>
      </w:pPr>
    </w:p>
    <w:p w14:paraId="26208CB3" w14:textId="77777777" w:rsidR="00C06233" w:rsidRPr="006F5F57" w:rsidRDefault="00C06233" w:rsidP="00C06233">
      <w:pPr>
        <w:pStyle w:val="PL"/>
        <w:shd w:val="clear" w:color="auto" w:fill="E6E6E6"/>
      </w:pPr>
      <w:r w:rsidRPr="006F5F57">
        <w:t>SupportedBandListGERAN ::=</w:t>
      </w:r>
      <w:r w:rsidRPr="006F5F57">
        <w:tab/>
      </w:r>
      <w:r w:rsidRPr="006F5F57">
        <w:tab/>
      </w:r>
      <w:r w:rsidRPr="006F5F57">
        <w:tab/>
        <w:t>SEQUENCE (SIZE (1..maxBands)) OF SupportedBandGERAN</w:t>
      </w:r>
    </w:p>
    <w:p w14:paraId="49C277EF" w14:textId="77777777" w:rsidR="00C06233" w:rsidRPr="006F5F57" w:rsidRDefault="00C06233" w:rsidP="00C06233">
      <w:pPr>
        <w:pStyle w:val="PL"/>
        <w:shd w:val="clear" w:color="auto" w:fill="E6E6E6"/>
      </w:pPr>
    </w:p>
    <w:p w14:paraId="447FDB8C" w14:textId="77777777" w:rsidR="00C06233" w:rsidRPr="006F5F57" w:rsidRDefault="00C06233" w:rsidP="00C06233">
      <w:pPr>
        <w:pStyle w:val="PL"/>
        <w:shd w:val="clear" w:color="auto" w:fill="E6E6E6"/>
      </w:pPr>
      <w:r w:rsidRPr="006F5F57">
        <w:lastRenderedPageBreak/>
        <w:t>SupportedBandGERAN ::=</w:t>
      </w:r>
      <w:r w:rsidRPr="006F5F57">
        <w:tab/>
      </w:r>
      <w:r w:rsidRPr="006F5F57">
        <w:tab/>
      </w:r>
      <w:r w:rsidRPr="006F5F57">
        <w:tab/>
      </w:r>
      <w:r w:rsidRPr="006F5F57">
        <w:tab/>
        <w:t>ENUMERATED {</w:t>
      </w:r>
    </w:p>
    <w:p w14:paraId="78166DE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450, gsm480, gsm710, gsm750, gsm810, gsm850,</w:t>
      </w:r>
    </w:p>
    <w:p w14:paraId="0F828A1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900P, gsm900E, gsm900R, gsm1800, gsm1900,</w:t>
      </w:r>
    </w:p>
    <w:p w14:paraId="1DF93CB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5, spare4, spare3, spare2, spare1, ...}</w:t>
      </w:r>
    </w:p>
    <w:p w14:paraId="7D9A6169" w14:textId="77777777" w:rsidR="00C06233" w:rsidRPr="006F5F57" w:rsidRDefault="00C06233" w:rsidP="00C06233">
      <w:pPr>
        <w:pStyle w:val="PL"/>
        <w:shd w:val="clear" w:color="auto" w:fill="E6E6E6"/>
      </w:pPr>
    </w:p>
    <w:p w14:paraId="2697F6CD" w14:textId="77777777" w:rsidR="00C06233" w:rsidRPr="006F5F57" w:rsidRDefault="00C06233" w:rsidP="00C06233">
      <w:pPr>
        <w:pStyle w:val="PL"/>
        <w:shd w:val="clear" w:color="auto" w:fill="E6E6E6"/>
      </w:pPr>
      <w:r w:rsidRPr="006F5F57">
        <w:t>IRAT-ParametersCDMA2000-HRPD ::=</w:t>
      </w:r>
      <w:r w:rsidRPr="006F5F57">
        <w:tab/>
        <w:t>SEQUENCE {</w:t>
      </w:r>
    </w:p>
    <w:p w14:paraId="2EE3E17A" w14:textId="77777777" w:rsidR="00C06233" w:rsidRPr="006F5F57" w:rsidRDefault="00C06233" w:rsidP="00C06233">
      <w:pPr>
        <w:pStyle w:val="PL"/>
        <w:shd w:val="clear" w:color="auto" w:fill="E6E6E6"/>
      </w:pPr>
      <w:r w:rsidRPr="006F5F57">
        <w:tab/>
        <w:t>supportedBandListHRPD</w:t>
      </w:r>
      <w:r w:rsidRPr="006F5F57">
        <w:tab/>
      </w:r>
      <w:r w:rsidRPr="006F5F57">
        <w:tab/>
      </w:r>
      <w:r w:rsidRPr="006F5F57">
        <w:tab/>
      </w:r>
      <w:r w:rsidRPr="006F5F57">
        <w:tab/>
        <w:t>SupportedBandListHRPD,</w:t>
      </w:r>
    </w:p>
    <w:p w14:paraId="774DD856" w14:textId="77777777" w:rsidR="00C06233" w:rsidRPr="006F5F57" w:rsidRDefault="00C06233" w:rsidP="00C06233">
      <w:pPr>
        <w:pStyle w:val="PL"/>
        <w:shd w:val="clear" w:color="auto" w:fill="E6E6E6"/>
      </w:pPr>
      <w:r w:rsidRPr="006F5F57">
        <w:tab/>
        <w:t>tx-ConfigHRPD</w:t>
      </w:r>
      <w:r w:rsidRPr="006F5F57">
        <w:tab/>
      </w:r>
      <w:r w:rsidRPr="006F5F57">
        <w:tab/>
      </w:r>
      <w:r w:rsidRPr="006F5F57">
        <w:tab/>
      </w:r>
      <w:r w:rsidRPr="006F5F57">
        <w:tab/>
      </w:r>
      <w:r w:rsidRPr="006F5F57">
        <w:tab/>
      </w:r>
      <w:r w:rsidRPr="006F5F57">
        <w:tab/>
        <w:t>ENUMERATED {single, dual},</w:t>
      </w:r>
    </w:p>
    <w:p w14:paraId="00716557" w14:textId="77777777" w:rsidR="00C06233" w:rsidRPr="006F5F57" w:rsidRDefault="00C06233" w:rsidP="00C06233">
      <w:pPr>
        <w:pStyle w:val="PL"/>
        <w:shd w:val="clear" w:color="auto" w:fill="E6E6E6"/>
      </w:pPr>
      <w:r w:rsidRPr="006F5F57">
        <w:tab/>
        <w:t>rx-ConfigHRPD</w:t>
      </w:r>
      <w:r w:rsidRPr="006F5F57">
        <w:tab/>
      </w:r>
      <w:r w:rsidRPr="006F5F57">
        <w:tab/>
      </w:r>
      <w:r w:rsidRPr="006F5F57">
        <w:tab/>
      </w:r>
      <w:r w:rsidRPr="006F5F57">
        <w:tab/>
      </w:r>
      <w:r w:rsidRPr="006F5F57">
        <w:tab/>
      </w:r>
      <w:r w:rsidRPr="006F5F57">
        <w:tab/>
        <w:t>ENUMERATED {single, dual}</w:t>
      </w:r>
    </w:p>
    <w:p w14:paraId="19496518" w14:textId="77777777" w:rsidR="00C06233" w:rsidRPr="006F5F57" w:rsidRDefault="00C06233" w:rsidP="00C06233">
      <w:pPr>
        <w:pStyle w:val="PL"/>
        <w:shd w:val="clear" w:color="auto" w:fill="E6E6E6"/>
      </w:pPr>
      <w:r w:rsidRPr="006F5F57">
        <w:t>}</w:t>
      </w:r>
    </w:p>
    <w:p w14:paraId="2FB7FCD3" w14:textId="77777777" w:rsidR="00C06233" w:rsidRPr="006F5F57" w:rsidRDefault="00C06233" w:rsidP="00C06233">
      <w:pPr>
        <w:pStyle w:val="PL"/>
        <w:shd w:val="clear" w:color="auto" w:fill="E6E6E6"/>
      </w:pPr>
    </w:p>
    <w:p w14:paraId="406AE4FC" w14:textId="77777777" w:rsidR="00C06233" w:rsidRPr="006F5F57" w:rsidRDefault="00C06233" w:rsidP="00C06233">
      <w:pPr>
        <w:pStyle w:val="PL"/>
        <w:shd w:val="clear" w:color="auto" w:fill="E6E6E6"/>
      </w:pPr>
      <w:r w:rsidRPr="006F5F57">
        <w:t>SupportedBandListHRPD ::=</w:t>
      </w:r>
      <w:r w:rsidRPr="006F5F57">
        <w:tab/>
      </w:r>
      <w:r w:rsidRPr="006F5F57">
        <w:tab/>
      </w:r>
      <w:r w:rsidRPr="006F5F57">
        <w:tab/>
        <w:t>SEQUENCE (SIZE (1..maxCDMA-BandClass)) OF BandclassCDMA2000</w:t>
      </w:r>
    </w:p>
    <w:p w14:paraId="5FDF6DD3" w14:textId="77777777" w:rsidR="00C06233" w:rsidRPr="006F5F57" w:rsidRDefault="00C06233" w:rsidP="00C06233">
      <w:pPr>
        <w:pStyle w:val="PL"/>
        <w:shd w:val="clear" w:color="auto" w:fill="E6E6E6"/>
      </w:pPr>
    </w:p>
    <w:p w14:paraId="19852ABF" w14:textId="77777777" w:rsidR="00C06233" w:rsidRPr="006F5F57" w:rsidRDefault="00C06233" w:rsidP="00C06233">
      <w:pPr>
        <w:pStyle w:val="PL"/>
        <w:shd w:val="clear" w:color="auto" w:fill="E6E6E6"/>
      </w:pPr>
      <w:r w:rsidRPr="006F5F57">
        <w:t>IRAT-ParametersCDMA2000-1XRTT ::=</w:t>
      </w:r>
      <w:r w:rsidRPr="006F5F57">
        <w:tab/>
        <w:t>SEQUENCE {</w:t>
      </w:r>
    </w:p>
    <w:p w14:paraId="24C594DD" w14:textId="77777777" w:rsidR="00C06233" w:rsidRPr="006F5F57" w:rsidRDefault="00C06233" w:rsidP="00C06233">
      <w:pPr>
        <w:pStyle w:val="PL"/>
        <w:shd w:val="clear" w:color="auto" w:fill="E6E6E6"/>
      </w:pPr>
      <w:r w:rsidRPr="006F5F57">
        <w:tab/>
        <w:t>supportedBandList1XRTT</w:t>
      </w:r>
      <w:r w:rsidRPr="006F5F57">
        <w:tab/>
      </w:r>
      <w:r w:rsidRPr="006F5F57">
        <w:tab/>
      </w:r>
      <w:r w:rsidRPr="006F5F57">
        <w:tab/>
      </w:r>
      <w:r w:rsidRPr="006F5F57">
        <w:tab/>
        <w:t>SupportedBandList1XRTT,</w:t>
      </w:r>
    </w:p>
    <w:p w14:paraId="4AECB3F5" w14:textId="77777777" w:rsidR="00C06233" w:rsidRPr="006F5F57" w:rsidRDefault="00C06233" w:rsidP="00C06233">
      <w:pPr>
        <w:pStyle w:val="PL"/>
        <w:shd w:val="clear" w:color="auto" w:fill="E6E6E6"/>
      </w:pPr>
      <w:r w:rsidRPr="006F5F57">
        <w:tab/>
        <w:t>tx-Config1XRTT</w:t>
      </w:r>
      <w:r w:rsidRPr="006F5F57">
        <w:tab/>
      </w:r>
      <w:r w:rsidRPr="006F5F57">
        <w:tab/>
      </w:r>
      <w:r w:rsidRPr="006F5F57">
        <w:tab/>
      </w:r>
      <w:r w:rsidRPr="006F5F57">
        <w:tab/>
      </w:r>
      <w:r w:rsidRPr="006F5F57">
        <w:tab/>
      </w:r>
      <w:r w:rsidRPr="006F5F57">
        <w:tab/>
        <w:t>ENUMERATED {single, dual},</w:t>
      </w:r>
    </w:p>
    <w:p w14:paraId="75C09764" w14:textId="77777777" w:rsidR="00C06233" w:rsidRPr="006F5F57" w:rsidRDefault="00C06233" w:rsidP="00C06233">
      <w:pPr>
        <w:pStyle w:val="PL"/>
        <w:shd w:val="clear" w:color="auto" w:fill="E6E6E6"/>
      </w:pPr>
      <w:r w:rsidRPr="006F5F57">
        <w:tab/>
        <w:t>rx-Config1XRTT</w:t>
      </w:r>
      <w:r w:rsidRPr="006F5F57">
        <w:tab/>
      </w:r>
      <w:r w:rsidRPr="006F5F57">
        <w:tab/>
      </w:r>
      <w:r w:rsidRPr="006F5F57">
        <w:tab/>
      </w:r>
      <w:r w:rsidRPr="006F5F57">
        <w:tab/>
      </w:r>
      <w:r w:rsidRPr="006F5F57">
        <w:tab/>
      </w:r>
      <w:r w:rsidRPr="006F5F57">
        <w:tab/>
        <w:t>ENUMERATED {single, dual}</w:t>
      </w:r>
    </w:p>
    <w:p w14:paraId="787CCBEA" w14:textId="77777777" w:rsidR="00C06233" w:rsidRPr="006F5F57" w:rsidRDefault="00C06233" w:rsidP="00C06233">
      <w:pPr>
        <w:pStyle w:val="PL"/>
        <w:shd w:val="clear" w:color="auto" w:fill="E6E6E6"/>
      </w:pPr>
      <w:r w:rsidRPr="006F5F57">
        <w:t>}</w:t>
      </w:r>
    </w:p>
    <w:p w14:paraId="66A7C21F" w14:textId="77777777" w:rsidR="00C06233" w:rsidRPr="006F5F57" w:rsidRDefault="00C06233" w:rsidP="00C06233">
      <w:pPr>
        <w:pStyle w:val="PL"/>
        <w:shd w:val="clear" w:color="auto" w:fill="E6E6E6"/>
      </w:pPr>
    </w:p>
    <w:p w14:paraId="4CCF11AD" w14:textId="77777777" w:rsidR="00C06233" w:rsidRPr="006F5F57" w:rsidRDefault="00C06233" w:rsidP="00C06233">
      <w:pPr>
        <w:pStyle w:val="PL"/>
        <w:shd w:val="clear" w:color="auto" w:fill="E6E6E6"/>
      </w:pPr>
      <w:r w:rsidRPr="006F5F57">
        <w:t>IRAT-ParametersCDMA2000-1XRTT-v920 ::=</w:t>
      </w:r>
      <w:r w:rsidRPr="006F5F57">
        <w:tab/>
        <w:t>SEQUENCE {</w:t>
      </w:r>
    </w:p>
    <w:p w14:paraId="3EE601B3" w14:textId="77777777" w:rsidR="00C06233" w:rsidRPr="006F5F57" w:rsidRDefault="00C06233" w:rsidP="00C06233">
      <w:pPr>
        <w:pStyle w:val="PL"/>
        <w:shd w:val="clear" w:color="auto" w:fill="E6E6E6"/>
      </w:pPr>
      <w:r w:rsidRPr="006F5F57">
        <w:tab/>
        <w:t>e-CSFB-1XRTT-r9</w:t>
      </w:r>
      <w:r w:rsidRPr="006F5F57">
        <w:tab/>
      </w:r>
      <w:r w:rsidRPr="006F5F57">
        <w:tab/>
      </w:r>
      <w:r w:rsidRPr="006F5F57">
        <w:tab/>
      </w:r>
      <w:r w:rsidRPr="006F5F57">
        <w:tab/>
      </w:r>
      <w:r w:rsidRPr="006F5F57">
        <w:tab/>
      </w:r>
      <w:r w:rsidRPr="006F5F57">
        <w:tab/>
        <w:t>ENUMERATED {supported},</w:t>
      </w:r>
    </w:p>
    <w:p w14:paraId="18DC006E" w14:textId="77777777" w:rsidR="00C06233" w:rsidRPr="006F5F57" w:rsidRDefault="00C06233" w:rsidP="00C06233">
      <w:pPr>
        <w:pStyle w:val="PL"/>
        <w:shd w:val="clear" w:color="auto" w:fill="E6E6E6"/>
      </w:pPr>
      <w:r w:rsidRPr="006F5F57">
        <w:tab/>
        <w:t>e-CSFB-ConcPS-Mob1XRTT-r9</w:t>
      </w:r>
      <w:r w:rsidRPr="006F5F57">
        <w:tab/>
      </w:r>
      <w:r w:rsidRPr="006F5F57">
        <w:tab/>
      </w:r>
      <w:r w:rsidRPr="006F5F57">
        <w:tab/>
        <w:t>ENUMERATED {supported}</w:t>
      </w:r>
      <w:r w:rsidRPr="006F5F57">
        <w:tab/>
      </w:r>
      <w:r w:rsidRPr="006F5F57">
        <w:tab/>
      </w:r>
      <w:r w:rsidRPr="006F5F57">
        <w:tab/>
        <w:t>OPTIONAL</w:t>
      </w:r>
    </w:p>
    <w:p w14:paraId="4B092B9D" w14:textId="77777777" w:rsidR="00C06233" w:rsidRPr="006F5F57" w:rsidRDefault="00C06233" w:rsidP="00C06233">
      <w:pPr>
        <w:pStyle w:val="PL"/>
        <w:shd w:val="clear" w:color="auto" w:fill="E6E6E6"/>
      </w:pPr>
      <w:r w:rsidRPr="006F5F57">
        <w:t>}</w:t>
      </w:r>
    </w:p>
    <w:p w14:paraId="39DB13F5" w14:textId="77777777" w:rsidR="00C06233" w:rsidRPr="006F5F57" w:rsidRDefault="00C06233" w:rsidP="00C06233">
      <w:pPr>
        <w:pStyle w:val="PL"/>
        <w:shd w:val="clear" w:color="auto" w:fill="E6E6E6"/>
      </w:pPr>
    </w:p>
    <w:p w14:paraId="24996364" w14:textId="77777777" w:rsidR="00C06233" w:rsidRPr="006F5F57" w:rsidRDefault="00C06233" w:rsidP="00C06233">
      <w:pPr>
        <w:pStyle w:val="PL"/>
        <w:shd w:val="clear" w:color="auto" w:fill="E6E6E6"/>
      </w:pPr>
      <w:r w:rsidRPr="006F5F57">
        <w:t>IRAT-ParametersCDMA2000-1XRTT-v1020 ::=</w:t>
      </w:r>
      <w:r w:rsidRPr="006F5F57">
        <w:tab/>
        <w:t>SEQUENCE {</w:t>
      </w:r>
    </w:p>
    <w:p w14:paraId="2B86AE73" w14:textId="77777777" w:rsidR="00C06233" w:rsidRPr="006F5F57" w:rsidRDefault="00C06233" w:rsidP="00C06233">
      <w:pPr>
        <w:pStyle w:val="PL"/>
        <w:shd w:val="clear" w:color="auto" w:fill="E6E6E6"/>
      </w:pPr>
      <w:r w:rsidRPr="006F5F57">
        <w:tab/>
        <w:t>e-CSFB-dual-1XRTT-r10</w:t>
      </w:r>
      <w:r w:rsidRPr="006F5F57">
        <w:tab/>
      </w:r>
      <w:r w:rsidRPr="006F5F57">
        <w:tab/>
      </w:r>
      <w:r w:rsidRPr="006F5F57">
        <w:tab/>
      </w:r>
      <w:r w:rsidRPr="006F5F57">
        <w:tab/>
        <w:t>ENUMERATED {supported}</w:t>
      </w:r>
    </w:p>
    <w:p w14:paraId="68DF3150" w14:textId="77777777" w:rsidR="00C06233" w:rsidRPr="006F5F57" w:rsidRDefault="00C06233" w:rsidP="00C06233">
      <w:pPr>
        <w:pStyle w:val="PL"/>
        <w:shd w:val="clear" w:color="auto" w:fill="E6E6E6"/>
      </w:pPr>
      <w:r w:rsidRPr="006F5F57">
        <w:t>}</w:t>
      </w:r>
    </w:p>
    <w:p w14:paraId="5573CB76" w14:textId="77777777" w:rsidR="00C06233" w:rsidRPr="006F5F57" w:rsidRDefault="00C06233" w:rsidP="00C06233">
      <w:pPr>
        <w:pStyle w:val="PL"/>
        <w:shd w:val="clear" w:color="auto" w:fill="E6E6E6"/>
      </w:pPr>
    </w:p>
    <w:p w14:paraId="5651624E" w14:textId="77777777" w:rsidR="00C06233" w:rsidRPr="006F5F57" w:rsidRDefault="00C06233" w:rsidP="00C06233">
      <w:pPr>
        <w:pStyle w:val="PL"/>
        <w:shd w:val="clear" w:color="auto" w:fill="E6E6E6"/>
      </w:pPr>
      <w:r w:rsidRPr="006F5F57">
        <w:t>IRAT-ParametersCDMA2000-v1130 ::=</w:t>
      </w:r>
      <w:r w:rsidRPr="006F5F57">
        <w:tab/>
      </w:r>
      <w:r w:rsidRPr="006F5F57">
        <w:tab/>
        <w:t>SEQUENCE {</w:t>
      </w:r>
    </w:p>
    <w:p w14:paraId="0B352E85" w14:textId="77777777" w:rsidR="00C06233" w:rsidRPr="006F5F57" w:rsidRDefault="00C06233" w:rsidP="00C06233">
      <w:pPr>
        <w:pStyle w:val="PL"/>
        <w:shd w:val="clear" w:color="auto" w:fill="E6E6E6"/>
      </w:pPr>
      <w:r w:rsidRPr="006F5F57">
        <w:tab/>
        <w:t>cdma2000-NW-Sharing-r11</w:t>
      </w:r>
      <w:r w:rsidRPr="006F5F57">
        <w:tab/>
      </w:r>
      <w:r w:rsidRPr="006F5F57">
        <w:tab/>
      </w:r>
      <w:r w:rsidRPr="006F5F57">
        <w:tab/>
      </w:r>
      <w:r w:rsidRPr="006F5F57">
        <w:tab/>
      </w:r>
      <w:r w:rsidRPr="006F5F57">
        <w:tab/>
        <w:t>ENUMERATED {supported}</w:t>
      </w:r>
      <w:r w:rsidRPr="006F5F57">
        <w:tab/>
      </w:r>
      <w:r w:rsidRPr="006F5F57">
        <w:tab/>
        <w:t>OPTIONAL</w:t>
      </w:r>
    </w:p>
    <w:p w14:paraId="1246522D" w14:textId="77777777" w:rsidR="00C06233" w:rsidRPr="006F5F57" w:rsidRDefault="00C06233" w:rsidP="00C06233">
      <w:pPr>
        <w:pStyle w:val="PL"/>
        <w:shd w:val="clear" w:color="auto" w:fill="E6E6E6"/>
      </w:pPr>
      <w:r w:rsidRPr="006F5F57">
        <w:t>}</w:t>
      </w:r>
    </w:p>
    <w:p w14:paraId="2ECB421E" w14:textId="77777777" w:rsidR="00C06233" w:rsidRPr="006F5F57" w:rsidRDefault="00C06233" w:rsidP="00C06233">
      <w:pPr>
        <w:pStyle w:val="PL"/>
        <w:shd w:val="clear" w:color="auto" w:fill="E6E6E6"/>
      </w:pPr>
    </w:p>
    <w:p w14:paraId="46B45476" w14:textId="77777777" w:rsidR="00C06233" w:rsidRPr="006F5F57" w:rsidRDefault="00C06233" w:rsidP="00C06233">
      <w:pPr>
        <w:pStyle w:val="PL"/>
        <w:shd w:val="clear" w:color="auto" w:fill="E6E6E6"/>
      </w:pPr>
      <w:r w:rsidRPr="006F5F57">
        <w:t>SupportedBandList1XRTT ::=</w:t>
      </w:r>
      <w:r w:rsidRPr="006F5F57">
        <w:tab/>
      </w:r>
      <w:r w:rsidRPr="006F5F57">
        <w:tab/>
      </w:r>
      <w:r w:rsidRPr="006F5F57">
        <w:tab/>
        <w:t>SEQUENCE (SIZE (1..maxCDMA-BandClass)) OF BandclassCDMA2000</w:t>
      </w:r>
    </w:p>
    <w:p w14:paraId="0F190B5C" w14:textId="77777777" w:rsidR="00C06233" w:rsidRPr="006F5F57" w:rsidRDefault="00C06233" w:rsidP="00C06233">
      <w:pPr>
        <w:pStyle w:val="PL"/>
        <w:shd w:val="clear" w:color="auto" w:fill="E6E6E6"/>
      </w:pPr>
    </w:p>
    <w:p w14:paraId="4ED58FC1" w14:textId="77777777" w:rsidR="00C06233" w:rsidRPr="006F5F57" w:rsidRDefault="00C06233" w:rsidP="00C06233">
      <w:pPr>
        <w:pStyle w:val="PL"/>
        <w:shd w:val="clear" w:color="auto" w:fill="E6E6E6"/>
      </w:pPr>
      <w:r w:rsidRPr="006F5F57">
        <w:t>IRAT-ParametersWLAN-r13 ::=</w:t>
      </w:r>
      <w:r w:rsidRPr="006F5F57">
        <w:tab/>
      </w:r>
      <w:r w:rsidRPr="006F5F57">
        <w:tab/>
        <w:t>SEQUENCE {</w:t>
      </w:r>
    </w:p>
    <w:p w14:paraId="71F8B5F4" w14:textId="77777777" w:rsidR="00C06233" w:rsidRPr="006F5F57" w:rsidRDefault="00C06233" w:rsidP="00C06233">
      <w:pPr>
        <w:pStyle w:val="PL"/>
        <w:shd w:val="clear" w:color="auto" w:fill="E6E6E6"/>
      </w:pPr>
      <w:r w:rsidRPr="006F5F57">
        <w:tab/>
        <w:t>supportedBandListWLAN-r13</w:t>
      </w:r>
      <w:r w:rsidRPr="006F5F57">
        <w:tab/>
      </w:r>
      <w:r w:rsidRPr="006F5F57">
        <w:tab/>
        <w:t>SEQUENCE (SIZE (1..maxWLAN-Bands-r13)) OF WLAN-BandIndicator-r13</w:t>
      </w:r>
      <w:r w:rsidRPr="006F5F57">
        <w:tab/>
      </w:r>
      <w:r w:rsidRPr="006F5F57">
        <w:tab/>
      </w:r>
      <w:r w:rsidRPr="006F5F57">
        <w:tab/>
      </w:r>
      <w:r w:rsidRPr="006F5F57">
        <w:tab/>
      </w:r>
      <w:r w:rsidRPr="006F5F57">
        <w:tab/>
        <w:t>OPTIONAL</w:t>
      </w:r>
    </w:p>
    <w:p w14:paraId="6D693F7C" w14:textId="77777777" w:rsidR="00C06233" w:rsidRPr="006F5F57" w:rsidRDefault="00C06233" w:rsidP="00C06233">
      <w:pPr>
        <w:pStyle w:val="PL"/>
        <w:shd w:val="clear" w:color="auto" w:fill="E6E6E6"/>
      </w:pPr>
      <w:r w:rsidRPr="006F5F57">
        <w:t>}</w:t>
      </w:r>
    </w:p>
    <w:p w14:paraId="79B55CF9" w14:textId="77777777" w:rsidR="00C06233" w:rsidRPr="006F5F57" w:rsidRDefault="00C06233" w:rsidP="00C06233">
      <w:pPr>
        <w:pStyle w:val="PL"/>
        <w:shd w:val="clear" w:color="auto" w:fill="E6E6E6"/>
      </w:pPr>
    </w:p>
    <w:p w14:paraId="3DBCB012" w14:textId="77777777" w:rsidR="00C06233" w:rsidRPr="006F5F57" w:rsidRDefault="00C06233" w:rsidP="00C06233">
      <w:pPr>
        <w:pStyle w:val="PL"/>
        <w:shd w:val="clear" w:color="auto" w:fill="E6E6E6"/>
      </w:pPr>
      <w:r w:rsidRPr="006F5F57">
        <w:t>CSG-ProximityIndicationParameters-r9 ::=</w:t>
      </w:r>
      <w:r w:rsidRPr="006F5F57">
        <w:tab/>
        <w:t>SEQUENCE {</w:t>
      </w:r>
    </w:p>
    <w:p w14:paraId="0ABB86DF" w14:textId="77777777" w:rsidR="00C06233" w:rsidRPr="006F5F57" w:rsidRDefault="00C06233" w:rsidP="00C06233">
      <w:pPr>
        <w:pStyle w:val="PL"/>
        <w:shd w:val="clear" w:color="auto" w:fill="E6E6E6"/>
      </w:pPr>
      <w:r w:rsidRPr="006F5F57">
        <w:tab/>
        <w:t>intraFreqProximityIndication-r9</w:t>
      </w:r>
      <w:r w:rsidRPr="006F5F57">
        <w:tab/>
      </w:r>
      <w:r w:rsidRPr="006F5F57">
        <w:tab/>
        <w:t>ENUMERATED {supported}</w:t>
      </w:r>
      <w:r w:rsidRPr="006F5F57">
        <w:tab/>
      </w:r>
      <w:r w:rsidRPr="006F5F57">
        <w:tab/>
      </w:r>
      <w:r w:rsidRPr="006F5F57">
        <w:tab/>
        <w:t>OPTIONAL,</w:t>
      </w:r>
    </w:p>
    <w:p w14:paraId="5731D4CE" w14:textId="77777777" w:rsidR="00C06233" w:rsidRPr="006F5F57" w:rsidRDefault="00C06233" w:rsidP="00C06233">
      <w:pPr>
        <w:pStyle w:val="PL"/>
        <w:shd w:val="clear" w:color="auto" w:fill="E6E6E6"/>
      </w:pPr>
      <w:r w:rsidRPr="006F5F57">
        <w:tab/>
        <w:t>interFreqProximityIndication-r9</w:t>
      </w:r>
      <w:r w:rsidRPr="006F5F57">
        <w:tab/>
      </w:r>
      <w:r w:rsidRPr="006F5F57">
        <w:tab/>
        <w:t>ENUMERATED {supported}</w:t>
      </w:r>
      <w:r w:rsidRPr="006F5F57">
        <w:tab/>
      </w:r>
      <w:r w:rsidRPr="006F5F57">
        <w:tab/>
      </w:r>
      <w:r w:rsidRPr="006F5F57">
        <w:tab/>
        <w:t>OPTIONAL,</w:t>
      </w:r>
    </w:p>
    <w:p w14:paraId="2DBDBABA" w14:textId="77777777" w:rsidR="00C06233" w:rsidRPr="006F5F57" w:rsidRDefault="00C06233" w:rsidP="00C06233">
      <w:pPr>
        <w:pStyle w:val="PL"/>
        <w:shd w:val="clear" w:color="auto" w:fill="E6E6E6"/>
      </w:pPr>
      <w:r w:rsidRPr="006F5F57">
        <w:tab/>
        <w:t>utran-ProximityIndication-r9</w:t>
      </w:r>
      <w:r w:rsidRPr="006F5F57">
        <w:tab/>
      </w:r>
      <w:r w:rsidRPr="006F5F57">
        <w:tab/>
        <w:t>ENUMERATED {supported}</w:t>
      </w:r>
      <w:r w:rsidRPr="006F5F57">
        <w:tab/>
      </w:r>
      <w:r w:rsidRPr="006F5F57">
        <w:tab/>
      </w:r>
      <w:r w:rsidRPr="006F5F57">
        <w:tab/>
        <w:t>OPTIONAL</w:t>
      </w:r>
    </w:p>
    <w:p w14:paraId="62B14DE1" w14:textId="77777777" w:rsidR="00C06233" w:rsidRPr="006F5F57" w:rsidRDefault="00C06233" w:rsidP="00C06233">
      <w:pPr>
        <w:pStyle w:val="PL"/>
        <w:shd w:val="clear" w:color="auto" w:fill="E6E6E6"/>
      </w:pPr>
      <w:r w:rsidRPr="006F5F57">
        <w:t>}</w:t>
      </w:r>
    </w:p>
    <w:p w14:paraId="4705A88C" w14:textId="77777777" w:rsidR="00C06233" w:rsidRPr="006F5F57" w:rsidRDefault="00C06233" w:rsidP="00C06233">
      <w:pPr>
        <w:pStyle w:val="PL"/>
        <w:shd w:val="clear" w:color="auto" w:fill="E6E6E6"/>
      </w:pPr>
    </w:p>
    <w:p w14:paraId="3F1FEDB5" w14:textId="77777777" w:rsidR="00C06233" w:rsidRPr="006F5F57" w:rsidRDefault="00C06233" w:rsidP="00C06233">
      <w:pPr>
        <w:pStyle w:val="PL"/>
        <w:shd w:val="clear" w:color="auto" w:fill="E6E6E6"/>
      </w:pPr>
      <w:r w:rsidRPr="006F5F57">
        <w:t>NeighCellSI-AcquisitionParameters-r9 ::=</w:t>
      </w:r>
      <w:r w:rsidRPr="006F5F57">
        <w:tab/>
        <w:t>SEQUENCE {</w:t>
      </w:r>
    </w:p>
    <w:p w14:paraId="46EF1358" w14:textId="77777777" w:rsidR="00C06233" w:rsidRPr="006F5F57" w:rsidRDefault="00C06233" w:rsidP="00C06233">
      <w:pPr>
        <w:pStyle w:val="PL"/>
        <w:shd w:val="clear" w:color="auto" w:fill="E6E6E6"/>
      </w:pPr>
      <w:r w:rsidRPr="006F5F57">
        <w:tab/>
        <w:t>intraFreqSI-AcquisitionForHO-r9</w:t>
      </w:r>
      <w:r w:rsidRPr="006F5F57">
        <w:tab/>
      </w:r>
      <w:r w:rsidRPr="006F5F57">
        <w:tab/>
        <w:t>ENUMERATED {supported}</w:t>
      </w:r>
      <w:r w:rsidRPr="006F5F57">
        <w:tab/>
      </w:r>
      <w:r w:rsidRPr="006F5F57">
        <w:tab/>
      </w:r>
      <w:r w:rsidRPr="006F5F57">
        <w:tab/>
        <w:t>OPTIONAL,</w:t>
      </w:r>
    </w:p>
    <w:p w14:paraId="5CC5E199" w14:textId="77777777" w:rsidR="00C06233" w:rsidRPr="006F5F57" w:rsidRDefault="00C06233" w:rsidP="00C06233">
      <w:pPr>
        <w:pStyle w:val="PL"/>
        <w:shd w:val="clear" w:color="auto" w:fill="E6E6E6"/>
      </w:pPr>
      <w:r w:rsidRPr="006F5F57">
        <w:tab/>
        <w:t>interFreqSI-AcquisitionForHO-r9</w:t>
      </w:r>
      <w:r w:rsidRPr="006F5F57">
        <w:tab/>
      </w:r>
      <w:r w:rsidRPr="006F5F57">
        <w:tab/>
        <w:t>ENUMERATED {supported}</w:t>
      </w:r>
      <w:r w:rsidRPr="006F5F57">
        <w:tab/>
      </w:r>
      <w:r w:rsidRPr="006F5F57">
        <w:tab/>
      </w:r>
      <w:r w:rsidRPr="006F5F57">
        <w:tab/>
        <w:t>OPTIONAL,</w:t>
      </w:r>
    </w:p>
    <w:p w14:paraId="2E6C8120" w14:textId="77777777" w:rsidR="00C06233" w:rsidRPr="006F5F57" w:rsidRDefault="00C06233" w:rsidP="00C06233">
      <w:pPr>
        <w:pStyle w:val="PL"/>
        <w:shd w:val="clear" w:color="auto" w:fill="E6E6E6"/>
      </w:pPr>
      <w:r w:rsidRPr="006F5F57">
        <w:tab/>
        <w:t>utran-SI-AcquisitionForHO-r9</w:t>
      </w:r>
      <w:r w:rsidRPr="006F5F57">
        <w:tab/>
      </w:r>
      <w:r w:rsidRPr="006F5F57">
        <w:tab/>
        <w:t>ENUMERATED {supported}</w:t>
      </w:r>
      <w:r w:rsidRPr="006F5F57">
        <w:tab/>
      </w:r>
      <w:r w:rsidRPr="006F5F57">
        <w:tab/>
      </w:r>
      <w:r w:rsidRPr="006F5F57">
        <w:tab/>
        <w:t>OPTIONAL</w:t>
      </w:r>
    </w:p>
    <w:p w14:paraId="13A27A99" w14:textId="77777777" w:rsidR="00C06233" w:rsidRPr="006F5F57" w:rsidRDefault="00C06233" w:rsidP="00C06233">
      <w:pPr>
        <w:pStyle w:val="PL"/>
        <w:shd w:val="clear" w:color="auto" w:fill="E6E6E6"/>
      </w:pPr>
      <w:r w:rsidRPr="006F5F57">
        <w:t>}</w:t>
      </w:r>
    </w:p>
    <w:p w14:paraId="5B460E7B" w14:textId="77777777" w:rsidR="00C06233" w:rsidRPr="006F5F57" w:rsidRDefault="00C06233" w:rsidP="00C06233">
      <w:pPr>
        <w:pStyle w:val="PL"/>
        <w:shd w:val="clear" w:color="auto" w:fill="E6E6E6"/>
      </w:pPr>
    </w:p>
    <w:p w14:paraId="29A668CA" w14:textId="77777777" w:rsidR="00C06233" w:rsidRPr="006F5F57" w:rsidRDefault="00C06233" w:rsidP="00C06233">
      <w:pPr>
        <w:pStyle w:val="PL"/>
        <w:shd w:val="clear" w:color="auto" w:fill="E6E6E6"/>
      </w:pPr>
      <w:r w:rsidRPr="006F5F57">
        <w:t>NeighCellSI-AcquisitionParameters-v1530 ::=</w:t>
      </w:r>
      <w:r w:rsidRPr="006F5F57">
        <w:tab/>
        <w:t>SEQUENCE {</w:t>
      </w:r>
    </w:p>
    <w:p w14:paraId="700EDAA2" w14:textId="77777777" w:rsidR="00C06233" w:rsidRPr="006F5F57" w:rsidRDefault="00C06233" w:rsidP="00C06233">
      <w:pPr>
        <w:pStyle w:val="PL"/>
        <w:shd w:val="clear" w:color="auto" w:fill="E6E6E6"/>
      </w:pPr>
      <w:r w:rsidRPr="006F5F57">
        <w:tab/>
        <w:t>reportCGI-NR-EN-DC-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4E65D1C" w14:textId="77777777" w:rsidR="00C06233" w:rsidRPr="006F5F57" w:rsidRDefault="00C06233" w:rsidP="00C06233">
      <w:pPr>
        <w:pStyle w:val="PL"/>
        <w:shd w:val="clear" w:color="auto" w:fill="E6E6E6"/>
      </w:pPr>
      <w:r w:rsidRPr="006F5F57">
        <w:tab/>
        <w:t>reportCGI-NR-NoEN-DC-r15</w:t>
      </w:r>
      <w:r w:rsidRPr="006F5F57">
        <w:tab/>
      </w:r>
      <w:r w:rsidRPr="006F5F57">
        <w:tab/>
      </w:r>
      <w:r w:rsidRPr="006F5F57">
        <w:tab/>
      </w:r>
      <w:r w:rsidRPr="006F5F57">
        <w:tab/>
        <w:t>ENUMERATED {supported}</w:t>
      </w:r>
      <w:r w:rsidRPr="006F5F57">
        <w:tab/>
      </w:r>
      <w:r w:rsidRPr="006F5F57">
        <w:tab/>
      </w:r>
      <w:r w:rsidRPr="006F5F57">
        <w:tab/>
        <w:t>OPTIONAL</w:t>
      </w:r>
    </w:p>
    <w:p w14:paraId="148EB026" w14:textId="77777777" w:rsidR="00C06233" w:rsidRPr="006F5F57" w:rsidRDefault="00C06233" w:rsidP="00C06233">
      <w:pPr>
        <w:pStyle w:val="PL"/>
        <w:shd w:val="clear" w:color="auto" w:fill="E6E6E6"/>
      </w:pPr>
      <w:r w:rsidRPr="006F5F57">
        <w:t>}</w:t>
      </w:r>
    </w:p>
    <w:p w14:paraId="41086564" w14:textId="77777777" w:rsidR="00C06233" w:rsidRPr="006F5F57" w:rsidRDefault="00C06233" w:rsidP="00C06233">
      <w:pPr>
        <w:pStyle w:val="PL"/>
        <w:shd w:val="clear" w:color="auto" w:fill="E6E6E6"/>
      </w:pPr>
    </w:p>
    <w:p w14:paraId="7A268105" w14:textId="77777777" w:rsidR="00C06233" w:rsidRPr="006F5F57" w:rsidRDefault="00C06233" w:rsidP="00C06233">
      <w:pPr>
        <w:pStyle w:val="PL"/>
        <w:shd w:val="clear" w:color="auto" w:fill="E6E6E6"/>
      </w:pPr>
      <w:r w:rsidRPr="006F5F57">
        <w:t>NeighCellSI-AcquisitionParameters-v1550 ::=</w:t>
      </w:r>
      <w:r w:rsidRPr="006F5F57">
        <w:tab/>
        <w:t>SEQUENCE {</w:t>
      </w:r>
    </w:p>
    <w:p w14:paraId="323098E6" w14:textId="77777777" w:rsidR="00C06233" w:rsidRPr="006F5F57" w:rsidRDefault="00C06233" w:rsidP="00C06233">
      <w:pPr>
        <w:pStyle w:val="PL"/>
        <w:shd w:val="clear" w:color="auto" w:fill="E6E6E6"/>
      </w:pPr>
      <w:r w:rsidRPr="006F5F57">
        <w:tab/>
        <w:t>eutra-CGI-Reporting-ENDC-r15</w:t>
      </w:r>
      <w:r w:rsidRPr="006F5F57">
        <w:tab/>
      </w:r>
      <w:r w:rsidRPr="006F5F57">
        <w:tab/>
      </w:r>
      <w:r w:rsidRPr="006F5F57">
        <w:tab/>
      </w:r>
      <w:r w:rsidRPr="006F5F57">
        <w:tab/>
        <w:t>ENUMERATED {supported}</w:t>
      </w:r>
      <w:r w:rsidRPr="006F5F57">
        <w:tab/>
      </w:r>
      <w:r w:rsidRPr="006F5F57">
        <w:tab/>
      </w:r>
      <w:r w:rsidRPr="006F5F57">
        <w:tab/>
        <w:t>OPTIONAL,</w:t>
      </w:r>
    </w:p>
    <w:p w14:paraId="0D66819B" w14:textId="77777777" w:rsidR="00C06233" w:rsidRPr="006F5F57" w:rsidRDefault="00C06233" w:rsidP="00C06233">
      <w:pPr>
        <w:pStyle w:val="PL"/>
        <w:shd w:val="clear" w:color="auto" w:fill="E6E6E6"/>
      </w:pPr>
      <w:r w:rsidRPr="006F5F57">
        <w:tab/>
        <w:t>utra-GERAN-CGI-Reporting-ENDC-r15</w:t>
      </w:r>
      <w:r w:rsidRPr="006F5F57">
        <w:tab/>
      </w:r>
      <w:r w:rsidRPr="006F5F57">
        <w:tab/>
      </w:r>
      <w:r w:rsidRPr="006F5F57">
        <w:tab/>
        <w:t>ENUMERATED {supported}</w:t>
      </w:r>
      <w:r w:rsidRPr="006F5F57">
        <w:tab/>
      </w:r>
      <w:r w:rsidRPr="006F5F57">
        <w:tab/>
      </w:r>
      <w:r w:rsidRPr="006F5F57">
        <w:tab/>
        <w:t>OPTIONAL</w:t>
      </w:r>
    </w:p>
    <w:p w14:paraId="3086C6D0" w14:textId="77777777" w:rsidR="00C06233" w:rsidRPr="006F5F57" w:rsidRDefault="00C06233" w:rsidP="00C06233">
      <w:pPr>
        <w:pStyle w:val="PL"/>
        <w:shd w:val="clear" w:color="auto" w:fill="E6E6E6"/>
      </w:pPr>
      <w:r w:rsidRPr="006F5F57">
        <w:t>}</w:t>
      </w:r>
    </w:p>
    <w:p w14:paraId="3D85F98C" w14:textId="77777777" w:rsidR="00C06233" w:rsidRPr="006F5F57" w:rsidRDefault="00C06233" w:rsidP="00C06233">
      <w:pPr>
        <w:pStyle w:val="PL"/>
        <w:shd w:val="clear" w:color="auto" w:fill="E6E6E6"/>
      </w:pPr>
    </w:p>
    <w:p w14:paraId="57C33D7C" w14:textId="77777777" w:rsidR="00C06233" w:rsidRPr="006F5F57" w:rsidRDefault="00C06233" w:rsidP="00C06233">
      <w:pPr>
        <w:pStyle w:val="PL"/>
        <w:shd w:val="clear" w:color="auto" w:fill="E6E6E6"/>
      </w:pPr>
      <w:r w:rsidRPr="006F5F57">
        <w:t>NeighCellSI-AcquisitionParameters-v15a0 ::=</w:t>
      </w:r>
      <w:r w:rsidRPr="006F5F57">
        <w:tab/>
        <w:t>SEQUENCE {</w:t>
      </w:r>
    </w:p>
    <w:p w14:paraId="781A9EC7" w14:textId="77777777" w:rsidR="00C06233" w:rsidRPr="006F5F57" w:rsidRDefault="00C06233" w:rsidP="00C06233">
      <w:pPr>
        <w:pStyle w:val="PL"/>
        <w:shd w:val="clear" w:color="auto" w:fill="E6E6E6"/>
      </w:pPr>
      <w:r w:rsidRPr="006F5F57">
        <w:tab/>
        <w:t>eutra-CGI-Reporting-NEDC-r15</w:t>
      </w:r>
      <w:r w:rsidRPr="006F5F57">
        <w:tab/>
      </w:r>
      <w:r w:rsidRPr="006F5F57">
        <w:tab/>
      </w:r>
      <w:r w:rsidRPr="006F5F57">
        <w:tab/>
      </w:r>
      <w:r w:rsidRPr="006F5F57">
        <w:tab/>
        <w:t>ENUMERATED {supported}</w:t>
      </w:r>
      <w:r w:rsidRPr="006F5F57">
        <w:tab/>
      </w:r>
      <w:r w:rsidRPr="006F5F57">
        <w:tab/>
      </w:r>
      <w:r w:rsidRPr="006F5F57">
        <w:tab/>
        <w:t>OPTIONAL</w:t>
      </w:r>
    </w:p>
    <w:p w14:paraId="304A253D" w14:textId="77777777" w:rsidR="00C06233" w:rsidRPr="006F5F57" w:rsidRDefault="00C06233" w:rsidP="00C06233">
      <w:pPr>
        <w:pStyle w:val="PL"/>
        <w:shd w:val="clear" w:color="auto" w:fill="E6E6E6"/>
      </w:pPr>
      <w:r w:rsidRPr="006F5F57">
        <w:t>}</w:t>
      </w:r>
    </w:p>
    <w:p w14:paraId="27837332" w14:textId="77777777" w:rsidR="00C06233" w:rsidRPr="006F5F57" w:rsidRDefault="00C06233" w:rsidP="00C06233">
      <w:pPr>
        <w:pStyle w:val="PL"/>
        <w:shd w:val="clear" w:color="auto" w:fill="E6E6E6"/>
      </w:pPr>
    </w:p>
    <w:p w14:paraId="78E71D6D" w14:textId="77777777" w:rsidR="00C06233" w:rsidRPr="006F5F57" w:rsidRDefault="00C06233" w:rsidP="00C06233">
      <w:pPr>
        <w:pStyle w:val="PL"/>
        <w:shd w:val="clear" w:color="auto" w:fill="E6E6E6"/>
      </w:pPr>
      <w:r w:rsidRPr="006F5F57">
        <w:t>NeighCellSI-AcquisitionParameters-v1610 ::=</w:t>
      </w:r>
      <w:r w:rsidRPr="006F5F57">
        <w:tab/>
        <w:t>SEQUENCE {</w:t>
      </w:r>
    </w:p>
    <w:p w14:paraId="5560DDC0" w14:textId="77777777" w:rsidR="00C06233" w:rsidRPr="006F5F57" w:rsidRDefault="00C06233" w:rsidP="00C06233">
      <w:pPr>
        <w:pStyle w:val="PL"/>
        <w:shd w:val="clear" w:color="auto" w:fill="E6E6E6"/>
      </w:pPr>
      <w:r w:rsidRPr="006F5F57">
        <w:tab/>
        <w:t>eutra-SI-AcquisitionForHO-ENDC-r16</w:t>
      </w:r>
      <w:r w:rsidRPr="006F5F57">
        <w:tab/>
      </w:r>
      <w:r w:rsidRPr="006F5F57">
        <w:tab/>
      </w:r>
      <w:r w:rsidRPr="006F5F57">
        <w:tab/>
        <w:t>ENUMERATED {supported}</w:t>
      </w:r>
      <w:r w:rsidRPr="006F5F57">
        <w:tab/>
      </w:r>
      <w:r w:rsidRPr="006F5F57">
        <w:tab/>
      </w:r>
      <w:r w:rsidRPr="006F5F57">
        <w:tab/>
        <w:t>OPTIONAL,</w:t>
      </w:r>
    </w:p>
    <w:p w14:paraId="0027F209" w14:textId="77777777" w:rsidR="00C06233" w:rsidRPr="006F5F57" w:rsidRDefault="00C06233" w:rsidP="00C06233">
      <w:pPr>
        <w:pStyle w:val="PL"/>
        <w:shd w:val="clear" w:color="auto" w:fill="E6E6E6"/>
      </w:pPr>
      <w:r w:rsidRPr="006F5F57">
        <w:tab/>
        <w:t>nr-AutonomousGaps-ENDC-FR1-r16</w:t>
      </w:r>
      <w:r w:rsidRPr="006F5F57">
        <w:tab/>
      </w:r>
      <w:r w:rsidRPr="006F5F57">
        <w:tab/>
      </w:r>
      <w:r w:rsidRPr="006F5F57">
        <w:tab/>
      </w:r>
      <w:r w:rsidRPr="006F5F57">
        <w:tab/>
        <w:t>ENUMERATED {supported}</w:t>
      </w:r>
      <w:r w:rsidRPr="006F5F57">
        <w:tab/>
      </w:r>
      <w:r w:rsidRPr="006F5F57">
        <w:tab/>
      </w:r>
      <w:r w:rsidRPr="006F5F57">
        <w:tab/>
        <w:t>OPTIONAL,</w:t>
      </w:r>
    </w:p>
    <w:p w14:paraId="177CEA3C" w14:textId="77777777" w:rsidR="00C06233" w:rsidRPr="006F5F57" w:rsidRDefault="00C06233" w:rsidP="00C06233">
      <w:pPr>
        <w:pStyle w:val="PL"/>
        <w:shd w:val="clear" w:color="auto" w:fill="E6E6E6"/>
      </w:pPr>
      <w:r w:rsidRPr="006F5F57">
        <w:tab/>
        <w:t>nr-AutonomousGaps-ENDC-FR2-r16</w:t>
      </w:r>
      <w:r w:rsidRPr="006F5F57">
        <w:tab/>
      </w:r>
      <w:r w:rsidRPr="006F5F57">
        <w:tab/>
      </w:r>
      <w:r w:rsidRPr="006F5F57">
        <w:tab/>
      </w:r>
      <w:r w:rsidRPr="006F5F57">
        <w:tab/>
        <w:t>ENUMERATED {supported}</w:t>
      </w:r>
      <w:r w:rsidRPr="006F5F57">
        <w:tab/>
      </w:r>
      <w:r w:rsidRPr="006F5F57">
        <w:tab/>
      </w:r>
      <w:r w:rsidRPr="006F5F57">
        <w:tab/>
        <w:t>OPTIONAL,</w:t>
      </w:r>
    </w:p>
    <w:p w14:paraId="2E32C4A9" w14:textId="77777777" w:rsidR="00C06233" w:rsidRPr="006F5F57" w:rsidRDefault="00C06233" w:rsidP="00C06233">
      <w:pPr>
        <w:pStyle w:val="PL"/>
        <w:shd w:val="clear" w:color="auto" w:fill="E6E6E6"/>
      </w:pPr>
      <w:r w:rsidRPr="006F5F57">
        <w:tab/>
        <w:t>nr-AutonomousGaps-FR1-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CAF4677" w14:textId="77777777" w:rsidR="00C06233" w:rsidRPr="006F5F57" w:rsidRDefault="00C06233" w:rsidP="00C06233">
      <w:pPr>
        <w:pStyle w:val="PL"/>
        <w:shd w:val="clear" w:color="auto" w:fill="E6E6E6"/>
      </w:pPr>
      <w:r w:rsidRPr="006F5F57">
        <w:tab/>
        <w:t>nr-AutonomousGaps-FR2-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B2F22B1" w14:textId="77777777" w:rsidR="00C06233" w:rsidRPr="006F5F57" w:rsidRDefault="00C06233" w:rsidP="00C06233">
      <w:pPr>
        <w:pStyle w:val="PL"/>
        <w:shd w:val="clear" w:color="auto" w:fill="E6E6E6"/>
      </w:pPr>
      <w:r w:rsidRPr="006F5F57">
        <w:t>}</w:t>
      </w:r>
    </w:p>
    <w:p w14:paraId="7A52A3A8" w14:textId="77777777" w:rsidR="00C06233" w:rsidRPr="006F5F57" w:rsidRDefault="00C06233" w:rsidP="00C06233">
      <w:pPr>
        <w:pStyle w:val="PL"/>
        <w:shd w:val="clear" w:color="auto" w:fill="E6E6E6"/>
      </w:pPr>
    </w:p>
    <w:p w14:paraId="4F5D6F8C" w14:textId="77777777" w:rsidR="00C06233" w:rsidRPr="006F5F57" w:rsidRDefault="00C06233" w:rsidP="00C06233">
      <w:pPr>
        <w:pStyle w:val="PL"/>
        <w:shd w:val="clear" w:color="auto" w:fill="E6E6E6"/>
      </w:pPr>
      <w:r w:rsidRPr="006F5F57">
        <w:t>NeighCellSI-AcquisitionParameters-v1710 ::=</w:t>
      </w:r>
      <w:r w:rsidRPr="006F5F57">
        <w:tab/>
        <w:t>SEQUENCE {</w:t>
      </w:r>
    </w:p>
    <w:p w14:paraId="4E8D3017" w14:textId="77777777" w:rsidR="00C06233" w:rsidRPr="006F5F57" w:rsidRDefault="00C06233" w:rsidP="00C06233">
      <w:pPr>
        <w:pStyle w:val="PL"/>
        <w:shd w:val="clear" w:color="auto" w:fill="E6E6E6"/>
      </w:pPr>
      <w:r w:rsidRPr="006F5F57">
        <w:tab/>
        <w:t>gNB-ID-Length-Reporting-NR-EN-DC-r17</w:t>
      </w:r>
      <w:r w:rsidRPr="006F5F57">
        <w:tab/>
      </w:r>
      <w:r w:rsidRPr="006F5F57">
        <w:tab/>
      </w:r>
      <w:r w:rsidRPr="006F5F57">
        <w:tab/>
        <w:t>ENUMERATED {supported}</w:t>
      </w:r>
      <w:r w:rsidRPr="006F5F57">
        <w:tab/>
      </w:r>
      <w:r w:rsidRPr="006F5F57">
        <w:tab/>
      </w:r>
      <w:r w:rsidRPr="006F5F57">
        <w:tab/>
        <w:t>OPTIONAL,</w:t>
      </w:r>
    </w:p>
    <w:p w14:paraId="197AC138" w14:textId="77777777" w:rsidR="00C06233" w:rsidRPr="006F5F57" w:rsidRDefault="00C06233" w:rsidP="00C06233">
      <w:pPr>
        <w:pStyle w:val="PL"/>
        <w:shd w:val="clear" w:color="auto" w:fill="E6E6E6"/>
      </w:pPr>
      <w:r w:rsidRPr="006F5F57">
        <w:tab/>
        <w:t>gNB-ID-Length-Reporting-NR-NoEN-DC-r17</w:t>
      </w:r>
      <w:r w:rsidRPr="006F5F57">
        <w:tab/>
      </w:r>
      <w:r w:rsidRPr="006F5F57">
        <w:tab/>
        <w:t>ENUMERATED {supported}</w:t>
      </w:r>
      <w:r w:rsidRPr="006F5F57">
        <w:tab/>
      </w:r>
      <w:r w:rsidRPr="006F5F57">
        <w:tab/>
      </w:r>
      <w:r w:rsidRPr="006F5F57">
        <w:tab/>
        <w:t>OPTIONAL</w:t>
      </w:r>
    </w:p>
    <w:p w14:paraId="1553332D" w14:textId="77777777" w:rsidR="00C06233" w:rsidRPr="006F5F57" w:rsidRDefault="00C06233" w:rsidP="00C06233">
      <w:pPr>
        <w:pStyle w:val="PL"/>
        <w:shd w:val="clear" w:color="auto" w:fill="E6E6E6"/>
      </w:pPr>
      <w:r w:rsidRPr="006F5F57">
        <w:t>}</w:t>
      </w:r>
    </w:p>
    <w:p w14:paraId="33DEF0CF" w14:textId="77777777" w:rsidR="00C06233" w:rsidRPr="006F5F57" w:rsidRDefault="00C06233" w:rsidP="00C06233">
      <w:pPr>
        <w:pStyle w:val="PL"/>
        <w:shd w:val="clear" w:color="auto" w:fill="E6E6E6"/>
      </w:pPr>
    </w:p>
    <w:p w14:paraId="0AC8F62A" w14:textId="77777777" w:rsidR="00C06233" w:rsidRPr="006F5F57" w:rsidRDefault="00C06233" w:rsidP="00C06233">
      <w:pPr>
        <w:pStyle w:val="PL"/>
        <w:shd w:val="clear" w:color="auto" w:fill="E6E6E6"/>
      </w:pPr>
      <w:r w:rsidRPr="006F5F57">
        <w:lastRenderedPageBreak/>
        <w:t>SON-Parameters-r9 ::=</w:t>
      </w:r>
      <w:r w:rsidRPr="006F5F57">
        <w:tab/>
      </w:r>
      <w:r w:rsidRPr="006F5F57">
        <w:tab/>
      </w:r>
      <w:r w:rsidRPr="006F5F57">
        <w:tab/>
      </w:r>
      <w:r w:rsidRPr="006F5F57">
        <w:tab/>
        <w:t>SEQUENCE {</w:t>
      </w:r>
    </w:p>
    <w:p w14:paraId="5A986F3D" w14:textId="77777777" w:rsidR="00C06233" w:rsidRPr="006F5F57" w:rsidRDefault="00C06233" w:rsidP="00C06233">
      <w:pPr>
        <w:pStyle w:val="PL"/>
        <w:shd w:val="clear" w:color="auto" w:fill="E6E6E6"/>
      </w:pPr>
      <w:r w:rsidRPr="006F5F57">
        <w:tab/>
        <w:t>rach-Report-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4F06A07" w14:textId="77777777" w:rsidR="00C06233" w:rsidRPr="006F5F57" w:rsidRDefault="00C06233" w:rsidP="00C06233">
      <w:pPr>
        <w:pStyle w:val="PL"/>
        <w:shd w:val="clear" w:color="auto" w:fill="E6E6E6"/>
      </w:pPr>
      <w:r w:rsidRPr="006F5F57">
        <w:t>}</w:t>
      </w:r>
    </w:p>
    <w:p w14:paraId="3620537A" w14:textId="77777777" w:rsidR="00C06233" w:rsidRPr="006F5F57" w:rsidRDefault="00C06233" w:rsidP="00C06233">
      <w:pPr>
        <w:pStyle w:val="PL"/>
        <w:shd w:val="clear" w:color="auto" w:fill="E6E6E6"/>
      </w:pPr>
    </w:p>
    <w:p w14:paraId="112F4D5C" w14:textId="77777777" w:rsidR="00C06233" w:rsidRPr="006F5F57" w:rsidRDefault="00C06233" w:rsidP="00C06233">
      <w:pPr>
        <w:pStyle w:val="PL"/>
        <w:shd w:val="clear" w:color="auto" w:fill="E6E6E6"/>
      </w:pPr>
      <w:r w:rsidRPr="006F5F57">
        <w:t>SON-Parameters-v1800 ::=</w:t>
      </w:r>
      <w:r w:rsidRPr="006F5F57">
        <w:tab/>
      </w:r>
      <w:r w:rsidRPr="006F5F57">
        <w:tab/>
      </w:r>
      <w:r w:rsidRPr="006F5F57">
        <w:tab/>
        <w:t>SEQUENCE {</w:t>
      </w:r>
    </w:p>
    <w:p w14:paraId="5EB77453" w14:textId="77777777" w:rsidR="00C06233" w:rsidRPr="006F5F57" w:rsidRDefault="00C06233" w:rsidP="00C06233">
      <w:pPr>
        <w:pStyle w:val="PL"/>
        <w:shd w:val="clear" w:color="auto" w:fill="E6E6E6"/>
      </w:pPr>
      <w:r w:rsidRPr="006F5F57">
        <w:tab/>
        <w:t>rach-ReportForNR-r18</w:t>
      </w:r>
      <w:r w:rsidRPr="006F5F57">
        <w:tab/>
      </w:r>
      <w:r w:rsidRPr="006F5F57">
        <w:tab/>
      </w:r>
      <w:r w:rsidRPr="006F5F57">
        <w:tab/>
      </w:r>
      <w:r w:rsidRPr="006F5F57">
        <w:tab/>
        <w:t>ENUMERATED {supported}</w:t>
      </w:r>
      <w:r w:rsidRPr="006F5F57">
        <w:tab/>
      </w:r>
      <w:r w:rsidRPr="006F5F57">
        <w:tab/>
      </w:r>
      <w:r w:rsidRPr="006F5F57">
        <w:tab/>
        <w:t>OPTIONAL</w:t>
      </w:r>
    </w:p>
    <w:p w14:paraId="3EF66CF1" w14:textId="77777777" w:rsidR="00C06233" w:rsidRPr="006F5F57" w:rsidRDefault="00C06233" w:rsidP="00C06233">
      <w:pPr>
        <w:pStyle w:val="PL"/>
        <w:shd w:val="clear" w:color="auto" w:fill="E6E6E6"/>
      </w:pPr>
      <w:r w:rsidRPr="006F5F57">
        <w:t>}</w:t>
      </w:r>
    </w:p>
    <w:p w14:paraId="0EBE3CC2" w14:textId="77777777" w:rsidR="00C06233" w:rsidRPr="006F5F57" w:rsidRDefault="00C06233" w:rsidP="00C06233">
      <w:pPr>
        <w:pStyle w:val="PL"/>
        <w:shd w:val="clear" w:color="auto" w:fill="E6E6E6"/>
      </w:pPr>
    </w:p>
    <w:p w14:paraId="332DA4D6" w14:textId="77777777" w:rsidR="00C06233" w:rsidRPr="006F5F57" w:rsidRDefault="00C06233" w:rsidP="00C06233">
      <w:pPr>
        <w:pStyle w:val="PL"/>
        <w:shd w:val="clear" w:color="auto" w:fill="E6E6E6"/>
      </w:pPr>
      <w:r w:rsidRPr="006F5F57">
        <w:t>PUR-Parameters-r16 ::=</w:t>
      </w:r>
      <w:r w:rsidRPr="006F5F57">
        <w:tab/>
      </w:r>
      <w:r w:rsidRPr="006F5F57">
        <w:tab/>
      </w:r>
      <w:r w:rsidRPr="006F5F57">
        <w:tab/>
      </w:r>
      <w:r w:rsidRPr="006F5F57">
        <w:tab/>
        <w:t>SEQUENCE {</w:t>
      </w:r>
    </w:p>
    <w:p w14:paraId="79196EB8" w14:textId="77777777" w:rsidR="00C06233" w:rsidRPr="006F5F57" w:rsidRDefault="00C06233" w:rsidP="00C06233">
      <w:pPr>
        <w:pStyle w:val="PL"/>
        <w:shd w:val="clear" w:color="auto" w:fill="E6E6E6"/>
      </w:pPr>
      <w:r w:rsidRPr="006F5F57">
        <w:tab/>
        <w:t>pur-CP-5GC-CE-ModeA-r16</w:t>
      </w:r>
      <w:r w:rsidRPr="006F5F57">
        <w:tab/>
      </w:r>
      <w:r w:rsidRPr="006F5F57">
        <w:tab/>
      </w:r>
      <w:r w:rsidRPr="006F5F57">
        <w:tab/>
      </w:r>
      <w:r w:rsidRPr="006F5F57">
        <w:tab/>
        <w:t>ENUMERATED {supported}</w:t>
      </w:r>
      <w:r w:rsidRPr="006F5F57">
        <w:tab/>
      </w:r>
      <w:r w:rsidRPr="006F5F57">
        <w:tab/>
      </w:r>
      <w:r w:rsidRPr="006F5F57">
        <w:tab/>
        <w:t>OPTIONAL,</w:t>
      </w:r>
    </w:p>
    <w:p w14:paraId="5FB985E6" w14:textId="77777777" w:rsidR="00C06233" w:rsidRPr="006F5F57" w:rsidRDefault="00C06233" w:rsidP="00C06233">
      <w:pPr>
        <w:pStyle w:val="PL"/>
        <w:shd w:val="clear" w:color="auto" w:fill="E6E6E6"/>
      </w:pPr>
      <w:r w:rsidRPr="006F5F57">
        <w:tab/>
        <w:t>pur-CP-5GC-CE-ModeB-r16</w:t>
      </w:r>
      <w:r w:rsidRPr="006F5F57">
        <w:tab/>
      </w:r>
      <w:r w:rsidRPr="006F5F57">
        <w:tab/>
      </w:r>
      <w:r w:rsidRPr="006F5F57">
        <w:tab/>
      </w:r>
      <w:r w:rsidRPr="006F5F57">
        <w:tab/>
        <w:t>ENUMERATED {supported}</w:t>
      </w:r>
      <w:r w:rsidRPr="006F5F57">
        <w:tab/>
      </w:r>
      <w:r w:rsidRPr="006F5F57">
        <w:tab/>
      </w:r>
      <w:r w:rsidRPr="006F5F57">
        <w:tab/>
        <w:t>OPTIONAL,</w:t>
      </w:r>
    </w:p>
    <w:p w14:paraId="6B52A889" w14:textId="77777777" w:rsidR="00C06233" w:rsidRPr="006F5F57" w:rsidRDefault="00C06233" w:rsidP="00C06233">
      <w:pPr>
        <w:pStyle w:val="PL"/>
        <w:shd w:val="clear" w:color="auto" w:fill="E6E6E6"/>
      </w:pPr>
      <w:r w:rsidRPr="006F5F57">
        <w:tab/>
        <w:t>pur-UP-5GC-CE-ModeA-r16</w:t>
      </w:r>
      <w:r w:rsidRPr="006F5F57">
        <w:tab/>
      </w:r>
      <w:r w:rsidRPr="006F5F57">
        <w:tab/>
      </w:r>
      <w:r w:rsidRPr="006F5F57">
        <w:tab/>
      </w:r>
      <w:r w:rsidRPr="006F5F57">
        <w:tab/>
        <w:t>ENUMERATED {supported}</w:t>
      </w:r>
      <w:r w:rsidRPr="006F5F57">
        <w:tab/>
      </w:r>
      <w:r w:rsidRPr="006F5F57">
        <w:tab/>
      </w:r>
      <w:r w:rsidRPr="006F5F57">
        <w:tab/>
        <w:t>OPTIONAL,</w:t>
      </w:r>
    </w:p>
    <w:p w14:paraId="5D1883C2" w14:textId="77777777" w:rsidR="00C06233" w:rsidRPr="006F5F57" w:rsidRDefault="00C06233" w:rsidP="00C06233">
      <w:pPr>
        <w:pStyle w:val="PL"/>
        <w:shd w:val="clear" w:color="auto" w:fill="E6E6E6"/>
      </w:pPr>
      <w:r w:rsidRPr="006F5F57">
        <w:tab/>
        <w:t>pur-UP-5GC-CE-ModeB-r16</w:t>
      </w:r>
      <w:r w:rsidRPr="006F5F57">
        <w:tab/>
      </w:r>
      <w:r w:rsidRPr="006F5F57">
        <w:tab/>
      </w:r>
      <w:r w:rsidRPr="006F5F57">
        <w:tab/>
      </w:r>
      <w:r w:rsidRPr="006F5F57">
        <w:tab/>
        <w:t>ENUMERATED {supported}</w:t>
      </w:r>
      <w:r w:rsidRPr="006F5F57">
        <w:tab/>
      </w:r>
      <w:r w:rsidRPr="006F5F57">
        <w:tab/>
      </w:r>
      <w:r w:rsidRPr="006F5F57">
        <w:tab/>
        <w:t>OPTIONAL,</w:t>
      </w:r>
    </w:p>
    <w:p w14:paraId="10838A36" w14:textId="77777777" w:rsidR="00C06233" w:rsidRPr="006F5F57" w:rsidRDefault="00C06233" w:rsidP="00C06233">
      <w:pPr>
        <w:pStyle w:val="PL"/>
        <w:shd w:val="clear" w:color="auto" w:fill="E6E6E6"/>
      </w:pPr>
      <w:r w:rsidRPr="006F5F57">
        <w:tab/>
        <w:t>pur-CP-EPC-CE-ModeA-r16</w:t>
      </w:r>
      <w:r w:rsidRPr="006F5F57">
        <w:tab/>
      </w:r>
      <w:r w:rsidRPr="006F5F57">
        <w:tab/>
      </w:r>
      <w:r w:rsidRPr="006F5F57">
        <w:tab/>
      </w:r>
      <w:r w:rsidRPr="006F5F57">
        <w:tab/>
        <w:t>ENUMERATED {supported}</w:t>
      </w:r>
      <w:r w:rsidRPr="006F5F57">
        <w:tab/>
      </w:r>
      <w:r w:rsidRPr="006F5F57">
        <w:tab/>
      </w:r>
      <w:r w:rsidRPr="006F5F57">
        <w:tab/>
        <w:t>OPTIONAL,</w:t>
      </w:r>
    </w:p>
    <w:p w14:paraId="215A0034" w14:textId="77777777" w:rsidR="00C06233" w:rsidRPr="006F5F57" w:rsidRDefault="00C06233" w:rsidP="00C06233">
      <w:pPr>
        <w:pStyle w:val="PL"/>
        <w:shd w:val="clear" w:color="auto" w:fill="E6E6E6"/>
      </w:pPr>
      <w:r w:rsidRPr="006F5F57">
        <w:tab/>
        <w:t>pur-CP-EPC-CE-ModeB-r16</w:t>
      </w:r>
      <w:r w:rsidRPr="006F5F57">
        <w:tab/>
      </w:r>
      <w:r w:rsidRPr="006F5F57">
        <w:tab/>
      </w:r>
      <w:r w:rsidRPr="006F5F57">
        <w:tab/>
      </w:r>
      <w:r w:rsidRPr="006F5F57">
        <w:tab/>
        <w:t>ENUMERATED {supported}</w:t>
      </w:r>
      <w:r w:rsidRPr="006F5F57">
        <w:tab/>
      </w:r>
      <w:r w:rsidRPr="006F5F57">
        <w:tab/>
      </w:r>
      <w:r w:rsidRPr="006F5F57">
        <w:tab/>
        <w:t>OPTIONAL,</w:t>
      </w:r>
    </w:p>
    <w:p w14:paraId="14C6826A" w14:textId="77777777" w:rsidR="00C06233" w:rsidRPr="006F5F57" w:rsidRDefault="00C06233" w:rsidP="00C06233">
      <w:pPr>
        <w:pStyle w:val="PL"/>
        <w:shd w:val="clear" w:color="auto" w:fill="E6E6E6"/>
      </w:pPr>
      <w:r w:rsidRPr="006F5F57">
        <w:tab/>
        <w:t>pur-UP-EPC-CE-ModeA-r16</w:t>
      </w:r>
      <w:r w:rsidRPr="006F5F57">
        <w:tab/>
      </w:r>
      <w:r w:rsidRPr="006F5F57">
        <w:tab/>
      </w:r>
      <w:r w:rsidRPr="006F5F57">
        <w:tab/>
      </w:r>
      <w:r w:rsidRPr="006F5F57">
        <w:tab/>
        <w:t>ENUMERATED {supported}</w:t>
      </w:r>
      <w:r w:rsidRPr="006F5F57">
        <w:tab/>
      </w:r>
      <w:r w:rsidRPr="006F5F57">
        <w:tab/>
      </w:r>
      <w:r w:rsidRPr="006F5F57">
        <w:tab/>
        <w:t>OPTIONAL,</w:t>
      </w:r>
    </w:p>
    <w:p w14:paraId="1E85E6D7" w14:textId="77777777" w:rsidR="00C06233" w:rsidRPr="006F5F57" w:rsidRDefault="00C06233" w:rsidP="00C06233">
      <w:pPr>
        <w:pStyle w:val="PL"/>
        <w:shd w:val="clear" w:color="auto" w:fill="E6E6E6"/>
      </w:pPr>
      <w:r w:rsidRPr="006F5F57">
        <w:tab/>
        <w:t>pur-UP-EPC-CE-ModeB-r16</w:t>
      </w:r>
      <w:r w:rsidRPr="006F5F57">
        <w:tab/>
      </w:r>
      <w:r w:rsidRPr="006F5F57">
        <w:tab/>
      </w:r>
      <w:r w:rsidRPr="006F5F57">
        <w:tab/>
      </w:r>
      <w:r w:rsidRPr="006F5F57">
        <w:tab/>
        <w:t>ENUMERATED {supported}</w:t>
      </w:r>
      <w:r w:rsidRPr="006F5F57">
        <w:tab/>
      </w:r>
      <w:r w:rsidRPr="006F5F57">
        <w:tab/>
      </w:r>
      <w:r w:rsidRPr="006F5F57">
        <w:tab/>
        <w:t>OPTIONAL,</w:t>
      </w:r>
    </w:p>
    <w:p w14:paraId="11F580C7" w14:textId="77777777" w:rsidR="00C06233" w:rsidRPr="006F5F57" w:rsidRDefault="00C06233" w:rsidP="00C06233">
      <w:pPr>
        <w:pStyle w:val="PL"/>
        <w:shd w:val="clear" w:color="auto" w:fill="E6E6E6"/>
      </w:pPr>
      <w:r w:rsidRPr="006F5F57">
        <w:tab/>
        <w:t>pur-CP-L1Ack-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5A0E63" w14:textId="77777777" w:rsidR="00C06233" w:rsidRPr="006F5F57" w:rsidRDefault="00C06233" w:rsidP="00C06233">
      <w:pPr>
        <w:pStyle w:val="PL"/>
        <w:shd w:val="clear" w:color="auto" w:fill="E6E6E6"/>
      </w:pPr>
      <w:r w:rsidRPr="006F5F57">
        <w:tab/>
        <w:t>pur-FrequencyHopping-r16</w:t>
      </w:r>
      <w:r w:rsidRPr="006F5F57">
        <w:tab/>
      </w:r>
      <w:r w:rsidRPr="006F5F57">
        <w:tab/>
      </w:r>
      <w:r w:rsidRPr="006F5F57">
        <w:tab/>
        <w:t>ENUMERATED {supported}</w:t>
      </w:r>
      <w:r w:rsidRPr="006F5F57">
        <w:tab/>
      </w:r>
      <w:r w:rsidRPr="006F5F57">
        <w:tab/>
      </w:r>
      <w:r w:rsidRPr="006F5F57">
        <w:tab/>
        <w:t>OPTIONAL,</w:t>
      </w:r>
    </w:p>
    <w:p w14:paraId="23E6B95E" w14:textId="77777777" w:rsidR="00C06233" w:rsidRPr="006F5F57" w:rsidRDefault="00C06233" w:rsidP="00C06233">
      <w:pPr>
        <w:pStyle w:val="PL"/>
        <w:shd w:val="clear" w:color="auto" w:fill="E6E6E6"/>
      </w:pPr>
      <w:r w:rsidRPr="006F5F57">
        <w:tab/>
        <w:t>pur-PUSCH-NB-MaxTBS-r16</w:t>
      </w:r>
      <w:r w:rsidRPr="006F5F57">
        <w:tab/>
      </w:r>
      <w:r w:rsidRPr="006F5F57">
        <w:tab/>
      </w:r>
      <w:r w:rsidRPr="006F5F57">
        <w:tab/>
      </w:r>
      <w:r w:rsidRPr="006F5F57">
        <w:tab/>
        <w:t>ENUMERATED {supported}</w:t>
      </w:r>
      <w:r w:rsidRPr="006F5F57">
        <w:tab/>
      </w:r>
      <w:r w:rsidRPr="006F5F57">
        <w:tab/>
      </w:r>
      <w:r w:rsidRPr="006F5F57">
        <w:tab/>
        <w:t>OPTIONAL,</w:t>
      </w:r>
    </w:p>
    <w:p w14:paraId="656216F9" w14:textId="77777777" w:rsidR="00C06233" w:rsidRPr="006F5F57" w:rsidRDefault="00C06233" w:rsidP="00C06233">
      <w:pPr>
        <w:pStyle w:val="PL"/>
        <w:shd w:val="clear" w:color="auto" w:fill="E6E6E6"/>
      </w:pPr>
      <w:r w:rsidRPr="006F5F57">
        <w:tab/>
        <w:t>pur-RSRP-Validation-r16</w:t>
      </w:r>
      <w:r w:rsidRPr="006F5F57">
        <w:tab/>
      </w:r>
      <w:r w:rsidRPr="006F5F57">
        <w:tab/>
      </w:r>
      <w:r w:rsidRPr="006F5F57">
        <w:tab/>
      </w:r>
      <w:r w:rsidRPr="006F5F57">
        <w:tab/>
        <w:t>ENUMERATED {supported}</w:t>
      </w:r>
      <w:r w:rsidRPr="006F5F57">
        <w:tab/>
      </w:r>
      <w:r w:rsidRPr="006F5F57">
        <w:tab/>
      </w:r>
      <w:r w:rsidRPr="006F5F57">
        <w:tab/>
        <w:t>OPTIONAL,</w:t>
      </w:r>
    </w:p>
    <w:p w14:paraId="7F1847C3" w14:textId="77777777" w:rsidR="00C06233" w:rsidRPr="006F5F57" w:rsidRDefault="00C06233" w:rsidP="00C06233">
      <w:pPr>
        <w:pStyle w:val="PL"/>
        <w:shd w:val="clear" w:color="auto" w:fill="E6E6E6"/>
      </w:pPr>
      <w:r w:rsidRPr="006F5F57">
        <w:tab/>
        <w:t>pur-SubPRB-CE-ModeA-r16</w:t>
      </w:r>
      <w:r w:rsidRPr="006F5F57">
        <w:tab/>
      </w:r>
      <w:r w:rsidRPr="006F5F57">
        <w:tab/>
      </w:r>
      <w:r w:rsidRPr="006F5F57">
        <w:tab/>
      </w:r>
      <w:r w:rsidRPr="006F5F57">
        <w:tab/>
        <w:t>ENUMERATED {supported}</w:t>
      </w:r>
      <w:r w:rsidRPr="006F5F57">
        <w:tab/>
      </w:r>
      <w:r w:rsidRPr="006F5F57">
        <w:tab/>
      </w:r>
      <w:r w:rsidRPr="006F5F57">
        <w:tab/>
        <w:t>OPTIONAL,</w:t>
      </w:r>
    </w:p>
    <w:p w14:paraId="618606F6" w14:textId="77777777" w:rsidR="00C06233" w:rsidRPr="006F5F57" w:rsidRDefault="00C06233" w:rsidP="00C06233">
      <w:pPr>
        <w:pStyle w:val="PL"/>
        <w:shd w:val="clear" w:color="auto" w:fill="E6E6E6"/>
      </w:pPr>
      <w:r w:rsidRPr="006F5F57">
        <w:tab/>
        <w:t>pur-SubPRB-CE-ModeB-r16</w:t>
      </w:r>
      <w:r w:rsidRPr="006F5F57">
        <w:tab/>
      </w:r>
      <w:r w:rsidRPr="006F5F57">
        <w:tab/>
      </w:r>
      <w:r w:rsidRPr="006F5F57">
        <w:tab/>
      </w:r>
      <w:r w:rsidRPr="006F5F57">
        <w:tab/>
        <w:t>ENUMERATED {supported}</w:t>
      </w:r>
      <w:r w:rsidRPr="006F5F57">
        <w:tab/>
      </w:r>
      <w:r w:rsidRPr="006F5F57">
        <w:tab/>
      </w:r>
      <w:r w:rsidRPr="006F5F57">
        <w:tab/>
        <w:t>OPTIONAL</w:t>
      </w:r>
    </w:p>
    <w:p w14:paraId="6DC606C6" w14:textId="77777777" w:rsidR="00C06233" w:rsidRPr="006F5F57" w:rsidRDefault="00C06233" w:rsidP="00C06233">
      <w:pPr>
        <w:pStyle w:val="PL"/>
        <w:shd w:val="clear" w:color="auto" w:fill="E6E6E6"/>
      </w:pPr>
      <w:r w:rsidRPr="006F5F57">
        <w:t>}</w:t>
      </w:r>
    </w:p>
    <w:p w14:paraId="60FEB9FC" w14:textId="77777777" w:rsidR="00C06233" w:rsidRPr="006F5F57" w:rsidRDefault="00C06233" w:rsidP="00C06233">
      <w:pPr>
        <w:pStyle w:val="PL"/>
        <w:shd w:val="clear" w:color="auto" w:fill="E6E6E6"/>
      </w:pPr>
    </w:p>
    <w:p w14:paraId="2731F3A8" w14:textId="77777777" w:rsidR="00C06233" w:rsidRPr="006F5F57" w:rsidRDefault="00C06233" w:rsidP="00C06233">
      <w:pPr>
        <w:pStyle w:val="PL"/>
        <w:shd w:val="clear" w:color="auto" w:fill="E6E6E6"/>
      </w:pPr>
      <w:r w:rsidRPr="006F5F57">
        <w:t>UE-BasedNetwPerfMeasParameters-r10 ::=</w:t>
      </w:r>
      <w:r w:rsidRPr="006F5F57">
        <w:tab/>
        <w:t>SEQUENCE {</w:t>
      </w:r>
    </w:p>
    <w:p w14:paraId="425D3837" w14:textId="77777777" w:rsidR="00C06233" w:rsidRPr="006F5F57" w:rsidRDefault="00C06233" w:rsidP="00C06233">
      <w:pPr>
        <w:pStyle w:val="PL"/>
        <w:shd w:val="clear" w:color="auto" w:fill="E6E6E6"/>
      </w:pPr>
      <w:r w:rsidRPr="006F5F57">
        <w:tab/>
        <w:t>loggedMeasurementsIdle-r10</w:t>
      </w:r>
      <w:r w:rsidRPr="006F5F57">
        <w:tab/>
      </w:r>
      <w:r w:rsidRPr="006F5F57">
        <w:tab/>
      </w:r>
      <w:r w:rsidRPr="006F5F57">
        <w:tab/>
      </w:r>
      <w:r w:rsidRPr="006F5F57">
        <w:tab/>
        <w:t>ENUMERATED {supported}</w:t>
      </w:r>
      <w:r w:rsidRPr="006F5F57">
        <w:tab/>
      </w:r>
      <w:r w:rsidRPr="006F5F57">
        <w:tab/>
        <w:t>OPTIONAL,</w:t>
      </w:r>
    </w:p>
    <w:p w14:paraId="0D427B10" w14:textId="77777777" w:rsidR="00C06233" w:rsidRPr="006F5F57" w:rsidRDefault="00C06233" w:rsidP="00C06233">
      <w:pPr>
        <w:pStyle w:val="PL"/>
        <w:shd w:val="clear" w:color="auto" w:fill="E6E6E6"/>
      </w:pPr>
      <w:r w:rsidRPr="006F5F57">
        <w:tab/>
        <w:t>standaloneGNSS-Location-r10</w:t>
      </w:r>
      <w:r w:rsidRPr="006F5F57">
        <w:tab/>
      </w:r>
      <w:r w:rsidRPr="006F5F57">
        <w:tab/>
      </w:r>
      <w:r w:rsidRPr="006F5F57">
        <w:tab/>
      </w:r>
      <w:r w:rsidRPr="006F5F57">
        <w:tab/>
        <w:t>ENUMERATED {supported}</w:t>
      </w:r>
      <w:r w:rsidRPr="006F5F57">
        <w:tab/>
      </w:r>
      <w:r w:rsidRPr="006F5F57">
        <w:tab/>
        <w:t>OPTIONAL</w:t>
      </w:r>
    </w:p>
    <w:p w14:paraId="4A77C990" w14:textId="77777777" w:rsidR="00C06233" w:rsidRPr="006F5F57" w:rsidRDefault="00C06233" w:rsidP="00C06233">
      <w:pPr>
        <w:pStyle w:val="PL"/>
        <w:shd w:val="clear" w:color="auto" w:fill="E6E6E6"/>
      </w:pPr>
      <w:r w:rsidRPr="006F5F57">
        <w:t>}</w:t>
      </w:r>
    </w:p>
    <w:p w14:paraId="707C6E5A" w14:textId="77777777" w:rsidR="00C06233" w:rsidRPr="006F5F57" w:rsidRDefault="00C06233" w:rsidP="00C06233">
      <w:pPr>
        <w:pStyle w:val="PL"/>
        <w:shd w:val="clear" w:color="auto" w:fill="E6E6E6"/>
      </w:pPr>
    </w:p>
    <w:p w14:paraId="70A2791D" w14:textId="77777777" w:rsidR="00C06233" w:rsidRPr="006F5F57" w:rsidRDefault="00C06233" w:rsidP="00C06233">
      <w:pPr>
        <w:pStyle w:val="PL"/>
        <w:shd w:val="clear" w:color="auto" w:fill="E6E6E6"/>
      </w:pPr>
      <w:r w:rsidRPr="006F5F57">
        <w:t>UE-BasedNetwPerfMeasParameters-v1250 ::=</w:t>
      </w:r>
      <w:r w:rsidRPr="006F5F57">
        <w:tab/>
        <w:t>SEQUENCE {</w:t>
      </w:r>
    </w:p>
    <w:p w14:paraId="240D48A5" w14:textId="77777777" w:rsidR="00C06233" w:rsidRPr="006F5F57" w:rsidRDefault="00C06233" w:rsidP="00C06233">
      <w:pPr>
        <w:pStyle w:val="PL"/>
        <w:shd w:val="clear" w:color="auto" w:fill="E6E6E6"/>
      </w:pPr>
      <w:r w:rsidRPr="006F5F57">
        <w:tab/>
        <w:t>loggedMBSFNMeasurements-r12</w:t>
      </w:r>
      <w:r w:rsidRPr="006F5F57">
        <w:tab/>
      </w:r>
      <w:r w:rsidRPr="006F5F57">
        <w:tab/>
      </w:r>
      <w:r w:rsidRPr="006F5F57">
        <w:tab/>
      </w:r>
      <w:r w:rsidRPr="006F5F57">
        <w:tab/>
        <w:t>ENUMERATED {supported}</w:t>
      </w:r>
    </w:p>
    <w:p w14:paraId="2CA8A634" w14:textId="77777777" w:rsidR="00C06233" w:rsidRPr="006F5F57" w:rsidRDefault="00C06233" w:rsidP="00C06233">
      <w:pPr>
        <w:pStyle w:val="PL"/>
        <w:shd w:val="clear" w:color="auto" w:fill="E6E6E6"/>
      </w:pPr>
      <w:r w:rsidRPr="006F5F57">
        <w:t>}</w:t>
      </w:r>
    </w:p>
    <w:p w14:paraId="5CFCDE93" w14:textId="77777777" w:rsidR="00C06233" w:rsidRPr="006F5F57" w:rsidRDefault="00C06233" w:rsidP="00C06233">
      <w:pPr>
        <w:pStyle w:val="PL"/>
        <w:shd w:val="clear" w:color="auto" w:fill="E6E6E6"/>
      </w:pPr>
    </w:p>
    <w:p w14:paraId="6BF38464" w14:textId="77777777" w:rsidR="00C06233" w:rsidRPr="006F5F57" w:rsidRDefault="00C06233" w:rsidP="00C06233">
      <w:pPr>
        <w:pStyle w:val="PL"/>
        <w:shd w:val="clear" w:color="auto" w:fill="E6E6E6"/>
      </w:pPr>
      <w:r w:rsidRPr="006F5F57">
        <w:t>UE-BasedNetwPerfMeasParameters-v1430 ::=</w:t>
      </w:r>
      <w:r w:rsidRPr="006F5F57">
        <w:tab/>
        <w:t>SEQUENCE {</w:t>
      </w:r>
    </w:p>
    <w:p w14:paraId="782AEC1B" w14:textId="77777777" w:rsidR="00C06233" w:rsidRPr="006F5F57" w:rsidRDefault="00C06233" w:rsidP="00C06233">
      <w:pPr>
        <w:pStyle w:val="PL"/>
        <w:shd w:val="clear" w:color="auto" w:fill="E6E6E6"/>
      </w:pPr>
      <w:r w:rsidRPr="006F5F57">
        <w:tab/>
        <w:t>locationReport-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1B0CAB6" w14:textId="77777777" w:rsidR="00C06233" w:rsidRPr="006F5F57" w:rsidRDefault="00C06233" w:rsidP="00C06233">
      <w:pPr>
        <w:pStyle w:val="PL"/>
        <w:shd w:val="clear" w:color="auto" w:fill="E6E6E6"/>
      </w:pPr>
      <w:r w:rsidRPr="006F5F57">
        <w:t>}</w:t>
      </w:r>
    </w:p>
    <w:p w14:paraId="165D682F" w14:textId="77777777" w:rsidR="00C06233" w:rsidRPr="006F5F57" w:rsidRDefault="00C06233" w:rsidP="00C06233">
      <w:pPr>
        <w:pStyle w:val="PL"/>
        <w:shd w:val="clear" w:color="auto" w:fill="E6E6E6"/>
      </w:pPr>
    </w:p>
    <w:p w14:paraId="1872922B" w14:textId="77777777" w:rsidR="00C06233" w:rsidRPr="006F5F57" w:rsidRDefault="00C06233" w:rsidP="00C06233">
      <w:pPr>
        <w:pStyle w:val="PL"/>
        <w:shd w:val="clear" w:color="auto" w:fill="E6E6E6"/>
      </w:pPr>
      <w:r w:rsidRPr="006F5F57">
        <w:t>UE-BasedNetwPerfMeasParameters-v1530 ::=</w:t>
      </w:r>
      <w:r w:rsidRPr="006F5F57">
        <w:tab/>
        <w:t>SEQUENCE {</w:t>
      </w:r>
    </w:p>
    <w:p w14:paraId="7E5E2CD8" w14:textId="77777777" w:rsidR="00C06233" w:rsidRPr="006F5F57" w:rsidRDefault="00C06233" w:rsidP="00C06233">
      <w:pPr>
        <w:pStyle w:val="PL"/>
        <w:shd w:val="clear" w:color="auto" w:fill="E6E6E6"/>
      </w:pPr>
      <w:r w:rsidRPr="006F5F57">
        <w:tab/>
        <w:t>loggedMeasBT-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EB67A1" w14:textId="77777777" w:rsidR="00C06233" w:rsidRPr="006F5F57" w:rsidRDefault="00C06233" w:rsidP="00C06233">
      <w:pPr>
        <w:pStyle w:val="PL"/>
        <w:shd w:val="clear" w:color="auto" w:fill="E6E6E6"/>
      </w:pPr>
      <w:r w:rsidRPr="006F5F57">
        <w:tab/>
        <w:t>loggedMeasWLAN-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AF393C8" w14:textId="77777777" w:rsidR="00C06233" w:rsidRPr="006F5F57" w:rsidRDefault="00C06233" w:rsidP="00C06233">
      <w:pPr>
        <w:pStyle w:val="PL"/>
        <w:shd w:val="clear" w:color="auto" w:fill="E6E6E6"/>
      </w:pPr>
      <w:r w:rsidRPr="006F5F57">
        <w:tab/>
        <w:t>immMeasBT-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794914" w14:textId="77777777" w:rsidR="00C06233" w:rsidRPr="006F5F57" w:rsidRDefault="00C06233" w:rsidP="00C06233">
      <w:pPr>
        <w:pStyle w:val="PL"/>
        <w:shd w:val="clear" w:color="auto" w:fill="E6E6E6"/>
      </w:pPr>
      <w:r w:rsidRPr="006F5F57">
        <w:tab/>
        <w:t>immMeasWLA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F573E9" w14:textId="77777777" w:rsidR="00C06233" w:rsidRPr="006F5F57" w:rsidRDefault="00C06233" w:rsidP="00C06233">
      <w:pPr>
        <w:pStyle w:val="PL"/>
        <w:shd w:val="clear" w:color="auto" w:fill="E6E6E6"/>
      </w:pPr>
      <w:r w:rsidRPr="006F5F57">
        <w:t>}</w:t>
      </w:r>
    </w:p>
    <w:p w14:paraId="536C7DFF" w14:textId="77777777" w:rsidR="00C06233" w:rsidRPr="006F5F57" w:rsidRDefault="00C06233" w:rsidP="00C06233">
      <w:pPr>
        <w:pStyle w:val="PL"/>
        <w:shd w:val="clear" w:color="auto" w:fill="E6E6E6"/>
      </w:pPr>
    </w:p>
    <w:p w14:paraId="042A7D00" w14:textId="77777777" w:rsidR="00C06233" w:rsidRPr="006F5F57" w:rsidRDefault="00C06233" w:rsidP="00C06233">
      <w:pPr>
        <w:pStyle w:val="PL"/>
        <w:shd w:val="clear" w:color="auto" w:fill="E6E6E6"/>
      </w:pPr>
      <w:r w:rsidRPr="006F5F57">
        <w:t>UE-BasedNetwPerfMeasParameters-v1610 ::=</w:t>
      </w:r>
      <w:r w:rsidRPr="006F5F57">
        <w:tab/>
        <w:t>SEQUENCE {</w:t>
      </w:r>
    </w:p>
    <w:p w14:paraId="6D0A28E9" w14:textId="77777777" w:rsidR="00C06233" w:rsidRPr="006F5F57" w:rsidRDefault="00C06233" w:rsidP="00C06233">
      <w:pPr>
        <w:pStyle w:val="PL"/>
        <w:shd w:val="clear" w:color="auto" w:fill="E6E6E6"/>
      </w:pPr>
      <w:r w:rsidRPr="006F5F57">
        <w:tab/>
        <w:t>ul-PDCP-AvgDelay-r16</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9D07086" w14:textId="77777777" w:rsidR="00C06233" w:rsidRPr="006F5F57" w:rsidRDefault="00C06233" w:rsidP="00C06233">
      <w:pPr>
        <w:pStyle w:val="PL"/>
        <w:shd w:val="clear" w:color="auto" w:fill="E6E6E6"/>
      </w:pPr>
      <w:r w:rsidRPr="006F5F57">
        <w:t>}</w:t>
      </w:r>
    </w:p>
    <w:p w14:paraId="0C79A484" w14:textId="77777777" w:rsidR="00C06233" w:rsidRPr="006F5F57" w:rsidRDefault="00C06233" w:rsidP="00C06233">
      <w:pPr>
        <w:pStyle w:val="PL"/>
        <w:shd w:val="clear" w:color="auto" w:fill="E6E6E6"/>
      </w:pPr>
    </w:p>
    <w:p w14:paraId="31A91BA5" w14:textId="77777777" w:rsidR="00C06233" w:rsidRPr="006F5F57" w:rsidRDefault="00C06233" w:rsidP="00C06233">
      <w:pPr>
        <w:pStyle w:val="PL"/>
        <w:shd w:val="clear" w:color="auto" w:fill="E6E6E6"/>
      </w:pPr>
      <w:r w:rsidRPr="006F5F57">
        <w:t>UE-BasedNetwPerfMeasParameters-v1700 ::=</w:t>
      </w:r>
      <w:r w:rsidRPr="006F5F57">
        <w:tab/>
        <w:t>SEQUENCE {</w:t>
      </w:r>
    </w:p>
    <w:p w14:paraId="3F964B8E" w14:textId="77777777" w:rsidR="00C06233" w:rsidRPr="006F5F57" w:rsidRDefault="00C06233" w:rsidP="00C06233">
      <w:pPr>
        <w:pStyle w:val="PL"/>
        <w:shd w:val="clear" w:color="auto" w:fill="E6E6E6"/>
      </w:pPr>
      <w:r w:rsidRPr="006F5F57">
        <w:tab/>
        <w:t>loggedMeasIdleEventL1-r17</w:t>
      </w:r>
      <w:r w:rsidRPr="006F5F57">
        <w:tab/>
      </w:r>
      <w:r w:rsidRPr="006F5F57">
        <w:tab/>
      </w:r>
      <w:r w:rsidRPr="006F5F57">
        <w:tab/>
      </w:r>
      <w:r w:rsidRPr="006F5F57">
        <w:tab/>
      </w:r>
      <w:r w:rsidRPr="006F5F57">
        <w:tab/>
        <w:t>ENUMERATED {supported}</w:t>
      </w:r>
      <w:r w:rsidRPr="006F5F57">
        <w:tab/>
      </w:r>
      <w:r w:rsidRPr="006F5F57">
        <w:tab/>
        <w:t>OPTIONAL,</w:t>
      </w:r>
    </w:p>
    <w:p w14:paraId="03DD4C6C" w14:textId="77777777" w:rsidR="00C06233" w:rsidRPr="006F5F57" w:rsidRDefault="00C06233" w:rsidP="00C06233">
      <w:pPr>
        <w:pStyle w:val="PL"/>
        <w:shd w:val="clear" w:color="auto" w:fill="E6E6E6"/>
      </w:pPr>
      <w:r w:rsidRPr="006F5F57">
        <w:tab/>
        <w:t>loggedMeasIdleEventOutOfCoverage-r17</w:t>
      </w:r>
      <w:r w:rsidRPr="006F5F57">
        <w:tab/>
      </w:r>
      <w:r w:rsidRPr="006F5F57">
        <w:tab/>
        <w:t>ENUMERATED {supported}</w:t>
      </w:r>
      <w:r w:rsidRPr="006F5F57">
        <w:tab/>
      </w:r>
      <w:r w:rsidRPr="006F5F57">
        <w:tab/>
        <w:t>OPTIONAL,</w:t>
      </w:r>
    </w:p>
    <w:p w14:paraId="5BC989CC" w14:textId="77777777" w:rsidR="00C06233" w:rsidRPr="006F5F57" w:rsidRDefault="00C06233" w:rsidP="00C06233">
      <w:pPr>
        <w:pStyle w:val="PL"/>
        <w:shd w:val="clear" w:color="auto" w:fill="E6E6E6"/>
      </w:pPr>
      <w:r w:rsidRPr="006F5F57">
        <w:tab/>
        <w:t>loggedMeasUncomBarPre-r17</w:t>
      </w:r>
      <w:r w:rsidRPr="006F5F57">
        <w:tab/>
      </w:r>
      <w:r w:rsidRPr="006F5F57">
        <w:tab/>
      </w:r>
      <w:r w:rsidRPr="006F5F57">
        <w:tab/>
      </w:r>
      <w:r w:rsidRPr="006F5F57">
        <w:tab/>
      </w:r>
      <w:r w:rsidRPr="006F5F57">
        <w:tab/>
        <w:t>ENUMERATED {supported}</w:t>
      </w:r>
      <w:r w:rsidRPr="006F5F57">
        <w:tab/>
      </w:r>
      <w:r w:rsidRPr="006F5F57">
        <w:tab/>
        <w:t>OPTIONAL,</w:t>
      </w:r>
    </w:p>
    <w:p w14:paraId="5DB84AA6" w14:textId="77777777" w:rsidR="00C06233" w:rsidRPr="006F5F57" w:rsidRDefault="00C06233" w:rsidP="00C06233">
      <w:pPr>
        <w:pStyle w:val="PL"/>
        <w:shd w:val="clear" w:color="auto" w:fill="E6E6E6"/>
      </w:pPr>
      <w:r w:rsidRPr="006F5F57">
        <w:tab/>
        <w:t>immMeasUncomBarPre-r17</w:t>
      </w:r>
      <w:r w:rsidRPr="006F5F57">
        <w:tab/>
      </w:r>
      <w:r w:rsidRPr="006F5F57">
        <w:tab/>
      </w:r>
      <w:r w:rsidRPr="006F5F57">
        <w:tab/>
      </w:r>
      <w:r w:rsidRPr="006F5F57">
        <w:tab/>
      </w:r>
      <w:r w:rsidRPr="006F5F57">
        <w:tab/>
        <w:t>ENUMERATED {supported}</w:t>
      </w:r>
      <w:r w:rsidRPr="006F5F57">
        <w:tab/>
      </w:r>
      <w:r w:rsidRPr="006F5F57">
        <w:tab/>
        <w:t>OPTIONAL</w:t>
      </w:r>
    </w:p>
    <w:p w14:paraId="02149F98" w14:textId="77777777" w:rsidR="00C06233" w:rsidRPr="006F5F57" w:rsidRDefault="00C06233" w:rsidP="00C06233">
      <w:pPr>
        <w:pStyle w:val="PL"/>
        <w:shd w:val="clear" w:color="auto" w:fill="E6E6E6"/>
      </w:pPr>
      <w:r w:rsidRPr="006F5F57">
        <w:t>}</w:t>
      </w:r>
    </w:p>
    <w:p w14:paraId="6C3B4329" w14:textId="77777777" w:rsidR="00C06233" w:rsidRPr="006F5F57" w:rsidRDefault="00C06233" w:rsidP="00C06233">
      <w:pPr>
        <w:pStyle w:val="PL"/>
        <w:shd w:val="clear" w:color="auto" w:fill="E6E6E6"/>
      </w:pPr>
    </w:p>
    <w:p w14:paraId="388C7DE6" w14:textId="77777777" w:rsidR="00C06233" w:rsidRPr="006F5F57" w:rsidRDefault="00C06233" w:rsidP="00C06233">
      <w:pPr>
        <w:pStyle w:val="PL"/>
        <w:shd w:val="clear" w:color="auto" w:fill="E6E6E6"/>
      </w:pPr>
      <w:r w:rsidRPr="006F5F57">
        <w:t>UE-BasedNetwPerfMeasParameters-v1800 ::=</w:t>
      </w:r>
      <w:r w:rsidRPr="006F5F57">
        <w:tab/>
        <w:t>SEQUENCE {</w:t>
      </w:r>
    </w:p>
    <w:p w14:paraId="00C6B0A8" w14:textId="77777777" w:rsidR="00C06233" w:rsidRPr="006F5F57" w:rsidRDefault="00C06233" w:rsidP="00C06233">
      <w:pPr>
        <w:pStyle w:val="PL"/>
        <w:shd w:val="clear" w:color="auto" w:fill="E6E6E6"/>
      </w:pPr>
      <w:r w:rsidRPr="006F5F57">
        <w:tab/>
        <w:t>sigBasedEUTRA-LoggedMeasOverrideProtect-r18</w:t>
      </w:r>
      <w:r w:rsidRPr="006F5F57">
        <w:tab/>
      </w:r>
      <w:r w:rsidRPr="006F5F57">
        <w:tab/>
        <w:t>ENUMERATED {supported}</w:t>
      </w:r>
      <w:r w:rsidRPr="006F5F57">
        <w:tab/>
      </w:r>
      <w:r w:rsidRPr="006F5F57">
        <w:tab/>
        <w:t>OPTIONAL</w:t>
      </w:r>
    </w:p>
    <w:p w14:paraId="6173D72D" w14:textId="77777777" w:rsidR="00C06233" w:rsidRPr="006F5F57" w:rsidRDefault="00C06233" w:rsidP="00C06233">
      <w:pPr>
        <w:pStyle w:val="PL"/>
        <w:shd w:val="clear" w:color="auto" w:fill="E6E6E6"/>
      </w:pPr>
      <w:r w:rsidRPr="006F5F57">
        <w:t>}</w:t>
      </w:r>
    </w:p>
    <w:p w14:paraId="3412B164" w14:textId="77777777" w:rsidR="00C06233" w:rsidRPr="006F5F57" w:rsidRDefault="00C06233" w:rsidP="00C06233">
      <w:pPr>
        <w:pStyle w:val="PL"/>
        <w:shd w:val="clear" w:color="auto" w:fill="E6E6E6"/>
      </w:pPr>
    </w:p>
    <w:p w14:paraId="4C2C18AD" w14:textId="77777777" w:rsidR="00C06233" w:rsidRPr="006F5F57" w:rsidRDefault="00C06233" w:rsidP="00C06233">
      <w:pPr>
        <w:pStyle w:val="PL"/>
        <w:shd w:val="clear" w:color="auto" w:fill="E6E6E6"/>
      </w:pPr>
      <w:r w:rsidRPr="006F5F57">
        <w:t>OTDOA-PositioningCapabilities-r10 ::=</w:t>
      </w:r>
      <w:r w:rsidRPr="006F5F57">
        <w:tab/>
        <w:t>SEQUENCE {</w:t>
      </w:r>
    </w:p>
    <w:p w14:paraId="52BB8C66" w14:textId="77777777" w:rsidR="00C06233" w:rsidRPr="006F5F57" w:rsidRDefault="00C06233" w:rsidP="00C06233">
      <w:pPr>
        <w:pStyle w:val="PL"/>
        <w:shd w:val="clear" w:color="auto" w:fill="E6E6E6"/>
      </w:pPr>
      <w:r w:rsidRPr="006F5F57">
        <w:tab/>
        <w:t>otdoa-UE-Assisted-r10</w:t>
      </w:r>
      <w:r w:rsidRPr="006F5F57">
        <w:tab/>
      </w:r>
      <w:r w:rsidRPr="006F5F57">
        <w:tab/>
      </w:r>
      <w:r w:rsidRPr="006F5F57">
        <w:tab/>
      </w:r>
      <w:r w:rsidRPr="006F5F57">
        <w:tab/>
      </w:r>
      <w:r w:rsidRPr="006F5F57">
        <w:tab/>
        <w:t>ENUMERATED {supported},</w:t>
      </w:r>
    </w:p>
    <w:p w14:paraId="0005FFF2" w14:textId="77777777" w:rsidR="00C06233" w:rsidRPr="006F5F57" w:rsidRDefault="00C06233" w:rsidP="00C06233">
      <w:pPr>
        <w:pStyle w:val="PL"/>
        <w:shd w:val="clear" w:color="auto" w:fill="E6E6E6"/>
      </w:pPr>
      <w:r w:rsidRPr="006F5F57">
        <w:tab/>
        <w:t>interFreqRSTD-Measurement-r10</w:t>
      </w:r>
      <w:r w:rsidRPr="006F5F57">
        <w:tab/>
      </w:r>
      <w:r w:rsidRPr="006F5F57">
        <w:tab/>
      </w:r>
      <w:r w:rsidRPr="006F5F57">
        <w:tab/>
        <w:t>ENUMERATED {supported}</w:t>
      </w:r>
      <w:r w:rsidRPr="006F5F57">
        <w:tab/>
      </w:r>
      <w:r w:rsidRPr="006F5F57">
        <w:tab/>
        <w:t>OPTIONAL</w:t>
      </w:r>
    </w:p>
    <w:p w14:paraId="0138A70F" w14:textId="77777777" w:rsidR="00C06233" w:rsidRPr="006F5F57" w:rsidRDefault="00C06233" w:rsidP="00C06233">
      <w:pPr>
        <w:pStyle w:val="PL"/>
        <w:shd w:val="clear" w:color="auto" w:fill="E6E6E6"/>
      </w:pPr>
      <w:r w:rsidRPr="006F5F57">
        <w:t>}</w:t>
      </w:r>
    </w:p>
    <w:p w14:paraId="756D8A24" w14:textId="77777777" w:rsidR="00C06233" w:rsidRPr="006F5F57" w:rsidRDefault="00C06233" w:rsidP="00C06233">
      <w:pPr>
        <w:pStyle w:val="PL"/>
        <w:shd w:val="clear" w:color="auto" w:fill="E6E6E6"/>
      </w:pPr>
    </w:p>
    <w:p w14:paraId="06598E92" w14:textId="77777777" w:rsidR="00C06233" w:rsidRPr="006F5F57" w:rsidRDefault="00C06233" w:rsidP="00C06233">
      <w:pPr>
        <w:pStyle w:val="PL"/>
        <w:shd w:val="clear" w:color="auto" w:fill="E6E6E6"/>
      </w:pPr>
      <w:r w:rsidRPr="006F5F57">
        <w:t>Other-Parameters-r11 ::=</w:t>
      </w:r>
      <w:r w:rsidRPr="006F5F57">
        <w:tab/>
      </w:r>
      <w:r w:rsidRPr="006F5F57">
        <w:tab/>
      </w:r>
      <w:r w:rsidRPr="006F5F57">
        <w:tab/>
      </w:r>
      <w:r w:rsidRPr="006F5F57">
        <w:tab/>
        <w:t>SEQUENCE {</w:t>
      </w:r>
    </w:p>
    <w:p w14:paraId="34BF26C5" w14:textId="77777777" w:rsidR="00C06233" w:rsidRPr="006F5F57" w:rsidRDefault="00C06233" w:rsidP="00C06233">
      <w:pPr>
        <w:pStyle w:val="PL"/>
        <w:shd w:val="clear" w:color="auto" w:fill="E6E6E6"/>
      </w:pPr>
      <w:r w:rsidRPr="006F5F57">
        <w:tab/>
        <w:t>inDeviceCoex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43F2218" w14:textId="77777777" w:rsidR="00C06233" w:rsidRPr="006F5F57" w:rsidRDefault="00C06233" w:rsidP="00C06233">
      <w:pPr>
        <w:pStyle w:val="PL"/>
        <w:shd w:val="clear" w:color="auto" w:fill="E6E6E6"/>
      </w:pPr>
      <w:r w:rsidRPr="006F5F57">
        <w:tab/>
        <w:t>powerPref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50BB3FC" w14:textId="77777777" w:rsidR="00C06233" w:rsidRPr="006F5F57" w:rsidRDefault="00C06233" w:rsidP="00C06233">
      <w:pPr>
        <w:pStyle w:val="PL"/>
        <w:shd w:val="clear" w:color="auto" w:fill="E6E6E6"/>
      </w:pPr>
      <w:r w:rsidRPr="006F5F57">
        <w:tab/>
        <w:t>ue-Rx-TxTimeDiffMeasurements-r11</w:t>
      </w:r>
      <w:r w:rsidRPr="006F5F57">
        <w:tab/>
      </w:r>
      <w:r w:rsidRPr="006F5F57">
        <w:tab/>
        <w:t>ENUMERATED {supported}</w:t>
      </w:r>
      <w:r w:rsidRPr="006F5F57">
        <w:tab/>
      </w:r>
      <w:r w:rsidRPr="006F5F57">
        <w:tab/>
        <w:t>OPTIONAL</w:t>
      </w:r>
    </w:p>
    <w:p w14:paraId="4D04860A" w14:textId="77777777" w:rsidR="00C06233" w:rsidRPr="006F5F57" w:rsidRDefault="00C06233" w:rsidP="00C06233">
      <w:pPr>
        <w:pStyle w:val="PL"/>
        <w:shd w:val="clear" w:color="auto" w:fill="E6E6E6"/>
      </w:pPr>
      <w:r w:rsidRPr="006F5F57">
        <w:t>}</w:t>
      </w:r>
    </w:p>
    <w:p w14:paraId="41971004" w14:textId="77777777" w:rsidR="00C06233" w:rsidRPr="006F5F57" w:rsidRDefault="00C06233" w:rsidP="00C06233">
      <w:pPr>
        <w:pStyle w:val="PL"/>
        <w:shd w:val="clear" w:color="auto" w:fill="E6E6E6"/>
      </w:pPr>
    </w:p>
    <w:p w14:paraId="5B4E2FE2" w14:textId="77777777" w:rsidR="00C06233" w:rsidRPr="006F5F57" w:rsidRDefault="00C06233" w:rsidP="00C06233">
      <w:pPr>
        <w:pStyle w:val="PL"/>
        <w:shd w:val="clear" w:color="auto" w:fill="E6E6E6"/>
      </w:pPr>
      <w:r w:rsidRPr="006F5F57">
        <w:t>Other-Parameters-v11d0 ::=</w:t>
      </w:r>
      <w:r w:rsidRPr="006F5F57">
        <w:tab/>
      </w:r>
      <w:r w:rsidRPr="006F5F57">
        <w:tab/>
      </w:r>
      <w:r w:rsidRPr="006F5F57">
        <w:tab/>
      </w:r>
      <w:r w:rsidRPr="006F5F57">
        <w:tab/>
        <w:t>SEQUENCE {</w:t>
      </w:r>
    </w:p>
    <w:p w14:paraId="618FE769" w14:textId="77777777" w:rsidR="00C06233" w:rsidRPr="006F5F57" w:rsidRDefault="00C06233" w:rsidP="00C06233">
      <w:pPr>
        <w:pStyle w:val="PL"/>
        <w:shd w:val="clear" w:color="auto" w:fill="E6E6E6"/>
      </w:pPr>
      <w:r w:rsidRPr="006F5F57">
        <w:tab/>
        <w:t>inDeviceCoexInd-UL-CA-r11</w:t>
      </w:r>
      <w:r w:rsidRPr="006F5F57">
        <w:tab/>
      </w:r>
      <w:r w:rsidRPr="006F5F57">
        <w:tab/>
      </w:r>
      <w:r w:rsidRPr="006F5F57">
        <w:tab/>
      </w:r>
      <w:r w:rsidRPr="006F5F57">
        <w:tab/>
        <w:t>ENUMERATED {supported}</w:t>
      </w:r>
      <w:r w:rsidRPr="006F5F57">
        <w:tab/>
      </w:r>
      <w:r w:rsidRPr="006F5F57">
        <w:tab/>
        <w:t>OPTIONAL</w:t>
      </w:r>
    </w:p>
    <w:p w14:paraId="68ADA014" w14:textId="77777777" w:rsidR="00C06233" w:rsidRPr="006F5F57" w:rsidRDefault="00C06233" w:rsidP="00C06233">
      <w:pPr>
        <w:pStyle w:val="PL"/>
        <w:shd w:val="clear" w:color="auto" w:fill="E6E6E6"/>
      </w:pPr>
      <w:r w:rsidRPr="006F5F57">
        <w:t>}</w:t>
      </w:r>
    </w:p>
    <w:p w14:paraId="67E2FF8C" w14:textId="77777777" w:rsidR="00C06233" w:rsidRPr="006F5F57" w:rsidRDefault="00C06233" w:rsidP="00C06233">
      <w:pPr>
        <w:pStyle w:val="PL"/>
        <w:shd w:val="clear" w:color="auto" w:fill="E6E6E6"/>
      </w:pPr>
    </w:p>
    <w:p w14:paraId="0A72875D" w14:textId="77777777" w:rsidR="00C06233" w:rsidRPr="006F5F57" w:rsidRDefault="00C06233" w:rsidP="00C06233">
      <w:pPr>
        <w:pStyle w:val="PL"/>
        <w:shd w:val="clear" w:color="auto" w:fill="E6E6E6"/>
      </w:pPr>
      <w:r w:rsidRPr="006F5F57">
        <w:t>Other-Parameters-v1360 ::=</w:t>
      </w:r>
      <w:r w:rsidRPr="006F5F57">
        <w:tab/>
        <w:t>SEQUENCE {</w:t>
      </w:r>
    </w:p>
    <w:p w14:paraId="66BFA4AB" w14:textId="77777777" w:rsidR="00C06233" w:rsidRPr="006F5F57" w:rsidRDefault="00C06233" w:rsidP="00C06233">
      <w:pPr>
        <w:pStyle w:val="PL"/>
        <w:shd w:val="clear" w:color="auto" w:fill="E6E6E6"/>
      </w:pPr>
      <w:r w:rsidRPr="006F5F57">
        <w:tab/>
        <w:t>inDeviceCoexInd-HardwareSharingInd-r13</w:t>
      </w:r>
      <w:r w:rsidRPr="006F5F57">
        <w:tab/>
      </w:r>
      <w:r w:rsidRPr="006F5F57">
        <w:tab/>
        <w:t>ENUMERATED {supported}</w:t>
      </w:r>
      <w:r w:rsidRPr="006F5F57">
        <w:tab/>
      </w:r>
      <w:r w:rsidRPr="006F5F57">
        <w:tab/>
        <w:t>OPTIONAL</w:t>
      </w:r>
    </w:p>
    <w:p w14:paraId="611D2290" w14:textId="77777777" w:rsidR="00C06233" w:rsidRPr="006F5F57" w:rsidRDefault="00C06233" w:rsidP="00C06233">
      <w:pPr>
        <w:pStyle w:val="PL"/>
        <w:shd w:val="clear" w:color="auto" w:fill="E6E6E6"/>
      </w:pPr>
      <w:r w:rsidRPr="006F5F57">
        <w:t>}</w:t>
      </w:r>
    </w:p>
    <w:p w14:paraId="35C3E47A" w14:textId="77777777" w:rsidR="00C06233" w:rsidRPr="006F5F57" w:rsidRDefault="00C06233" w:rsidP="00C06233">
      <w:pPr>
        <w:pStyle w:val="PL"/>
        <w:shd w:val="clear" w:color="auto" w:fill="E6E6E6"/>
      </w:pPr>
    </w:p>
    <w:p w14:paraId="3720E0F5" w14:textId="77777777" w:rsidR="00C06233" w:rsidRPr="006F5F57" w:rsidRDefault="00C06233" w:rsidP="00C06233">
      <w:pPr>
        <w:pStyle w:val="PL"/>
        <w:shd w:val="clear" w:color="auto" w:fill="E6E6E6"/>
      </w:pPr>
      <w:r w:rsidRPr="006F5F57">
        <w:t>Other-Parameters-v1430 ::=</w:t>
      </w:r>
      <w:r w:rsidRPr="006F5F57">
        <w:tab/>
      </w:r>
      <w:r w:rsidRPr="006F5F57">
        <w:tab/>
      </w:r>
      <w:r w:rsidRPr="006F5F57">
        <w:tab/>
        <w:t>SEQUENCE {</w:t>
      </w:r>
    </w:p>
    <w:p w14:paraId="0362D92B" w14:textId="77777777" w:rsidR="00C06233" w:rsidRPr="006F5F57" w:rsidRDefault="00C06233" w:rsidP="00C06233">
      <w:pPr>
        <w:pStyle w:val="PL"/>
        <w:shd w:val="clear" w:color="auto" w:fill="E6E6E6"/>
      </w:pPr>
      <w:r w:rsidRPr="006F5F57">
        <w:tab/>
        <w:t>bwPrefInd-r14</w:t>
      </w:r>
      <w:r w:rsidRPr="006F5F57">
        <w:tab/>
      </w:r>
      <w:r w:rsidRPr="006F5F57">
        <w:tab/>
      </w:r>
      <w:r w:rsidRPr="006F5F57">
        <w:tab/>
      </w:r>
      <w:r w:rsidRPr="006F5F57">
        <w:tab/>
      </w:r>
      <w:r w:rsidRPr="006F5F57">
        <w:tab/>
        <w:t>ENUMERATED {supported}</w:t>
      </w:r>
      <w:r w:rsidRPr="006F5F57">
        <w:tab/>
      </w:r>
      <w:r w:rsidRPr="006F5F57">
        <w:tab/>
        <w:t>OPTIONAL,</w:t>
      </w:r>
    </w:p>
    <w:p w14:paraId="02320903" w14:textId="77777777" w:rsidR="00C06233" w:rsidRPr="006F5F57" w:rsidRDefault="00C06233" w:rsidP="00C06233">
      <w:pPr>
        <w:pStyle w:val="PL"/>
        <w:shd w:val="clear" w:color="auto" w:fill="E6E6E6"/>
      </w:pPr>
      <w:r w:rsidRPr="006F5F57">
        <w:tab/>
        <w:t>rlm-ReportSupport-r14</w:t>
      </w:r>
      <w:r w:rsidRPr="006F5F57">
        <w:tab/>
      </w:r>
      <w:r w:rsidRPr="006F5F57">
        <w:tab/>
      </w:r>
      <w:r w:rsidRPr="006F5F57">
        <w:tab/>
        <w:t>ENUMERATED {supported}</w:t>
      </w:r>
      <w:r w:rsidRPr="006F5F57">
        <w:tab/>
      </w:r>
      <w:r w:rsidRPr="006F5F57">
        <w:tab/>
        <w:t>OPTIONAL</w:t>
      </w:r>
    </w:p>
    <w:p w14:paraId="54906904" w14:textId="77777777" w:rsidR="00C06233" w:rsidRPr="006F5F57" w:rsidRDefault="00C06233" w:rsidP="00C06233">
      <w:pPr>
        <w:pStyle w:val="PL"/>
        <w:shd w:val="clear" w:color="auto" w:fill="E6E6E6"/>
      </w:pPr>
      <w:r w:rsidRPr="006F5F57">
        <w:t>}</w:t>
      </w:r>
    </w:p>
    <w:p w14:paraId="4319AFBF" w14:textId="77777777" w:rsidR="00C06233" w:rsidRPr="006F5F57" w:rsidRDefault="00C06233" w:rsidP="00C06233">
      <w:pPr>
        <w:pStyle w:val="PL"/>
        <w:shd w:val="clear" w:color="auto" w:fill="E6E6E6"/>
      </w:pPr>
    </w:p>
    <w:p w14:paraId="4B781571" w14:textId="77777777" w:rsidR="00C06233" w:rsidRPr="006F5F57" w:rsidRDefault="00C06233" w:rsidP="00C06233">
      <w:pPr>
        <w:pStyle w:val="PL"/>
        <w:shd w:val="clear" w:color="auto" w:fill="E6E6E6"/>
      </w:pPr>
      <w:r w:rsidRPr="006F5F57">
        <w:t>OtherParameters-v1450 ::=</w:t>
      </w:r>
      <w:r w:rsidRPr="006F5F57">
        <w:tab/>
        <w:t>SEQUENCE {</w:t>
      </w:r>
    </w:p>
    <w:p w14:paraId="58DB6ED5" w14:textId="77777777" w:rsidR="00C06233" w:rsidRPr="006F5F57" w:rsidRDefault="00C06233" w:rsidP="00C06233">
      <w:pPr>
        <w:pStyle w:val="PL"/>
        <w:shd w:val="clear" w:color="auto" w:fill="E6E6E6"/>
      </w:pPr>
      <w:r w:rsidRPr="006F5F57">
        <w:tab/>
        <w:t>overheatingInd-r14</w:t>
      </w:r>
      <w:r w:rsidRPr="006F5F57">
        <w:tab/>
      </w:r>
      <w:r w:rsidRPr="006F5F57">
        <w:tab/>
      </w:r>
      <w:r w:rsidRPr="006F5F57">
        <w:tab/>
      </w:r>
      <w:r w:rsidRPr="006F5F57">
        <w:tab/>
        <w:t>ENUMERATED {supported}</w:t>
      </w:r>
      <w:r w:rsidRPr="006F5F57">
        <w:tab/>
      </w:r>
      <w:r w:rsidRPr="006F5F57">
        <w:tab/>
        <w:t>OPTIONAL</w:t>
      </w:r>
    </w:p>
    <w:p w14:paraId="7537D8F6" w14:textId="77777777" w:rsidR="00C06233" w:rsidRPr="006F5F57" w:rsidRDefault="00C06233" w:rsidP="00C06233">
      <w:pPr>
        <w:pStyle w:val="PL"/>
        <w:shd w:val="clear" w:color="auto" w:fill="E6E6E6"/>
      </w:pPr>
      <w:r w:rsidRPr="006F5F57">
        <w:t>}</w:t>
      </w:r>
    </w:p>
    <w:p w14:paraId="7A8B51AC" w14:textId="77777777" w:rsidR="00C06233" w:rsidRPr="006F5F57" w:rsidRDefault="00C06233" w:rsidP="00C06233">
      <w:pPr>
        <w:pStyle w:val="PL"/>
        <w:shd w:val="clear" w:color="auto" w:fill="E6E6E6"/>
      </w:pPr>
    </w:p>
    <w:p w14:paraId="4DC91A83" w14:textId="77777777" w:rsidR="00C06233" w:rsidRPr="006F5F57" w:rsidRDefault="00C06233" w:rsidP="00C06233">
      <w:pPr>
        <w:pStyle w:val="PL"/>
        <w:shd w:val="clear" w:color="auto" w:fill="E6E6E6"/>
      </w:pPr>
      <w:r w:rsidRPr="006F5F57">
        <w:t>Other-Parameters-v1460 ::=</w:t>
      </w:r>
      <w:r w:rsidRPr="006F5F57">
        <w:tab/>
        <w:t>SEQUENCE {</w:t>
      </w:r>
    </w:p>
    <w:p w14:paraId="370AE423" w14:textId="77777777" w:rsidR="00C06233" w:rsidRPr="006F5F57" w:rsidRDefault="00C06233" w:rsidP="00C06233">
      <w:pPr>
        <w:pStyle w:val="PL"/>
        <w:shd w:val="clear" w:color="auto" w:fill="E6E6E6"/>
      </w:pPr>
      <w:r w:rsidRPr="006F5F57">
        <w:tab/>
        <w:t>nonCSG-SI-Reporting-r14</w:t>
      </w:r>
      <w:r w:rsidRPr="006F5F57">
        <w:tab/>
      </w:r>
      <w:r w:rsidRPr="006F5F57">
        <w:tab/>
      </w:r>
      <w:r w:rsidRPr="006F5F57">
        <w:tab/>
        <w:t>ENUMERATED {supported}</w:t>
      </w:r>
      <w:r w:rsidRPr="006F5F57">
        <w:tab/>
      </w:r>
      <w:r w:rsidRPr="006F5F57">
        <w:tab/>
        <w:t>OPTIONAL</w:t>
      </w:r>
    </w:p>
    <w:p w14:paraId="37DEF6AC" w14:textId="77777777" w:rsidR="00C06233" w:rsidRPr="006F5F57" w:rsidRDefault="00C06233" w:rsidP="00C06233">
      <w:pPr>
        <w:pStyle w:val="PL"/>
        <w:shd w:val="clear" w:color="auto" w:fill="E6E6E6"/>
      </w:pPr>
      <w:r w:rsidRPr="006F5F57">
        <w:t>}</w:t>
      </w:r>
    </w:p>
    <w:p w14:paraId="7FA9E3CC" w14:textId="77777777" w:rsidR="00C06233" w:rsidRPr="006F5F57" w:rsidRDefault="00C06233" w:rsidP="00C06233">
      <w:pPr>
        <w:pStyle w:val="PL"/>
        <w:shd w:val="clear" w:color="auto" w:fill="E6E6E6"/>
      </w:pPr>
    </w:p>
    <w:p w14:paraId="3394F59B" w14:textId="77777777" w:rsidR="00C06233" w:rsidRPr="006F5F57" w:rsidRDefault="00C06233" w:rsidP="00C06233">
      <w:pPr>
        <w:pStyle w:val="PL"/>
        <w:shd w:val="clear" w:color="auto" w:fill="E6E6E6"/>
      </w:pPr>
      <w:r w:rsidRPr="006F5F57">
        <w:t>Other-Parameters-v1530 ::=</w:t>
      </w:r>
      <w:r w:rsidRPr="006F5F57">
        <w:tab/>
      </w:r>
      <w:r w:rsidRPr="006F5F57">
        <w:tab/>
      </w:r>
      <w:r w:rsidRPr="006F5F57">
        <w:tab/>
        <w:t>SEQUENCE {</w:t>
      </w:r>
    </w:p>
    <w:p w14:paraId="749F15BF" w14:textId="77777777" w:rsidR="00C06233" w:rsidRPr="006F5F57" w:rsidRDefault="00C06233" w:rsidP="00C06233">
      <w:pPr>
        <w:pStyle w:val="PL"/>
        <w:shd w:val="clear" w:color="auto" w:fill="E6E6E6"/>
      </w:pPr>
      <w:r w:rsidRPr="006F5F57">
        <w:tab/>
        <w:t>assistInfoBitForLC-r15</w:t>
      </w:r>
      <w:r w:rsidRPr="006F5F57">
        <w:tab/>
      </w:r>
      <w:r w:rsidRPr="006F5F57">
        <w:tab/>
      </w:r>
      <w:r w:rsidRPr="006F5F57">
        <w:tab/>
        <w:t>ENUMERATED {supported}</w:t>
      </w:r>
      <w:r w:rsidRPr="006F5F57">
        <w:tab/>
      </w:r>
      <w:r w:rsidRPr="006F5F57">
        <w:tab/>
        <w:t>OPTIONAL,</w:t>
      </w:r>
    </w:p>
    <w:p w14:paraId="16122372" w14:textId="77777777" w:rsidR="00C06233" w:rsidRPr="006F5F57" w:rsidRDefault="00C06233" w:rsidP="00C06233">
      <w:pPr>
        <w:pStyle w:val="PL"/>
        <w:shd w:val="clear" w:color="auto" w:fill="E6E6E6"/>
      </w:pPr>
      <w:r w:rsidRPr="006F5F57">
        <w:tab/>
        <w:t>timeReferenceProvision-r15</w:t>
      </w:r>
      <w:r w:rsidRPr="006F5F57">
        <w:tab/>
      </w:r>
      <w:r w:rsidRPr="006F5F57">
        <w:tab/>
        <w:t>ENUMERATED {supported}</w:t>
      </w:r>
      <w:r w:rsidRPr="006F5F57">
        <w:tab/>
      </w:r>
      <w:r w:rsidRPr="006F5F57">
        <w:tab/>
        <w:t>OPTIONAL,</w:t>
      </w:r>
    </w:p>
    <w:p w14:paraId="50E684FC" w14:textId="77777777" w:rsidR="00C06233" w:rsidRPr="006F5F57" w:rsidRDefault="00C06233" w:rsidP="00C06233">
      <w:pPr>
        <w:pStyle w:val="PL"/>
        <w:shd w:val="clear" w:color="auto" w:fill="E6E6E6"/>
      </w:pPr>
      <w:r w:rsidRPr="006F5F57">
        <w:tab/>
        <w:t>flightPathPlan-r15</w:t>
      </w:r>
      <w:r w:rsidRPr="006F5F57">
        <w:tab/>
      </w:r>
      <w:r w:rsidRPr="006F5F57">
        <w:tab/>
      </w:r>
      <w:r w:rsidRPr="006F5F57">
        <w:tab/>
      </w:r>
      <w:r w:rsidRPr="006F5F57">
        <w:tab/>
        <w:t>ENUMERATED {supported}</w:t>
      </w:r>
      <w:r w:rsidRPr="006F5F57">
        <w:tab/>
      </w:r>
      <w:r w:rsidRPr="006F5F57">
        <w:tab/>
        <w:t>OPTIONAL</w:t>
      </w:r>
    </w:p>
    <w:p w14:paraId="368896B5" w14:textId="77777777" w:rsidR="00C06233" w:rsidRPr="006F5F57" w:rsidRDefault="00C06233" w:rsidP="00C06233">
      <w:pPr>
        <w:pStyle w:val="PL"/>
        <w:shd w:val="clear" w:color="auto" w:fill="E6E6E6"/>
      </w:pPr>
      <w:r w:rsidRPr="006F5F57">
        <w:t>}</w:t>
      </w:r>
    </w:p>
    <w:p w14:paraId="310A6B75" w14:textId="77777777" w:rsidR="00C06233" w:rsidRPr="006F5F57" w:rsidRDefault="00C06233" w:rsidP="00C06233">
      <w:pPr>
        <w:pStyle w:val="PL"/>
        <w:shd w:val="clear" w:color="auto" w:fill="E6E6E6"/>
      </w:pPr>
    </w:p>
    <w:p w14:paraId="77C928D7" w14:textId="77777777" w:rsidR="00C06233" w:rsidRPr="006F5F57" w:rsidRDefault="00C06233" w:rsidP="00C06233">
      <w:pPr>
        <w:pStyle w:val="PL"/>
        <w:shd w:val="clear" w:color="auto" w:fill="E6E6E6"/>
      </w:pPr>
      <w:r w:rsidRPr="006F5F57">
        <w:t>Other-Parameters-v1540 ::=</w:t>
      </w:r>
      <w:r w:rsidRPr="006F5F57">
        <w:tab/>
      </w:r>
      <w:r w:rsidRPr="006F5F57">
        <w:tab/>
      </w:r>
      <w:r w:rsidRPr="006F5F57">
        <w:tab/>
        <w:t>SEQUENCE {</w:t>
      </w:r>
    </w:p>
    <w:p w14:paraId="7B30A8ED" w14:textId="77777777" w:rsidR="00C06233" w:rsidRPr="006F5F57" w:rsidRDefault="00C06233" w:rsidP="00C06233">
      <w:pPr>
        <w:pStyle w:val="PL"/>
        <w:shd w:val="clear" w:color="auto" w:fill="E6E6E6"/>
      </w:pPr>
      <w:r w:rsidRPr="006F5F57">
        <w:tab/>
        <w:t>inDeviceCoexInd-ENDC-r15</w:t>
      </w:r>
      <w:r w:rsidRPr="006F5F57">
        <w:tab/>
      </w:r>
      <w:r w:rsidRPr="006F5F57">
        <w:tab/>
        <w:t>ENUMERATED {supported}</w:t>
      </w:r>
      <w:r w:rsidRPr="006F5F57">
        <w:tab/>
      </w:r>
      <w:r w:rsidRPr="006F5F57">
        <w:tab/>
        <w:t>OPTIONAL</w:t>
      </w:r>
    </w:p>
    <w:p w14:paraId="14CD90CC" w14:textId="77777777" w:rsidR="00C06233" w:rsidRPr="006F5F57" w:rsidRDefault="00C06233" w:rsidP="00C06233">
      <w:pPr>
        <w:pStyle w:val="PL"/>
        <w:shd w:val="clear" w:color="auto" w:fill="E6E6E6"/>
        <w:rPr>
          <w:rFonts w:eastAsia="Yu Mincho"/>
        </w:rPr>
      </w:pPr>
      <w:r w:rsidRPr="006F5F57">
        <w:rPr>
          <w:rFonts w:eastAsia="Yu Mincho"/>
        </w:rPr>
        <w:t>}</w:t>
      </w:r>
    </w:p>
    <w:p w14:paraId="2D38AFF6" w14:textId="77777777" w:rsidR="00C06233" w:rsidRPr="006F5F57" w:rsidRDefault="00C06233" w:rsidP="00C06233">
      <w:pPr>
        <w:pStyle w:val="PL"/>
        <w:shd w:val="clear" w:color="auto" w:fill="E6E6E6"/>
        <w:rPr>
          <w:rFonts w:eastAsia="Yu Mincho"/>
        </w:rPr>
      </w:pPr>
    </w:p>
    <w:p w14:paraId="72C33FA3" w14:textId="77777777" w:rsidR="00C06233" w:rsidRPr="006F5F57" w:rsidRDefault="00C06233" w:rsidP="00C06233">
      <w:pPr>
        <w:pStyle w:val="PL"/>
        <w:shd w:val="clear" w:color="auto" w:fill="E6E6E6"/>
      </w:pPr>
      <w:r w:rsidRPr="006F5F57">
        <w:t>Other-Parameters-v1610 ::=</w:t>
      </w:r>
      <w:r w:rsidRPr="006F5F57">
        <w:tab/>
      </w:r>
      <w:r w:rsidRPr="006F5F57">
        <w:tab/>
        <w:t>SEQUENCE {</w:t>
      </w:r>
    </w:p>
    <w:p w14:paraId="476D5729" w14:textId="77777777" w:rsidR="00C06233" w:rsidRPr="006F5F57" w:rsidRDefault="00C06233" w:rsidP="00C06233">
      <w:pPr>
        <w:pStyle w:val="PL"/>
        <w:shd w:val="clear" w:color="auto" w:fill="E6E6E6"/>
      </w:pPr>
      <w:r w:rsidRPr="006F5F57">
        <w:tab/>
        <w:t>resumeWithStoredMCG-SCells-r16</w:t>
      </w:r>
      <w:r w:rsidRPr="006F5F57">
        <w:tab/>
        <w:t>ENUMERATED {supported}</w:t>
      </w:r>
      <w:r w:rsidRPr="006F5F57">
        <w:tab/>
      </w:r>
      <w:r w:rsidRPr="006F5F57">
        <w:tab/>
        <w:t>OPTIONAL,</w:t>
      </w:r>
    </w:p>
    <w:p w14:paraId="48B59EFA" w14:textId="77777777" w:rsidR="00C06233" w:rsidRPr="006F5F57" w:rsidRDefault="00C06233" w:rsidP="00C06233">
      <w:pPr>
        <w:pStyle w:val="PL"/>
        <w:shd w:val="clear" w:color="auto" w:fill="E6E6E6"/>
      </w:pPr>
      <w:r w:rsidRPr="006F5F57">
        <w:tab/>
        <w:t>resumeWithMCG-SCellConfig-r16</w:t>
      </w:r>
      <w:r w:rsidRPr="006F5F57">
        <w:tab/>
        <w:t>ENUMERATED {supported}</w:t>
      </w:r>
      <w:r w:rsidRPr="006F5F57">
        <w:tab/>
      </w:r>
      <w:r w:rsidRPr="006F5F57">
        <w:tab/>
        <w:t>OPTIONAL,</w:t>
      </w:r>
    </w:p>
    <w:p w14:paraId="7AA0C9EA" w14:textId="77777777" w:rsidR="00C06233" w:rsidRPr="006F5F57" w:rsidRDefault="00C06233" w:rsidP="00C06233">
      <w:pPr>
        <w:pStyle w:val="PL"/>
        <w:shd w:val="clear" w:color="auto" w:fill="E6E6E6"/>
      </w:pPr>
      <w:r w:rsidRPr="006F5F57">
        <w:tab/>
        <w:t>resumeWithStoredSCG-r16</w:t>
      </w:r>
      <w:r w:rsidRPr="006F5F57">
        <w:tab/>
      </w:r>
      <w:r w:rsidRPr="006F5F57">
        <w:tab/>
      </w:r>
      <w:r w:rsidRPr="006F5F57">
        <w:tab/>
        <w:t>ENUMERATED {supported}</w:t>
      </w:r>
      <w:r w:rsidRPr="006F5F57">
        <w:tab/>
      </w:r>
      <w:r w:rsidRPr="006F5F57">
        <w:tab/>
        <w:t>OPTIONAL,</w:t>
      </w:r>
    </w:p>
    <w:p w14:paraId="056F01D5" w14:textId="77777777" w:rsidR="00C06233" w:rsidRPr="006F5F57" w:rsidRDefault="00C06233" w:rsidP="00C06233">
      <w:pPr>
        <w:pStyle w:val="PL"/>
        <w:shd w:val="clear" w:color="auto" w:fill="E6E6E6"/>
      </w:pPr>
      <w:r w:rsidRPr="006F5F57">
        <w:tab/>
        <w:t>resumeWithSCG-Config-r16</w:t>
      </w:r>
      <w:r w:rsidRPr="006F5F57">
        <w:tab/>
      </w:r>
      <w:r w:rsidRPr="006F5F57">
        <w:tab/>
        <w:t>ENUMERATED {supported}</w:t>
      </w:r>
      <w:r w:rsidRPr="006F5F57">
        <w:tab/>
      </w:r>
      <w:r w:rsidRPr="006F5F57">
        <w:tab/>
        <w:t>OPTIONAL,</w:t>
      </w:r>
    </w:p>
    <w:p w14:paraId="0EA60A8B" w14:textId="77777777" w:rsidR="00C06233" w:rsidRPr="006F5F57" w:rsidRDefault="00C06233" w:rsidP="00C06233">
      <w:pPr>
        <w:pStyle w:val="PL"/>
        <w:shd w:val="clear" w:color="auto" w:fill="E6E6E6"/>
      </w:pPr>
      <w:r w:rsidRPr="006F5F57">
        <w:tab/>
        <w:t>mcgRLF-RecoveryViaSCG-r16</w:t>
      </w:r>
      <w:r w:rsidRPr="006F5F57">
        <w:tab/>
      </w:r>
      <w:r w:rsidRPr="006F5F57">
        <w:tab/>
        <w:t>ENUMERATED {supported}</w:t>
      </w:r>
      <w:r w:rsidRPr="006F5F57">
        <w:tab/>
      </w:r>
      <w:r w:rsidRPr="006F5F57">
        <w:tab/>
        <w:t>OPTIONAL,</w:t>
      </w:r>
    </w:p>
    <w:p w14:paraId="12EF38E3" w14:textId="77777777" w:rsidR="00C06233" w:rsidRPr="006F5F57" w:rsidRDefault="00C06233" w:rsidP="00C06233">
      <w:pPr>
        <w:pStyle w:val="PL"/>
        <w:shd w:val="clear" w:color="auto" w:fill="E6E6E6"/>
      </w:pPr>
      <w:r w:rsidRPr="006F5F57">
        <w:tab/>
        <w:t>overheatingIndForSCG-r16</w:t>
      </w:r>
      <w:r w:rsidRPr="006F5F57">
        <w:tab/>
      </w:r>
      <w:r w:rsidRPr="006F5F57">
        <w:tab/>
        <w:t>ENUMERATED {supported}</w:t>
      </w:r>
      <w:r w:rsidRPr="006F5F57">
        <w:tab/>
      </w:r>
      <w:r w:rsidRPr="006F5F57">
        <w:tab/>
        <w:t>OPTIONAL</w:t>
      </w:r>
    </w:p>
    <w:p w14:paraId="7E660D64" w14:textId="77777777" w:rsidR="00C06233" w:rsidRPr="006F5F57" w:rsidRDefault="00C06233" w:rsidP="00C06233">
      <w:pPr>
        <w:pStyle w:val="PL"/>
        <w:shd w:val="clear" w:color="auto" w:fill="E6E6E6"/>
      </w:pPr>
      <w:r w:rsidRPr="006F5F57">
        <w:t>}</w:t>
      </w:r>
    </w:p>
    <w:p w14:paraId="2C1CA69F" w14:textId="77777777" w:rsidR="00C06233" w:rsidRPr="006F5F57" w:rsidRDefault="00C06233" w:rsidP="00C06233">
      <w:pPr>
        <w:pStyle w:val="PL"/>
        <w:shd w:val="clear" w:color="auto" w:fill="E6E6E6"/>
      </w:pPr>
    </w:p>
    <w:p w14:paraId="6230EDD0" w14:textId="77777777" w:rsidR="00C06233" w:rsidRPr="006F5F57" w:rsidRDefault="00C06233" w:rsidP="00C06233">
      <w:pPr>
        <w:pStyle w:val="PL"/>
        <w:shd w:val="clear" w:color="auto" w:fill="E6E6E6"/>
      </w:pPr>
      <w:r w:rsidRPr="006F5F57">
        <w:t>Other-Parameters-v1650 ::=</w:t>
      </w:r>
      <w:r w:rsidRPr="006F5F57">
        <w:tab/>
      </w:r>
      <w:r w:rsidRPr="006F5F57">
        <w:tab/>
        <w:t>SEQUENCE {</w:t>
      </w:r>
    </w:p>
    <w:p w14:paraId="0A202C6B" w14:textId="77777777" w:rsidR="00C06233" w:rsidRPr="006F5F57" w:rsidRDefault="00C06233" w:rsidP="00C06233">
      <w:pPr>
        <w:pStyle w:val="PL"/>
        <w:shd w:val="clear" w:color="auto" w:fill="E6E6E6"/>
      </w:pPr>
      <w:r w:rsidRPr="006F5F57">
        <w:tab/>
        <w:t>mpsPriorityIndication-r16</w:t>
      </w:r>
      <w:r w:rsidRPr="006F5F57">
        <w:tab/>
      </w:r>
      <w:r w:rsidRPr="006F5F57">
        <w:tab/>
      </w:r>
      <w:r w:rsidRPr="006F5F57">
        <w:tab/>
        <w:t>ENUMERATED {supported}</w:t>
      </w:r>
      <w:r w:rsidRPr="006F5F57">
        <w:tab/>
      </w:r>
      <w:r w:rsidRPr="006F5F57">
        <w:tab/>
        <w:t>OPTIONAL</w:t>
      </w:r>
    </w:p>
    <w:p w14:paraId="0F54AEE9" w14:textId="77777777" w:rsidR="00C06233" w:rsidRPr="006F5F57" w:rsidRDefault="00C06233" w:rsidP="00C06233">
      <w:pPr>
        <w:pStyle w:val="PL"/>
        <w:shd w:val="clear" w:color="auto" w:fill="E6E6E6"/>
      </w:pPr>
      <w:r w:rsidRPr="006F5F57">
        <w:t>}</w:t>
      </w:r>
    </w:p>
    <w:p w14:paraId="3EC6D04D" w14:textId="77777777" w:rsidR="00C06233" w:rsidRPr="006F5F57" w:rsidRDefault="00C06233" w:rsidP="00C06233">
      <w:pPr>
        <w:pStyle w:val="PL"/>
        <w:shd w:val="clear" w:color="auto" w:fill="E6E6E6"/>
        <w:rPr>
          <w:rFonts w:eastAsia="Yu Mincho"/>
        </w:rPr>
      </w:pPr>
    </w:p>
    <w:p w14:paraId="6C31E187" w14:textId="77777777" w:rsidR="00C06233" w:rsidRPr="006F5F57" w:rsidRDefault="00C06233" w:rsidP="00C06233">
      <w:pPr>
        <w:pStyle w:val="PL"/>
        <w:shd w:val="clear" w:color="auto" w:fill="E6E6E6"/>
        <w:rPr>
          <w:rFonts w:eastAsia="Yu Mincho"/>
        </w:rPr>
      </w:pPr>
      <w:r w:rsidRPr="006F5F57">
        <w:rPr>
          <w:rFonts w:eastAsia="Yu Mincho"/>
        </w:rPr>
        <w:t>Other-Parameters-v1690 ::=</w:t>
      </w:r>
      <w:r w:rsidRPr="006F5F57">
        <w:rPr>
          <w:rFonts w:eastAsia="Yu Mincho"/>
        </w:rPr>
        <w:tab/>
      </w:r>
      <w:r w:rsidRPr="006F5F57">
        <w:rPr>
          <w:rFonts w:eastAsia="Yu Mincho"/>
        </w:rPr>
        <w:tab/>
        <w:t>SEQUENCE {</w:t>
      </w:r>
    </w:p>
    <w:p w14:paraId="50A5E3CA" w14:textId="77777777" w:rsidR="00C06233" w:rsidRPr="006F5F57" w:rsidRDefault="00C06233" w:rsidP="00C06233">
      <w:pPr>
        <w:pStyle w:val="PL"/>
        <w:shd w:val="clear" w:color="auto" w:fill="E6E6E6"/>
        <w:rPr>
          <w:rFonts w:eastAsia="Yu Mincho"/>
        </w:rPr>
      </w:pPr>
      <w:r w:rsidRPr="006F5F57">
        <w:rPr>
          <w:rFonts w:eastAsia="Yu Mincho"/>
        </w:rPr>
        <w:tab/>
        <w:t>ul-RRC-Segmentation-r16</w:t>
      </w:r>
      <w:r w:rsidRPr="006F5F57">
        <w:rPr>
          <w:rFonts w:eastAsia="Yu Mincho"/>
        </w:rPr>
        <w:tab/>
      </w:r>
      <w:r w:rsidRPr="006F5F57">
        <w:rPr>
          <w:rFonts w:eastAsia="Yu Mincho"/>
        </w:rPr>
        <w:tab/>
      </w:r>
      <w:r w:rsidRPr="006F5F57">
        <w:rPr>
          <w:rFonts w:eastAsia="Yu Mincho"/>
        </w:rPr>
        <w:tab/>
        <w:t>ENUMERATED {supported}</w:t>
      </w:r>
      <w:r w:rsidRPr="006F5F57">
        <w:rPr>
          <w:rFonts w:eastAsia="Yu Mincho"/>
        </w:rPr>
        <w:tab/>
      </w:r>
      <w:r w:rsidRPr="006F5F57">
        <w:rPr>
          <w:rFonts w:eastAsia="Yu Mincho"/>
        </w:rPr>
        <w:tab/>
      </w:r>
      <w:r w:rsidRPr="006F5F57">
        <w:rPr>
          <w:rFonts w:eastAsia="Yu Mincho"/>
        </w:rPr>
        <w:tab/>
        <w:t>OPTIONAL</w:t>
      </w:r>
    </w:p>
    <w:p w14:paraId="07209E05" w14:textId="77777777" w:rsidR="00C06233" w:rsidRPr="006F5F57" w:rsidRDefault="00C06233" w:rsidP="00C06233">
      <w:pPr>
        <w:pStyle w:val="PL"/>
        <w:shd w:val="clear" w:color="auto" w:fill="E6E6E6"/>
        <w:rPr>
          <w:rFonts w:eastAsia="Yu Mincho"/>
        </w:rPr>
      </w:pPr>
      <w:r w:rsidRPr="006F5F57">
        <w:rPr>
          <w:rFonts w:eastAsia="Yu Mincho"/>
        </w:rPr>
        <w:t>}</w:t>
      </w:r>
    </w:p>
    <w:p w14:paraId="095ACCEF" w14:textId="77777777" w:rsidR="00C06233" w:rsidRPr="006F5F57" w:rsidRDefault="00C06233" w:rsidP="00C06233">
      <w:pPr>
        <w:pStyle w:val="PL"/>
        <w:shd w:val="clear" w:color="auto" w:fill="E6E6E6"/>
        <w:rPr>
          <w:rFonts w:eastAsia="Yu Mincho"/>
        </w:rPr>
      </w:pPr>
    </w:p>
    <w:p w14:paraId="7B749941" w14:textId="77777777" w:rsidR="00C06233" w:rsidRPr="006F5F57" w:rsidRDefault="00C06233" w:rsidP="00C06233">
      <w:pPr>
        <w:pStyle w:val="PL"/>
        <w:shd w:val="clear" w:color="auto" w:fill="E6E6E6"/>
      </w:pPr>
      <w:r w:rsidRPr="006F5F57">
        <w:t>MBMS-Parameters-r11 ::=</w:t>
      </w:r>
      <w:r w:rsidRPr="006F5F57">
        <w:tab/>
      </w:r>
      <w:r w:rsidRPr="006F5F57">
        <w:tab/>
      </w:r>
      <w:r w:rsidRPr="006F5F57">
        <w:tab/>
      </w:r>
      <w:r w:rsidRPr="006F5F57">
        <w:tab/>
        <w:t>SEQUENCE {</w:t>
      </w:r>
    </w:p>
    <w:p w14:paraId="432847CD" w14:textId="77777777" w:rsidR="00C06233" w:rsidRPr="006F5F57" w:rsidRDefault="00C06233" w:rsidP="00C06233">
      <w:pPr>
        <w:pStyle w:val="PL"/>
        <w:shd w:val="clear" w:color="auto" w:fill="E6E6E6"/>
      </w:pPr>
      <w:r w:rsidRPr="006F5F57">
        <w:tab/>
        <w:t>mbms-SCell-r11</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B57609B" w14:textId="77777777" w:rsidR="00C06233" w:rsidRPr="006F5F57" w:rsidRDefault="00C06233" w:rsidP="00C06233">
      <w:pPr>
        <w:pStyle w:val="PL"/>
        <w:shd w:val="clear" w:color="auto" w:fill="E6E6E6"/>
      </w:pPr>
      <w:r w:rsidRPr="006F5F57">
        <w:tab/>
        <w:t>mbms-NonServingCell-r11</w:t>
      </w:r>
      <w:r w:rsidRPr="006F5F57">
        <w:tab/>
      </w:r>
      <w:r w:rsidRPr="006F5F57">
        <w:tab/>
      </w:r>
      <w:r w:rsidRPr="006F5F57">
        <w:tab/>
      </w:r>
      <w:r w:rsidRPr="006F5F57">
        <w:tab/>
      </w:r>
      <w:r w:rsidRPr="006F5F57">
        <w:tab/>
        <w:t>ENUMERATED {supported}</w:t>
      </w:r>
      <w:r w:rsidRPr="006F5F57">
        <w:tab/>
      </w:r>
      <w:r w:rsidRPr="006F5F57">
        <w:tab/>
        <w:t>OPTIONAL</w:t>
      </w:r>
    </w:p>
    <w:p w14:paraId="6222120B" w14:textId="77777777" w:rsidR="00C06233" w:rsidRPr="006F5F57" w:rsidRDefault="00C06233" w:rsidP="00C06233">
      <w:pPr>
        <w:pStyle w:val="PL"/>
        <w:shd w:val="clear" w:color="auto" w:fill="E6E6E6"/>
      </w:pPr>
      <w:r w:rsidRPr="006F5F57">
        <w:t>}</w:t>
      </w:r>
    </w:p>
    <w:p w14:paraId="501B1406" w14:textId="77777777" w:rsidR="00C06233" w:rsidRPr="006F5F57" w:rsidRDefault="00C06233" w:rsidP="00C06233">
      <w:pPr>
        <w:pStyle w:val="PL"/>
        <w:shd w:val="clear" w:color="auto" w:fill="E6E6E6"/>
      </w:pPr>
    </w:p>
    <w:p w14:paraId="39DC16D4" w14:textId="77777777" w:rsidR="00C06233" w:rsidRPr="006F5F57" w:rsidRDefault="00C06233" w:rsidP="00C06233">
      <w:pPr>
        <w:pStyle w:val="PL"/>
        <w:shd w:val="clear" w:color="auto" w:fill="E6E6E6"/>
      </w:pPr>
      <w:r w:rsidRPr="006F5F57">
        <w:t>MBMS-Parameters-v1250 ::=</w:t>
      </w:r>
      <w:r w:rsidRPr="006F5F57">
        <w:tab/>
      </w:r>
      <w:r w:rsidRPr="006F5F57">
        <w:tab/>
      </w:r>
      <w:r w:rsidRPr="006F5F57">
        <w:tab/>
      </w:r>
      <w:r w:rsidRPr="006F5F57">
        <w:tab/>
        <w:t>SEQUENCE {</w:t>
      </w:r>
    </w:p>
    <w:p w14:paraId="4B648507" w14:textId="77777777" w:rsidR="00C06233" w:rsidRPr="006F5F57" w:rsidRDefault="00C06233" w:rsidP="00C06233">
      <w:pPr>
        <w:pStyle w:val="PL"/>
        <w:shd w:val="clear" w:color="auto" w:fill="E6E6E6"/>
      </w:pPr>
      <w:r w:rsidRPr="006F5F57">
        <w:tab/>
        <w:t>mbms-AsyncDC-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A50385B" w14:textId="77777777" w:rsidR="00C06233" w:rsidRPr="006F5F57" w:rsidRDefault="00C06233" w:rsidP="00C06233">
      <w:pPr>
        <w:pStyle w:val="PL"/>
        <w:shd w:val="clear" w:color="auto" w:fill="E6E6E6"/>
      </w:pPr>
      <w:r w:rsidRPr="006F5F57">
        <w:t>}</w:t>
      </w:r>
    </w:p>
    <w:p w14:paraId="228EDA98" w14:textId="77777777" w:rsidR="00C06233" w:rsidRPr="006F5F57" w:rsidRDefault="00C06233" w:rsidP="00C06233">
      <w:pPr>
        <w:pStyle w:val="PL"/>
        <w:shd w:val="clear" w:color="auto" w:fill="E6E6E6"/>
      </w:pPr>
    </w:p>
    <w:p w14:paraId="5D64C365" w14:textId="77777777" w:rsidR="00C06233" w:rsidRPr="006F5F57" w:rsidRDefault="00C06233" w:rsidP="00C06233">
      <w:pPr>
        <w:pStyle w:val="PL"/>
        <w:shd w:val="clear" w:color="auto" w:fill="E6E6E6"/>
      </w:pPr>
      <w:r w:rsidRPr="006F5F57">
        <w:t>MBMS-Parameters-v1430 ::=</w:t>
      </w:r>
      <w:r w:rsidRPr="006F5F57">
        <w:tab/>
      </w:r>
      <w:r w:rsidRPr="006F5F57">
        <w:tab/>
      </w:r>
      <w:r w:rsidRPr="006F5F57">
        <w:tab/>
      </w:r>
      <w:r w:rsidRPr="006F5F57">
        <w:tab/>
        <w:t>SEQUENCE {</w:t>
      </w:r>
    </w:p>
    <w:p w14:paraId="7DA8F326" w14:textId="77777777" w:rsidR="00C06233" w:rsidRPr="006F5F57" w:rsidRDefault="00C06233" w:rsidP="00C06233">
      <w:pPr>
        <w:pStyle w:val="PL"/>
        <w:shd w:val="clear" w:color="auto" w:fill="E6E6E6"/>
      </w:pPr>
      <w:r w:rsidRPr="006F5F57">
        <w:tab/>
        <w:t>fembmsDedicatedCell-r14</w:t>
      </w:r>
      <w:r w:rsidRPr="006F5F57">
        <w:tab/>
      </w:r>
      <w:r w:rsidRPr="006F5F57">
        <w:tab/>
      </w:r>
      <w:r w:rsidRPr="006F5F57">
        <w:tab/>
      </w:r>
      <w:r w:rsidRPr="006F5F57">
        <w:tab/>
        <w:t>ENUMERATED {supported}</w:t>
      </w:r>
      <w:r w:rsidRPr="006F5F57">
        <w:tab/>
      </w:r>
      <w:r w:rsidRPr="006F5F57">
        <w:tab/>
        <w:t>OPTIONAL,</w:t>
      </w:r>
    </w:p>
    <w:p w14:paraId="5584E380" w14:textId="77777777" w:rsidR="00C06233" w:rsidRPr="006F5F57" w:rsidRDefault="00C06233" w:rsidP="00C06233">
      <w:pPr>
        <w:pStyle w:val="PL"/>
        <w:shd w:val="clear" w:color="auto" w:fill="E6E6E6"/>
      </w:pPr>
      <w:r w:rsidRPr="006F5F57">
        <w:tab/>
        <w:t>fembmsMixedCell-r14</w:t>
      </w:r>
      <w:r w:rsidRPr="006F5F57">
        <w:tab/>
      </w:r>
      <w:r w:rsidRPr="006F5F57">
        <w:tab/>
      </w:r>
      <w:r w:rsidRPr="006F5F57">
        <w:tab/>
      </w:r>
      <w:r w:rsidRPr="006F5F57">
        <w:tab/>
      </w:r>
      <w:r w:rsidRPr="006F5F57">
        <w:tab/>
        <w:t>ENUMERATED {supported}</w:t>
      </w:r>
      <w:r w:rsidRPr="006F5F57">
        <w:tab/>
      </w:r>
      <w:r w:rsidRPr="006F5F57">
        <w:tab/>
        <w:t>OPTIONAL,</w:t>
      </w:r>
    </w:p>
    <w:p w14:paraId="66189883" w14:textId="77777777" w:rsidR="00C06233" w:rsidRPr="006F5F57" w:rsidRDefault="00C06233" w:rsidP="00C06233">
      <w:pPr>
        <w:pStyle w:val="PL"/>
        <w:shd w:val="clear" w:color="auto" w:fill="E6E6E6"/>
      </w:pPr>
      <w:r w:rsidRPr="006F5F57">
        <w:tab/>
        <w:t>subcarrierSpacingMBMS-khz7dot5-r14</w:t>
      </w:r>
      <w:r w:rsidRPr="006F5F57">
        <w:tab/>
        <w:t>ENUMERATED {supported}</w:t>
      </w:r>
      <w:r w:rsidRPr="006F5F57">
        <w:tab/>
      </w:r>
      <w:r w:rsidRPr="006F5F57">
        <w:tab/>
        <w:t>OPTIONAL,</w:t>
      </w:r>
    </w:p>
    <w:p w14:paraId="589FD2D3" w14:textId="77777777" w:rsidR="00C06233" w:rsidRPr="006F5F57" w:rsidRDefault="00C06233" w:rsidP="00C06233">
      <w:pPr>
        <w:pStyle w:val="PL"/>
        <w:shd w:val="clear" w:color="auto" w:fill="E6E6E6"/>
      </w:pPr>
      <w:r w:rsidRPr="006F5F57">
        <w:tab/>
        <w:t>subcarrierSpacingMBMS-khz1dot25-r14</w:t>
      </w:r>
      <w:r w:rsidRPr="006F5F57">
        <w:tab/>
        <w:t>ENUMERATED {supported}</w:t>
      </w:r>
      <w:r w:rsidRPr="006F5F57">
        <w:tab/>
      </w:r>
      <w:r w:rsidRPr="006F5F57">
        <w:tab/>
        <w:t>OPTIONAL</w:t>
      </w:r>
    </w:p>
    <w:p w14:paraId="0667BE73" w14:textId="77777777" w:rsidR="00C06233" w:rsidRPr="006F5F57" w:rsidRDefault="00C06233" w:rsidP="00C06233">
      <w:pPr>
        <w:pStyle w:val="PL"/>
        <w:shd w:val="clear" w:color="auto" w:fill="E6E6E6"/>
      </w:pPr>
      <w:r w:rsidRPr="006F5F57">
        <w:t>}</w:t>
      </w:r>
    </w:p>
    <w:p w14:paraId="5501F46E" w14:textId="77777777" w:rsidR="00C06233" w:rsidRPr="006F5F57" w:rsidRDefault="00C06233" w:rsidP="00C06233">
      <w:pPr>
        <w:pStyle w:val="PL"/>
        <w:shd w:val="clear" w:color="auto" w:fill="E6E6E6"/>
      </w:pPr>
    </w:p>
    <w:p w14:paraId="470AF1B5" w14:textId="77777777" w:rsidR="00C06233" w:rsidRPr="006F5F57" w:rsidRDefault="00C06233" w:rsidP="00C06233">
      <w:pPr>
        <w:pStyle w:val="PL"/>
        <w:shd w:val="clear" w:color="auto" w:fill="E6E6E6"/>
      </w:pPr>
      <w:r w:rsidRPr="006F5F57">
        <w:t>MBMS-Parameters-v1470 ::=</w:t>
      </w:r>
      <w:r w:rsidRPr="006F5F57">
        <w:tab/>
      </w:r>
      <w:r w:rsidRPr="006F5F57">
        <w:tab/>
        <w:t>SEQUENCE {</w:t>
      </w:r>
    </w:p>
    <w:p w14:paraId="09E78D1E" w14:textId="77777777" w:rsidR="00C06233" w:rsidRPr="006F5F57" w:rsidRDefault="00C06233" w:rsidP="00C06233">
      <w:pPr>
        <w:pStyle w:val="PL"/>
        <w:shd w:val="clear" w:color="auto" w:fill="E6E6E6"/>
      </w:pPr>
      <w:r w:rsidRPr="006F5F57">
        <w:tab/>
        <w:t>mbms-MaxBW-r14</w:t>
      </w:r>
      <w:r w:rsidRPr="006F5F57">
        <w:tab/>
      </w:r>
      <w:r w:rsidRPr="006F5F57">
        <w:tab/>
      </w:r>
      <w:r w:rsidRPr="006F5F57">
        <w:tab/>
      </w:r>
      <w:r w:rsidRPr="006F5F57">
        <w:tab/>
      </w:r>
      <w:r w:rsidRPr="006F5F57">
        <w:tab/>
        <w:t>CHOICE {</w:t>
      </w:r>
    </w:p>
    <w:p w14:paraId="131D5BA4" w14:textId="77777777" w:rsidR="00C06233" w:rsidRPr="006F5F57" w:rsidRDefault="00C06233" w:rsidP="00C06233">
      <w:pPr>
        <w:pStyle w:val="PL"/>
        <w:shd w:val="clear" w:color="auto" w:fill="E6E6E6"/>
      </w:pPr>
      <w:r w:rsidRPr="006F5F57">
        <w:tab/>
      </w:r>
      <w:r w:rsidRPr="006F5F57">
        <w:tab/>
        <w:t>implicitValue</w:t>
      </w:r>
      <w:r w:rsidRPr="006F5F57">
        <w:tab/>
      </w:r>
      <w:r w:rsidRPr="006F5F57">
        <w:tab/>
      </w:r>
      <w:r w:rsidRPr="006F5F57">
        <w:tab/>
      </w:r>
      <w:r w:rsidRPr="006F5F57">
        <w:tab/>
      </w:r>
      <w:r w:rsidRPr="006F5F57">
        <w:tab/>
        <w:t>NULL,</w:t>
      </w:r>
    </w:p>
    <w:p w14:paraId="68516EB4" w14:textId="77777777" w:rsidR="00C06233" w:rsidRPr="006F5F57" w:rsidRDefault="00C06233" w:rsidP="00C06233">
      <w:pPr>
        <w:pStyle w:val="PL"/>
        <w:shd w:val="clear" w:color="auto" w:fill="E6E6E6"/>
      </w:pPr>
      <w:r w:rsidRPr="006F5F57">
        <w:tab/>
      </w:r>
      <w:r w:rsidRPr="006F5F57">
        <w:tab/>
        <w:t>explicitValue</w:t>
      </w:r>
      <w:r w:rsidRPr="006F5F57">
        <w:tab/>
      </w:r>
      <w:r w:rsidRPr="006F5F57">
        <w:tab/>
      </w:r>
      <w:r w:rsidRPr="006F5F57">
        <w:tab/>
      </w:r>
      <w:r w:rsidRPr="006F5F57">
        <w:tab/>
      </w:r>
      <w:r w:rsidRPr="006F5F57">
        <w:tab/>
        <w:t>INTEGER(2..20)</w:t>
      </w:r>
    </w:p>
    <w:p w14:paraId="1710DE36" w14:textId="77777777" w:rsidR="00C06233" w:rsidRPr="006F5F57" w:rsidRDefault="00C06233" w:rsidP="00C06233">
      <w:pPr>
        <w:pStyle w:val="PL"/>
        <w:shd w:val="clear" w:color="auto" w:fill="E6E6E6"/>
      </w:pPr>
      <w:r w:rsidRPr="006F5F57">
        <w:tab/>
        <w:t>},</w:t>
      </w:r>
    </w:p>
    <w:p w14:paraId="7D2989E4" w14:textId="77777777" w:rsidR="00C06233" w:rsidRPr="006F5F57" w:rsidRDefault="00C06233" w:rsidP="00C06233">
      <w:pPr>
        <w:pStyle w:val="PL"/>
        <w:shd w:val="clear" w:color="auto" w:fill="E6E6E6"/>
      </w:pPr>
      <w:r w:rsidRPr="006F5F57">
        <w:tab/>
        <w:t>mbms-ScalingFactor1dot25-r14</w:t>
      </w:r>
      <w:r w:rsidRPr="006F5F57">
        <w:tab/>
      </w:r>
      <w:r w:rsidRPr="006F5F57">
        <w:tab/>
        <w:t>ENUMERATED {n3, n6, n9, n12}</w:t>
      </w:r>
      <w:r w:rsidRPr="006F5F57">
        <w:tab/>
        <w:t>OPTIONAL,</w:t>
      </w:r>
    </w:p>
    <w:p w14:paraId="3D9BEC96" w14:textId="77777777" w:rsidR="00C06233" w:rsidRPr="006F5F57" w:rsidRDefault="00C06233" w:rsidP="00C06233">
      <w:pPr>
        <w:pStyle w:val="PL"/>
        <w:shd w:val="clear" w:color="auto" w:fill="E6E6E6"/>
      </w:pPr>
      <w:r w:rsidRPr="006F5F57">
        <w:tab/>
        <w:t>mbms-ScalingFactor7dot5-r14</w:t>
      </w:r>
      <w:r w:rsidRPr="006F5F57">
        <w:tab/>
      </w:r>
      <w:r w:rsidRPr="006F5F57">
        <w:tab/>
        <w:t>ENUMERATED {n1, n2, n3, n4}</w:t>
      </w:r>
      <w:r w:rsidRPr="006F5F57">
        <w:tab/>
      </w:r>
      <w:r w:rsidRPr="006F5F57">
        <w:tab/>
        <w:t>OPTIONAL</w:t>
      </w:r>
    </w:p>
    <w:p w14:paraId="21CFFA9B" w14:textId="77777777" w:rsidR="00C06233" w:rsidRPr="006F5F57" w:rsidRDefault="00C06233" w:rsidP="00C06233">
      <w:pPr>
        <w:pStyle w:val="PL"/>
        <w:shd w:val="clear" w:color="auto" w:fill="E6E6E6"/>
      </w:pPr>
      <w:r w:rsidRPr="006F5F57">
        <w:t>}</w:t>
      </w:r>
    </w:p>
    <w:p w14:paraId="42CDC40E" w14:textId="77777777" w:rsidR="00C06233" w:rsidRPr="006F5F57" w:rsidRDefault="00C06233" w:rsidP="00C06233">
      <w:pPr>
        <w:pStyle w:val="PL"/>
        <w:shd w:val="clear" w:color="auto" w:fill="E6E6E6"/>
      </w:pPr>
    </w:p>
    <w:p w14:paraId="6AE72C51" w14:textId="77777777" w:rsidR="00C06233" w:rsidRPr="006F5F57" w:rsidRDefault="00C06233" w:rsidP="00C06233">
      <w:pPr>
        <w:pStyle w:val="PL"/>
        <w:shd w:val="clear" w:color="auto" w:fill="E6E6E6"/>
      </w:pPr>
      <w:r w:rsidRPr="006F5F57">
        <w:t>MBMS-Parameters-v1610 ::=</w:t>
      </w:r>
      <w:r w:rsidRPr="006F5F57">
        <w:tab/>
      </w:r>
      <w:r w:rsidRPr="006F5F57">
        <w:tab/>
        <w:t>SEQUENCE {</w:t>
      </w:r>
    </w:p>
    <w:p w14:paraId="419C1A75" w14:textId="77777777" w:rsidR="00C06233" w:rsidRPr="006F5F57" w:rsidRDefault="00C06233" w:rsidP="00C06233">
      <w:pPr>
        <w:pStyle w:val="PL"/>
        <w:shd w:val="clear" w:color="auto" w:fill="E6E6E6"/>
      </w:pPr>
      <w:r w:rsidRPr="006F5F57">
        <w:tab/>
        <w:t>mbms-ScalingFactor2dot5-r16</w:t>
      </w:r>
      <w:r w:rsidRPr="006F5F57">
        <w:tab/>
      </w:r>
      <w:r w:rsidRPr="006F5F57">
        <w:tab/>
        <w:t>ENUMERATED {n2, n4, n6, n8}</w:t>
      </w:r>
      <w:r w:rsidRPr="006F5F57">
        <w:tab/>
      </w:r>
      <w:r w:rsidRPr="006F5F57">
        <w:tab/>
      </w:r>
      <w:r w:rsidRPr="006F5F57">
        <w:tab/>
        <w:t>OPTIONAL,</w:t>
      </w:r>
    </w:p>
    <w:p w14:paraId="1CAFDE3C" w14:textId="77777777" w:rsidR="00C06233" w:rsidRPr="006F5F57" w:rsidRDefault="00C06233" w:rsidP="00C06233">
      <w:pPr>
        <w:pStyle w:val="PL"/>
        <w:shd w:val="clear" w:color="auto" w:fill="E6E6E6"/>
      </w:pPr>
      <w:r w:rsidRPr="006F5F57">
        <w:tab/>
        <w:t>mbms-ScalingFactor0dot37-r16</w:t>
      </w:r>
      <w:r w:rsidRPr="006F5F57">
        <w:tab/>
        <w:t>ENUMERATED {n12, n16, n20, n24}</w:t>
      </w:r>
      <w:r w:rsidRPr="006F5F57">
        <w:tab/>
      </w:r>
      <w:r w:rsidRPr="006F5F57">
        <w:tab/>
        <w:t>OPTIONAL,</w:t>
      </w:r>
    </w:p>
    <w:p w14:paraId="21ED7492" w14:textId="77777777" w:rsidR="00C06233" w:rsidRPr="006F5F57" w:rsidRDefault="00C06233" w:rsidP="00C06233">
      <w:pPr>
        <w:pStyle w:val="PL"/>
        <w:shd w:val="clear" w:color="auto" w:fill="E6E6E6"/>
      </w:pPr>
      <w:r w:rsidRPr="006F5F57">
        <w:tab/>
        <w:t>mbms-SupportedBandInfoList-r16</w:t>
      </w:r>
      <w:r w:rsidRPr="006F5F57">
        <w:tab/>
        <w:t>SEQUENCE (SIZE (1..maxBands)) OF MBMS-SupportedBandInfo-r16</w:t>
      </w:r>
    </w:p>
    <w:p w14:paraId="2D9DD789" w14:textId="77777777" w:rsidR="00C06233" w:rsidRPr="006F5F57" w:rsidRDefault="00C06233" w:rsidP="00C06233">
      <w:pPr>
        <w:pStyle w:val="PL"/>
        <w:shd w:val="clear" w:color="auto" w:fill="E6E6E6"/>
      </w:pPr>
      <w:r w:rsidRPr="006F5F57">
        <w:t>}</w:t>
      </w:r>
    </w:p>
    <w:p w14:paraId="1B627C16" w14:textId="77777777" w:rsidR="00C06233" w:rsidRPr="006F5F57" w:rsidRDefault="00C06233" w:rsidP="00C06233">
      <w:pPr>
        <w:pStyle w:val="PL"/>
        <w:shd w:val="clear" w:color="auto" w:fill="E6E6E6"/>
      </w:pPr>
    </w:p>
    <w:p w14:paraId="2C3F1F40" w14:textId="77777777" w:rsidR="00C06233" w:rsidRPr="006F5F57" w:rsidRDefault="00C06233" w:rsidP="00C06233">
      <w:pPr>
        <w:pStyle w:val="PL"/>
        <w:shd w:val="clear" w:color="auto" w:fill="E6E6E6"/>
      </w:pPr>
      <w:r w:rsidRPr="006F5F57">
        <w:t>MBMS-Parameters-v1700 ::=</w:t>
      </w:r>
      <w:r w:rsidRPr="006F5F57">
        <w:tab/>
      </w:r>
      <w:r w:rsidRPr="006F5F57">
        <w:tab/>
        <w:t>SEQUENCE {</w:t>
      </w:r>
    </w:p>
    <w:p w14:paraId="0C9EAA21" w14:textId="77777777" w:rsidR="00C06233" w:rsidRPr="006F5F57" w:rsidRDefault="00C06233" w:rsidP="00C06233">
      <w:pPr>
        <w:pStyle w:val="PL"/>
        <w:shd w:val="clear" w:color="auto" w:fill="E6E6E6"/>
      </w:pPr>
      <w:r w:rsidRPr="006F5F57">
        <w:tab/>
        <w:t>mbms-SupportedBandInfoList-v1700</w:t>
      </w:r>
      <w:r w:rsidRPr="006F5F57">
        <w:tab/>
      </w:r>
      <w:r w:rsidRPr="006F5F57">
        <w:tab/>
        <w:t>SEQUENCE (SIZE (1..maxBands)) OF MBMS-SupportedBandInfo-v1700</w:t>
      </w:r>
      <w:r w:rsidRPr="006F5F57">
        <w:tab/>
      </w:r>
      <w:r w:rsidRPr="006F5F57">
        <w:tab/>
        <w:t>OPTIONAL</w:t>
      </w:r>
    </w:p>
    <w:p w14:paraId="3DF1593A" w14:textId="77777777" w:rsidR="00C06233" w:rsidRPr="006F5F57" w:rsidRDefault="00C06233" w:rsidP="00C06233">
      <w:pPr>
        <w:pStyle w:val="PL"/>
        <w:shd w:val="clear" w:color="auto" w:fill="E6E6E6"/>
      </w:pPr>
      <w:r w:rsidRPr="006F5F57">
        <w:t>}</w:t>
      </w:r>
    </w:p>
    <w:p w14:paraId="6EF8EA79" w14:textId="77777777" w:rsidR="00C06233" w:rsidRPr="006F5F57" w:rsidRDefault="00C06233" w:rsidP="00C06233">
      <w:pPr>
        <w:pStyle w:val="PL"/>
        <w:shd w:val="clear" w:color="auto" w:fill="E6E6E6"/>
      </w:pPr>
    </w:p>
    <w:p w14:paraId="5E480D14" w14:textId="77777777" w:rsidR="00C06233" w:rsidRPr="006F5F57" w:rsidRDefault="00C06233" w:rsidP="00C06233">
      <w:pPr>
        <w:pStyle w:val="PL"/>
        <w:shd w:val="clear" w:color="auto" w:fill="E6E6E6"/>
      </w:pPr>
      <w:r w:rsidRPr="006F5F57">
        <w:t>MBMS-SupportedBandInfo-r16 ::=</w:t>
      </w:r>
      <w:r w:rsidRPr="006F5F57">
        <w:tab/>
      </w:r>
      <w:r w:rsidRPr="006F5F57">
        <w:tab/>
        <w:t>SEQUENCE {</w:t>
      </w:r>
    </w:p>
    <w:p w14:paraId="0D2AB27A" w14:textId="77777777" w:rsidR="00C06233" w:rsidRPr="006F5F57" w:rsidRDefault="00C06233" w:rsidP="00C06233">
      <w:pPr>
        <w:pStyle w:val="PL"/>
        <w:shd w:val="clear" w:color="auto" w:fill="E6E6E6"/>
      </w:pPr>
      <w:r w:rsidRPr="006F5F57">
        <w:lastRenderedPageBreak/>
        <w:tab/>
        <w:t>subcarrierSpacingMBMS-khz2dot5-r16</w:t>
      </w:r>
      <w:r w:rsidRPr="006F5F57">
        <w:tab/>
        <w:t>ENUMERATED {supported}</w:t>
      </w:r>
      <w:r w:rsidRPr="006F5F57">
        <w:tab/>
      </w:r>
      <w:r w:rsidRPr="006F5F57">
        <w:tab/>
        <w:t>OPTIONAL,</w:t>
      </w:r>
    </w:p>
    <w:p w14:paraId="3A0DAF9D" w14:textId="77777777" w:rsidR="00C06233" w:rsidRPr="006F5F57" w:rsidRDefault="00C06233" w:rsidP="00C06233">
      <w:pPr>
        <w:pStyle w:val="PL"/>
        <w:shd w:val="clear" w:color="auto" w:fill="E6E6E6"/>
      </w:pPr>
      <w:r w:rsidRPr="006F5F57">
        <w:tab/>
        <w:t>subcarrierSpacingMBMS-khz0dot37-r16</w:t>
      </w:r>
      <w:r w:rsidRPr="006F5F57">
        <w:tab/>
        <w:t>SEQUENCE {</w:t>
      </w:r>
    </w:p>
    <w:p w14:paraId="3A16E3D7" w14:textId="77777777" w:rsidR="00C06233" w:rsidRPr="006F5F57" w:rsidRDefault="00C06233" w:rsidP="00C06233">
      <w:pPr>
        <w:pStyle w:val="PL"/>
        <w:shd w:val="clear" w:color="auto" w:fill="E6E6E6"/>
      </w:pPr>
      <w:r w:rsidRPr="006F5F57">
        <w:tab/>
      </w:r>
      <w:r w:rsidRPr="006F5F57">
        <w:tab/>
        <w:t>timeSeparationSlot2-r16</w:t>
      </w:r>
      <w:r w:rsidRPr="006F5F57">
        <w:tab/>
      </w:r>
      <w:r w:rsidRPr="006F5F57">
        <w:tab/>
      </w:r>
      <w:r w:rsidRPr="006F5F57">
        <w:tab/>
        <w:t>ENUMERATED {supported}</w:t>
      </w:r>
      <w:r w:rsidRPr="006F5F57">
        <w:tab/>
      </w:r>
      <w:r w:rsidRPr="006F5F57">
        <w:tab/>
      </w:r>
      <w:r w:rsidRPr="006F5F57">
        <w:tab/>
        <w:t>OPTIONAL,</w:t>
      </w:r>
    </w:p>
    <w:p w14:paraId="1B2F85BA" w14:textId="77777777" w:rsidR="00C06233" w:rsidRPr="006F5F57" w:rsidRDefault="00C06233" w:rsidP="00C06233">
      <w:pPr>
        <w:pStyle w:val="PL"/>
        <w:shd w:val="clear" w:color="auto" w:fill="E6E6E6"/>
      </w:pPr>
      <w:r w:rsidRPr="006F5F57">
        <w:tab/>
      </w:r>
      <w:r w:rsidRPr="006F5F57">
        <w:tab/>
        <w:t>timeSeparationSlot4-r16</w:t>
      </w:r>
      <w:r w:rsidRPr="006F5F57">
        <w:tab/>
      </w:r>
      <w:r w:rsidRPr="006F5F57">
        <w:tab/>
      </w:r>
      <w:r w:rsidRPr="006F5F57">
        <w:tab/>
        <w:t>ENUMERATED {supported}</w:t>
      </w:r>
      <w:r w:rsidRPr="006F5F57">
        <w:tab/>
      </w:r>
      <w:r w:rsidRPr="006F5F57">
        <w:tab/>
      </w:r>
      <w:r w:rsidRPr="006F5F57">
        <w:tab/>
        <w:t>OPTIONAL</w:t>
      </w:r>
    </w:p>
    <w:p w14:paraId="0929E327" w14:textId="77777777" w:rsidR="00C06233" w:rsidRPr="006F5F57" w:rsidRDefault="00C06233" w:rsidP="00C06233">
      <w:pPr>
        <w:pStyle w:val="PL"/>
        <w:shd w:val="clear" w:color="auto" w:fill="E6E6E6"/>
      </w:pPr>
      <w:r w:rsidRPr="006F5F57">
        <w:tab/>
        <w:t>}</w:t>
      </w:r>
      <w:r w:rsidRPr="006F5F57">
        <w:tab/>
        <w:t>OPTIONAL</w:t>
      </w:r>
    </w:p>
    <w:p w14:paraId="26FBF396" w14:textId="77777777" w:rsidR="00C06233" w:rsidRPr="006F5F57" w:rsidRDefault="00C06233" w:rsidP="00C06233">
      <w:pPr>
        <w:pStyle w:val="PL"/>
        <w:shd w:val="clear" w:color="auto" w:fill="E6E6E6"/>
      </w:pPr>
      <w:r w:rsidRPr="006F5F57">
        <w:t>}</w:t>
      </w:r>
    </w:p>
    <w:p w14:paraId="2ABC7F9C" w14:textId="77777777" w:rsidR="00C06233" w:rsidRPr="006F5F57" w:rsidRDefault="00C06233" w:rsidP="00C06233">
      <w:pPr>
        <w:pStyle w:val="PL"/>
        <w:shd w:val="clear" w:color="auto" w:fill="E6E6E6"/>
      </w:pPr>
    </w:p>
    <w:p w14:paraId="1C784D67" w14:textId="77777777" w:rsidR="00C06233" w:rsidRPr="006F5F57" w:rsidRDefault="00C06233" w:rsidP="00C06233">
      <w:pPr>
        <w:pStyle w:val="PL"/>
        <w:shd w:val="clear" w:color="auto" w:fill="E6E6E6"/>
      </w:pPr>
      <w:r w:rsidRPr="006F5F57">
        <w:t>MBMS-SupportedBandInfo-v1700 ::=</w:t>
      </w:r>
      <w:r w:rsidRPr="006F5F57">
        <w:tab/>
        <w:t>SEQUENCE {</w:t>
      </w:r>
    </w:p>
    <w:p w14:paraId="4E3E3811" w14:textId="77777777" w:rsidR="00C06233" w:rsidRPr="006F5F57" w:rsidRDefault="00C06233" w:rsidP="00C06233">
      <w:pPr>
        <w:pStyle w:val="PL"/>
        <w:shd w:val="clear" w:color="auto" w:fill="E6E6E6"/>
      </w:pPr>
      <w:r w:rsidRPr="006F5F57">
        <w:tab/>
        <w:t>pmch-Bandwidth-n40-r17</w:t>
      </w:r>
      <w:r w:rsidRPr="006F5F57">
        <w:tab/>
      </w:r>
      <w:r w:rsidRPr="006F5F57">
        <w:tab/>
      </w:r>
      <w:r w:rsidRPr="006F5F57">
        <w:tab/>
      </w:r>
      <w:r w:rsidRPr="006F5F57">
        <w:tab/>
        <w:t>ENUMERATED {supported}</w:t>
      </w:r>
      <w:r w:rsidRPr="006F5F57">
        <w:tab/>
      </w:r>
      <w:r w:rsidRPr="006F5F57">
        <w:tab/>
        <w:t>OPTIONAL,</w:t>
      </w:r>
    </w:p>
    <w:p w14:paraId="43F9C13D" w14:textId="77777777" w:rsidR="00C06233" w:rsidRPr="006F5F57" w:rsidRDefault="00C06233" w:rsidP="00C06233">
      <w:pPr>
        <w:pStyle w:val="PL"/>
        <w:shd w:val="clear" w:color="auto" w:fill="E6E6E6"/>
      </w:pPr>
      <w:r w:rsidRPr="006F5F57">
        <w:tab/>
        <w:t>pmch-Bandwidth-n35-r17</w:t>
      </w:r>
      <w:r w:rsidRPr="006F5F57">
        <w:tab/>
      </w:r>
      <w:r w:rsidRPr="006F5F57">
        <w:tab/>
      </w:r>
      <w:r w:rsidRPr="006F5F57">
        <w:tab/>
      </w:r>
      <w:r w:rsidRPr="006F5F57">
        <w:tab/>
        <w:t>ENUMERATED {supported}</w:t>
      </w:r>
      <w:r w:rsidRPr="006F5F57">
        <w:tab/>
      </w:r>
      <w:r w:rsidRPr="006F5F57">
        <w:tab/>
        <w:t>OPTIONAL,</w:t>
      </w:r>
    </w:p>
    <w:p w14:paraId="5F770B90" w14:textId="77777777" w:rsidR="00C06233" w:rsidRPr="006F5F57" w:rsidRDefault="00C06233" w:rsidP="00C06233">
      <w:pPr>
        <w:pStyle w:val="PL"/>
        <w:shd w:val="clear" w:color="auto" w:fill="E6E6E6"/>
      </w:pPr>
      <w:r w:rsidRPr="006F5F57">
        <w:tab/>
        <w:t>pmch-Bandwidth-n30-r17</w:t>
      </w:r>
      <w:r w:rsidRPr="006F5F57">
        <w:tab/>
      </w:r>
      <w:r w:rsidRPr="006F5F57">
        <w:tab/>
      </w:r>
      <w:r w:rsidRPr="006F5F57">
        <w:tab/>
      </w:r>
      <w:r w:rsidRPr="006F5F57">
        <w:tab/>
        <w:t>ENUMERATED {supported}</w:t>
      </w:r>
      <w:r w:rsidRPr="006F5F57">
        <w:tab/>
      </w:r>
      <w:r w:rsidRPr="006F5F57">
        <w:tab/>
        <w:t>OPTIONAL</w:t>
      </w:r>
    </w:p>
    <w:p w14:paraId="75037B4F" w14:textId="77777777" w:rsidR="00C06233" w:rsidRPr="006F5F57" w:rsidRDefault="00C06233" w:rsidP="00C06233">
      <w:pPr>
        <w:pStyle w:val="PL"/>
        <w:shd w:val="clear" w:color="auto" w:fill="E6E6E6"/>
      </w:pPr>
      <w:r w:rsidRPr="006F5F57">
        <w:t>}</w:t>
      </w:r>
    </w:p>
    <w:p w14:paraId="219E8A66" w14:textId="77777777" w:rsidR="00C06233" w:rsidRPr="006F5F57" w:rsidRDefault="00C06233" w:rsidP="00C06233">
      <w:pPr>
        <w:pStyle w:val="PL"/>
        <w:shd w:val="clear" w:color="auto" w:fill="E6E6E6"/>
      </w:pPr>
    </w:p>
    <w:p w14:paraId="5A3038E7" w14:textId="77777777" w:rsidR="00C06233" w:rsidRPr="006F5F57" w:rsidRDefault="00C06233" w:rsidP="00C06233">
      <w:pPr>
        <w:pStyle w:val="PL"/>
        <w:shd w:val="clear" w:color="auto" w:fill="E6E6E6"/>
      </w:pPr>
      <w:r w:rsidRPr="006F5F57">
        <w:t>FeMBMS-Unicast-Parameters-r14 ::=</w:t>
      </w:r>
      <w:r w:rsidRPr="006F5F57">
        <w:tab/>
      </w:r>
      <w:r w:rsidRPr="006F5F57">
        <w:tab/>
        <w:t>SEQUENCE {</w:t>
      </w:r>
    </w:p>
    <w:p w14:paraId="0703EB8F" w14:textId="77777777" w:rsidR="00C06233" w:rsidRPr="006F5F57" w:rsidRDefault="00C06233" w:rsidP="00C06233">
      <w:pPr>
        <w:pStyle w:val="PL"/>
        <w:shd w:val="clear" w:color="auto" w:fill="E6E6E6"/>
      </w:pPr>
      <w:r w:rsidRPr="006F5F57">
        <w:tab/>
        <w:t>unicast-fembmsMixedSCell-r14</w:t>
      </w:r>
      <w:r w:rsidRPr="006F5F57">
        <w:tab/>
      </w:r>
      <w:r w:rsidRPr="006F5F57">
        <w:tab/>
      </w:r>
      <w:r w:rsidRPr="006F5F57">
        <w:tab/>
        <w:t>ENUMERATED {supported}</w:t>
      </w:r>
      <w:r w:rsidRPr="006F5F57">
        <w:tab/>
      </w:r>
      <w:r w:rsidRPr="006F5F57">
        <w:tab/>
        <w:t>OPTIONAL,</w:t>
      </w:r>
    </w:p>
    <w:p w14:paraId="3C70872B" w14:textId="77777777" w:rsidR="00C06233" w:rsidRPr="006F5F57" w:rsidRDefault="00C06233" w:rsidP="00C06233">
      <w:pPr>
        <w:pStyle w:val="PL"/>
        <w:shd w:val="clear" w:color="auto" w:fill="E6E6E6"/>
      </w:pPr>
      <w:r w:rsidRPr="006F5F57">
        <w:tab/>
        <w:t>emptyUnicastRegion-r14</w:t>
      </w:r>
      <w:r w:rsidRPr="006F5F57">
        <w:tab/>
      </w:r>
      <w:r w:rsidRPr="006F5F57">
        <w:tab/>
      </w:r>
      <w:r w:rsidRPr="006F5F57">
        <w:tab/>
      </w:r>
      <w:r w:rsidRPr="006F5F57">
        <w:tab/>
      </w:r>
      <w:r w:rsidRPr="006F5F57">
        <w:tab/>
        <w:t>ENUMERATED {supported}</w:t>
      </w:r>
      <w:r w:rsidRPr="006F5F57">
        <w:tab/>
      </w:r>
      <w:r w:rsidRPr="006F5F57">
        <w:tab/>
        <w:t>OPTIONAL</w:t>
      </w:r>
    </w:p>
    <w:p w14:paraId="43FE5BA1" w14:textId="77777777" w:rsidR="00C06233" w:rsidRPr="006F5F57" w:rsidRDefault="00C06233" w:rsidP="00C06233">
      <w:pPr>
        <w:pStyle w:val="PL"/>
        <w:shd w:val="clear" w:color="auto" w:fill="E6E6E6"/>
      </w:pPr>
      <w:r w:rsidRPr="006F5F57">
        <w:t>}</w:t>
      </w:r>
    </w:p>
    <w:p w14:paraId="100E159E" w14:textId="77777777" w:rsidR="00C06233" w:rsidRPr="006F5F57" w:rsidRDefault="00C06233" w:rsidP="00C06233">
      <w:pPr>
        <w:pStyle w:val="PL"/>
        <w:shd w:val="clear" w:color="auto" w:fill="E6E6E6"/>
      </w:pPr>
    </w:p>
    <w:p w14:paraId="076017FB" w14:textId="77777777" w:rsidR="00C06233" w:rsidRPr="006F5F57" w:rsidRDefault="00C06233" w:rsidP="00C06233">
      <w:pPr>
        <w:pStyle w:val="PL"/>
        <w:shd w:val="clear" w:color="auto" w:fill="E6E6E6"/>
      </w:pPr>
      <w:r w:rsidRPr="006F5F57">
        <w:t>SCPTM-Parameters-r13 ::=</w:t>
      </w:r>
      <w:r w:rsidRPr="006F5F57">
        <w:tab/>
      </w:r>
      <w:r w:rsidRPr="006F5F57">
        <w:tab/>
      </w:r>
      <w:r w:rsidRPr="006F5F57">
        <w:tab/>
      </w:r>
      <w:r w:rsidRPr="006F5F57">
        <w:tab/>
        <w:t>SEQUENCE {</w:t>
      </w:r>
    </w:p>
    <w:p w14:paraId="0C84B9E6" w14:textId="77777777" w:rsidR="00C06233" w:rsidRPr="006F5F57" w:rsidRDefault="00C06233" w:rsidP="00C06233">
      <w:pPr>
        <w:pStyle w:val="PL"/>
        <w:shd w:val="clear" w:color="auto" w:fill="E6E6E6"/>
      </w:pPr>
      <w:r w:rsidRPr="006F5F57">
        <w:tab/>
        <w:t>scptm-ParallelReception-r13</w:t>
      </w:r>
      <w:r w:rsidRPr="006F5F57">
        <w:tab/>
      </w:r>
      <w:r w:rsidRPr="006F5F57">
        <w:tab/>
      </w:r>
      <w:r w:rsidRPr="006F5F57">
        <w:tab/>
      </w:r>
      <w:r w:rsidRPr="006F5F57">
        <w:tab/>
      </w:r>
      <w:r w:rsidRPr="006F5F57">
        <w:tab/>
        <w:t>ENUMERATED {supported}</w:t>
      </w:r>
      <w:r w:rsidRPr="006F5F57">
        <w:tab/>
      </w:r>
      <w:r w:rsidRPr="006F5F57">
        <w:tab/>
        <w:t>OPTIONAL,</w:t>
      </w:r>
    </w:p>
    <w:p w14:paraId="5ADC6B7E" w14:textId="77777777" w:rsidR="00C06233" w:rsidRPr="006F5F57" w:rsidRDefault="00C06233" w:rsidP="00C06233">
      <w:pPr>
        <w:pStyle w:val="PL"/>
        <w:shd w:val="clear" w:color="auto" w:fill="E6E6E6"/>
      </w:pPr>
      <w:r w:rsidRPr="006F5F57">
        <w:tab/>
        <w:t>scptm-SCell-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514B0CA" w14:textId="77777777" w:rsidR="00C06233" w:rsidRPr="006F5F57" w:rsidRDefault="00C06233" w:rsidP="00C06233">
      <w:pPr>
        <w:pStyle w:val="PL"/>
        <w:shd w:val="clear" w:color="auto" w:fill="E6E6E6"/>
      </w:pPr>
      <w:r w:rsidRPr="006F5F57">
        <w:tab/>
        <w:t>scptm-NonServingCell-r13</w:t>
      </w:r>
      <w:r w:rsidRPr="006F5F57">
        <w:tab/>
      </w:r>
      <w:r w:rsidRPr="006F5F57">
        <w:tab/>
      </w:r>
      <w:r w:rsidRPr="006F5F57">
        <w:tab/>
      </w:r>
      <w:r w:rsidRPr="006F5F57">
        <w:tab/>
      </w:r>
      <w:r w:rsidRPr="006F5F57">
        <w:tab/>
        <w:t>ENUMERATED {supported}</w:t>
      </w:r>
      <w:r w:rsidRPr="006F5F57">
        <w:tab/>
      </w:r>
      <w:r w:rsidRPr="006F5F57">
        <w:tab/>
        <w:t>OPTIONAL,</w:t>
      </w:r>
    </w:p>
    <w:p w14:paraId="15CF246E" w14:textId="77777777" w:rsidR="00C06233" w:rsidRPr="006F5F57" w:rsidRDefault="00C06233" w:rsidP="00C06233">
      <w:pPr>
        <w:pStyle w:val="PL"/>
        <w:shd w:val="clear" w:color="auto" w:fill="E6E6E6"/>
      </w:pPr>
      <w:r w:rsidRPr="006F5F57">
        <w:tab/>
        <w:t>scptm-AsyncDC-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6B54AC8" w14:textId="77777777" w:rsidR="00C06233" w:rsidRPr="006F5F57" w:rsidRDefault="00C06233" w:rsidP="00C06233">
      <w:pPr>
        <w:pStyle w:val="PL"/>
        <w:shd w:val="clear" w:color="auto" w:fill="E6E6E6"/>
      </w:pPr>
      <w:r w:rsidRPr="006F5F57">
        <w:t>}</w:t>
      </w:r>
    </w:p>
    <w:p w14:paraId="3402A4B0" w14:textId="77777777" w:rsidR="00C06233" w:rsidRPr="006F5F57" w:rsidRDefault="00C06233" w:rsidP="00C06233">
      <w:pPr>
        <w:pStyle w:val="PL"/>
        <w:shd w:val="clear" w:color="auto" w:fill="E6E6E6"/>
      </w:pPr>
    </w:p>
    <w:p w14:paraId="6474B918" w14:textId="77777777" w:rsidR="00C06233" w:rsidRPr="006F5F57" w:rsidRDefault="00C06233" w:rsidP="00C06233">
      <w:pPr>
        <w:pStyle w:val="PL"/>
        <w:shd w:val="clear" w:color="auto" w:fill="E6E6E6"/>
      </w:pPr>
      <w:r w:rsidRPr="006F5F57">
        <w:t>CE-Parameters-r13 ::=</w:t>
      </w:r>
      <w:r w:rsidRPr="006F5F57">
        <w:tab/>
      </w:r>
      <w:r w:rsidRPr="006F5F57">
        <w:tab/>
        <w:t>SEQUENCE {</w:t>
      </w:r>
    </w:p>
    <w:p w14:paraId="6CEDC0A8" w14:textId="77777777" w:rsidR="00C06233" w:rsidRPr="006F5F57" w:rsidRDefault="00C06233" w:rsidP="00C06233">
      <w:pPr>
        <w:pStyle w:val="PL"/>
        <w:shd w:val="clear" w:color="auto" w:fill="E6E6E6"/>
      </w:pPr>
      <w:r w:rsidRPr="006F5F57">
        <w:tab/>
      </w:r>
      <w:r w:rsidRPr="006F5F57">
        <w:rPr>
          <w:iCs/>
        </w:rPr>
        <w:t>ce-ModeA-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804DF4B" w14:textId="77777777" w:rsidR="00C06233" w:rsidRPr="006F5F57" w:rsidRDefault="00C06233" w:rsidP="00C06233">
      <w:pPr>
        <w:pStyle w:val="PL"/>
        <w:shd w:val="clear" w:color="auto" w:fill="E6E6E6"/>
      </w:pPr>
      <w:r w:rsidRPr="006F5F57">
        <w:tab/>
      </w:r>
      <w:r w:rsidRPr="006F5F57">
        <w:rPr>
          <w:iCs/>
        </w:rPr>
        <w:t>ce-ModeB-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6DF74099" w14:textId="77777777" w:rsidR="00C06233" w:rsidRPr="006F5F57" w:rsidRDefault="00C06233" w:rsidP="00C06233">
      <w:pPr>
        <w:pStyle w:val="PL"/>
        <w:shd w:val="clear" w:color="auto" w:fill="E6E6E6"/>
      </w:pPr>
      <w:r w:rsidRPr="006F5F57">
        <w:t>}</w:t>
      </w:r>
    </w:p>
    <w:p w14:paraId="41760D44" w14:textId="77777777" w:rsidR="00C06233" w:rsidRPr="006F5F57" w:rsidRDefault="00C06233" w:rsidP="00C06233">
      <w:pPr>
        <w:pStyle w:val="PL"/>
        <w:shd w:val="clear" w:color="auto" w:fill="E6E6E6"/>
      </w:pPr>
    </w:p>
    <w:p w14:paraId="68E7C1E4" w14:textId="77777777" w:rsidR="00C06233" w:rsidRPr="006F5F57" w:rsidRDefault="00C06233" w:rsidP="00C06233">
      <w:pPr>
        <w:pStyle w:val="PL"/>
        <w:shd w:val="clear" w:color="auto" w:fill="E6E6E6"/>
      </w:pPr>
      <w:r w:rsidRPr="006F5F57">
        <w:t>CE-Parameters-v1320 ::=</w:t>
      </w:r>
      <w:r w:rsidRPr="006F5F57">
        <w:tab/>
      </w:r>
      <w:r w:rsidRPr="006F5F57">
        <w:tab/>
        <w:t>SEQUENCE {</w:t>
      </w:r>
    </w:p>
    <w:p w14:paraId="1E064004" w14:textId="77777777" w:rsidR="00C06233" w:rsidRPr="006F5F57" w:rsidRDefault="00C06233" w:rsidP="00C06233">
      <w:pPr>
        <w:pStyle w:val="PL"/>
        <w:shd w:val="clear" w:color="auto" w:fill="E6E6E6"/>
      </w:pPr>
      <w:r w:rsidRPr="006F5F57">
        <w:tab/>
        <w:t>intraFreqA3-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0D29A6A" w14:textId="77777777" w:rsidR="00C06233" w:rsidRPr="006F5F57" w:rsidRDefault="00C06233" w:rsidP="00C06233">
      <w:pPr>
        <w:pStyle w:val="PL"/>
        <w:shd w:val="clear" w:color="auto" w:fill="E6E6E6"/>
      </w:pPr>
      <w:r w:rsidRPr="006F5F57">
        <w:tab/>
        <w:t>intraFreqA3-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5A7AC0DA" w14:textId="77777777" w:rsidR="00C06233" w:rsidRPr="006F5F57" w:rsidRDefault="00C06233" w:rsidP="00C06233">
      <w:pPr>
        <w:pStyle w:val="PL"/>
        <w:shd w:val="clear" w:color="auto" w:fill="E6E6E6"/>
      </w:pPr>
      <w:r w:rsidRPr="006F5F57">
        <w:tab/>
        <w:t>intraFreqHO-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32455E36" w14:textId="77777777" w:rsidR="00C06233" w:rsidRPr="006F5F57" w:rsidRDefault="00C06233" w:rsidP="00C06233">
      <w:pPr>
        <w:pStyle w:val="PL"/>
        <w:shd w:val="clear" w:color="auto" w:fill="E6E6E6"/>
      </w:pPr>
      <w:r w:rsidRPr="006F5F57">
        <w:tab/>
        <w:t>intraFreqHO-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2A3C107D" w14:textId="77777777" w:rsidR="00C06233" w:rsidRPr="006F5F57" w:rsidRDefault="00C06233" w:rsidP="00C06233">
      <w:pPr>
        <w:pStyle w:val="PL"/>
        <w:shd w:val="clear" w:color="auto" w:fill="E6E6E6"/>
      </w:pPr>
      <w:r w:rsidRPr="006F5F57">
        <w:t>}</w:t>
      </w:r>
    </w:p>
    <w:p w14:paraId="5D516134" w14:textId="77777777" w:rsidR="00C06233" w:rsidRPr="006F5F57" w:rsidRDefault="00C06233" w:rsidP="00C06233">
      <w:pPr>
        <w:pStyle w:val="PL"/>
        <w:shd w:val="clear" w:color="auto" w:fill="E6E6E6"/>
      </w:pPr>
    </w:p>
    <w:p w14:paraId="160AE0E9" w14:textId="77777777" w:rsidR="00C06233" w:rsidRPr="006F5F57" w:rsidRDefault="00C06233" w:rsidP="00C06233">
      <w:pPr>
        <w:pStyle w:val="PL"/>
        <w:shd w:val="clear" w:color="auto" w:fill="E6E6E6"/>
      </w:pPr>
      <w:r w:rsidRPr="006F5F57">
        <w:t>CE-Parameters-v1350 ::=</w:t>
      </w:r>
      <w:r w:rsidRPr="006F5F57">
        <w:tab/>
      </w:r>
      <w:r w:rsidRPr="006F5F57">
        <w:tab/>
        <w:t>SEQUENCE {</w:t>
      </w:r>
    </w:p>
    <w:p w14:paraId="3A62F607" w14:textId="77777777" w:rsidR="00C06233" w:rsidRPr="006F5F57" w:rsidRDefault="00C06233" w:rsidP="00C06233">
      <w:pPr>
        <w:pStyle w:val="PL"/>
        <w:shd w:val="clear" w:color="auto" w:fill="E6E6E6"/>
      </w:pPr>
      <w:r w:rsidRPr="006F5F57">
        <w:tab/>
        <w:t>unicastFrequencyHopping-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01854AE8" w14:textId="77777777" w:rsidR="00C06233" w:rsidRPr="006F5F57" w:rsidRDefault="00C06233" w:rsidP="00C06233">
      <w:pPr>
        <w:pStyle w:val="PL"/>
        <w:shd w:val="clear" w:color="auto" w:fill="E6E6E6"/>
      </w:pPr>
      <w:r w:rsidRPr="006F5F57">
        <w:t>}</w:t>
      </w:r>
    </w:p>
    <w:p w14:paraId="71974A05" w14:textId="77777777" w:rsidR="00C06233" w:rsidRPr="006F5F57" w:rsidRDefault="00C06233" w:rsidP="00C06233">
      <w:pPr>
        <w:pStyle w:val="PL"/>
        <w:shd w:val="clear" w:color="auto" w:fill="E6E6E6"/>
      </w:pPr>
    </w:p>
    <w:p w14:paraId="53FF944F" w14:textId="77777777" w:rsidR="00C06233" w:rsidRPr="006F5F57" w:rsidRDefault="00C06233" w:rsidP="00C06233">
      <w:pPr>
        <w:pStyle w:val="PL"/>
        <w:shd w:val="clear" w:color="auto" w:fill="E6E6E6"/>
      </w:pPr>
      <w:r w:rsidRPr="006F5F57">
        <w:t>CE-Parameters-v1370 ::=</w:t>
      </w:r>
      <w:r w:rsidRPr="006F5F57">
        <w:tab/>
      </w:r>
      <w:r w:rsidRPr="006F5F57">
        <w:tab/>
        <w:t>SEQUENCE {</w:t>
      </w:r>
    </w:p>
    <w:p w14:paraId="0EE96EB2" w14:textId="77777777" w:rsidR="00C06233" w:rsidRPr="006F5F57" w:rsidRDefault="00C06233" w:rsidP="00C06233">
      <w:pPr>
        <w:pStyle w:val="PL"/>
        <w:shd w:val="clear" w:color="auto" w:fill="E6E6E6"/>
      </w:pPr>
      <w:r w:rsidRPr="006F5F57">
        <w:tab/>
        <w:t>tm9-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C486DE5" w14:textId="77777777" w:rsidR="00C06233" w:rsidRPr="006F5F57" w:rsidRDefault="00C06233" w:rsidP="00C06233">
      <w:pPr>
        <w:pStyle w:val="PL"/>
        <w:shd w:val="clear" w:color="auto" w:fill="E6E6E6"/>
      </w:pPr>
      <w:r w:rsidRPr="006F5F57">
        <w:tab/>
        <w:t>tm9-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1ACABC0" w14:textId="77777777" w:rsidR="00C06233" w:rsidRPr="006F5F57" w:rsidRDefault="00C06233" w:rsidP="00C06233">
      <w:pPr>
        <w:pStyle w:val="PL"/>
        <w:shd w:val="clear" w:color="auto" w:fill="E6E6E6"/>
      </w:pPr>
      <w:r w:rsidRPr="006F5F57">
        <w:t>}</w:t>
      </w:r>
    </w:p>
    <w:p w14:paraId="0845E27C" w14:textId="77777777" w:rsidR="00C06233" w:rsidRPr="006F5F57" w:rsidRDefault="00C06233" w:rsidP="00C06233">
      <w:pPr>
        <w:pStyle w:val="PL"/>
        <w:shd w:val="clear" w:color="auto" w:fill="E6E6E6"/>
      </w:pPr>
    </w:p>
    <w:p w14:paraId="7C0E5ABA" w14:textId="77777777" w:rsidR="00C06233" w:rsidRPr="006F5F57" w:rsidRDefault="00C06233" w:rsidP="00C06233">
      <w:pPr>
        <w:pStyle w:val="PL"/>
        <w:shd w:val="clear" w:color="auto" w:fill="E6E6E6"/>
      </w:pPr>
      <w:r w:rsidRPr="006F5F57">
        <w:t>CE-Parameters-v1380 ::=</w:t>
      </w:r>
      <w:r w:rsidRPr="006F5F57">
        <w:tab/>
      </w:r>
      <w:r w:rsidRPr="006F5F57">
        <w:tab/>
        <w:t>SEQUENCE {</w:t>
      </w:r>
    </w:p>
    <w:p w14:paraId="4DBB8DCD" w14:textId="77777777" w:rsidR="00C06233" w:rsidRPr="006F5F57" w:rsidRDefault="00C06233" w:rsidP="00C06233">
      <w:pPr>
        <w:pStyle w:val="PL"/>
        <w:shd w:val="clear" w:color="auto" w:fill="E6E6E6"/>
      </w:pPr>
      <w:r w:rsidRPr="006F5F57">
        <w:tab/>
        <w:t>tm6-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F3BD19B" w14:textId="77777777" w:rsidR="00C06233" w:rsidRPr="006F5F57" w:rsidRDefault="00C06233" w:rsidP="00C06233">
      <w:pPr>
        <w:pStyle w:val="PL"/>
        <w:shd w:val="clear" w:color="auto" w:fill="E6E6E6"/>
      </w:pPr>
      <w:r w:rsidRPr="006F5F57">
        <w:t>}</w:t>
      </w:r>
    </w:p>
    <w:p w14:paraId="24E502DF" w14:textId="77777777" w:rsidR="00C06233" w:rsidRPr="006F5F57" w:rsidRDefault="00C06233" w:rsidP="00C06233">
      <w:pPr>
        <w:pStyle w:val="PL"/>
        <w:shd w:val="clear" w:color="auto" w:fill="E6E6E6"/>
      </w:pPr>
    </w:p>
    <w:p w14:paraId="00ABFD82" w14:textId="77777777" w:rsidR="00C06233" w:rsidRPr="006F5F57" w:rsidRDefault="00C06233" w:rsidP="00C06233">
      <w:pPr>
        <w:pStyle w:val="PL"/>
        <w:shd w:val="clear" w:color="auto" w:fill="E6E6E6"/>
      </w:pPr>
      <w:r w:rsidRPr="006F5F57">
        <w:t>CE-Parameters-v1430 ::=</w:t>
      </w:r>
      <w:r w:rsidRPr="006F5F57">
        <w:tab/>
      </w:r>
      <w:r w:rsidRPr="006F5F57">
        <w:tab/>
        <w:t>SEQUENCE {</w:t>
      </w:r>
    </w:p>
    <w:p w14:paraId="61290531" w14:textId="77777777" w:rsidR="00C06233" w:rsidRPr="006F5F57" w:rsidRDefault="00C06233" w:rsidP="00C06233">
      <w:pPr>
        <w:pStyle w:val="PL"/>
        <w:shd w:val="clear" w:color="auto" w:fill="E6E6E6"/>
      </w:pPr>
      <w:r w:rsidRPr="006F5F57">
        <w:tab/>
        <w:t>ce-SwitchWithoutHO-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DB92601" w14:textId="77777777" w:rsidR="00C06233" w:rsidRPr="006F5F57" w:rsidRDefault="00C06233" w:rsidP="00C06233">
      <w:pPr>
        <w:pStyle w:val="PL"/>
        <w:shd w:val="clear" w:color="auto" w:fill="E6E6E6"/>
      </w:pPr>
      <w:r w:rsidRPr="006F5F57">
        <w:t>}</w:t>
      </w:r>
    </w:p>
    <w:p w14:paraId="42F3EDAC" w14:textId="77777777" w:rsidR="00C06233" w:rsidRPr="006F5F57" w:rsidRDefault="00C06233" w:rsidP="00C06233">
      <w:pPr>
        <w:pStyle w:val="PL"/>
        <w:shd w:val="clear" w:color="auto" w:fill="E6E6E6"/>
      </w:pPr>
    </w:p>
    <w:p w14:paraId="22F1BC53" w14:textId="77777777" w:rsidR="00C06233" w:rsidRPr="006F5F57" w:rsidRDefault="00C06233" w:rsidP="00C06233">
      <w:pPr>
        <w:pStyle w:val="PL"/>
        <w:shd w:val="clear" w:color="auto" w:fill="E6E6E6"/>
      </w:pPr>
      <w:bookmarkStart w:id="217" w:name="_Hlk42786865"/>
      <w:r w:rsidRPr="006F5F57">
        <w:t>CE-MultiTB-Parameters-r16 ::=</w:t>
      </w:r>
      <w:r w:rsidRPr="006F5F57">
        <w:tab/>
        <w:t>SEQUENCE {</w:t>
      </w:r>
    </w:p>
    <w:p w14:paraId="2ED271A7" w14:textId="77777777" w:rsidR="00C06233" w:rsidRPr="006F5F57" w:rsidRDefault="00C06233" w:rsidP="00C06233">
      <w:pPr>
        <w:pStyle w:val="PL"/>
        <w:shd w:val="clear" w:color="auto" w:fill="E6E6E6"/>
      </w:pPr>
      <w:r w:rsidRPr="006F5F57">
        <w:tab/>
        <w:t>pdsch-MultiTB-CE-ModeA-r16</w:t>
      </w:r>
      <w:r w:rsidRPr="006F5F57">
        <w:tab/>
      </w:r>
      <w:r w:rsidRPr="006F5F57">
        <w:tab/>
      </w:r>
      <w:r w:rsidRPr="006F5F57">
        <w:tab/>
        <w:t>ENUMERATED {supported}</w:t>
      </w:r>
      <w:r w:rsidRPr="006F5F57">
        <w:tab/>
      </w:r>
      <w:r w:rsidRPr="006F5F57">
        <w:tab/>
      </w:r>
      <w:r w:rsidRPr="006F5F57">
        <w:tab/>
        <w:t>OPTIONAL,</w:t>
      </w:r>
    </w:p>
    <w:p w14:paraId="5A5EE1AB" w14:textId="77777777" w:rsidR="00C06233" w:rsidRPr="006F5F57" w:rsidRDefault="00C06233" w:rsidP="00C06233">
      <w:pPr>
        <w:pStyle w:val="PL"/>
        <w:shd w:val="clear" w:color="auto" w:fill="E6E6E6"/>
      </w:pPr>
      <w:r w:rsidRPr="006F5F57">
        <w:tab/>
        <w:t>pdsch-MultiTB-CE-ModeB-r16</w:t>
      </w:r>
      <w:r w:rsidRPr="006F5F57">
        <w:tab/>
      </w:r>
      <w:r w:rsidRPr="006F5F57">
        <w:tab/>
      </w:r>
      <w:r w:rsidRPr="006F5F57">
        <w:tab/>
        <w:t>ENUMERATED {supported}</w:t>
      </w:r>
      <w:r w:rsidRPr="006F5F57">
        <w:tab/>
      </w:r>
      <w:r w:rsidRPr="006F5F57">
        <w:tab/>
      </w:r>
      <w:r w:rsidRPr="006F5F57">
        <w:tab/>
        <w:t>OPTIONAL,</w:t>
      </w:r>
    </w:p>
    <w:p w14:paraId="05043A56" w14:textId="77777777" w:rsidR="00C06233" w:rsidRPr="006F5F57" w:rsidRDefault="00C06233" w:rsidP="00C06233">
      <w:pPr>
        <w:pStyle w:val="PL"/>
        <w:shd w:val="clear" w:color="auto" w:fill="E6E6E6"/>
      </w:pPr>
      <w:r w:rsidRPr="006F5F57">
        <w:tab/>
        <w:t>pusch-MultiTB-CE-ModeA-r16</w:t>
      </w:r>
      <w:r w:rsidRPr="006F5F57">
        <w:tab/>
      </w:r>
      <w:r w:rsidRPr="006F5F57">
        <w:tab/>
      </w:r>
      <w:r w:rsidRPr="006F5F57">
        <w:tab/>
        <w:t>ENUMERATED {supported}</w:t>
      </w:r>
      <w:r w:rsidRPr="006F5F57">
        <w:tab/>
      </w:r>
      <w:r w:rsidRPr="006F5F57">
        <w:tab/>
      </w:r>
      <w:r w:rsidRPr="006F5F57">
        <w:tab/>
        <w:t>OPTIONAL,</w:t>
      </w:r>
    </w:p>
    <w:p w14:paraId="0E3EA739" w14:textId="77777777" w:rsidR="00C06233" w:rsidRPr="006F5F57" w:rsidRDefault="00C06233" w:rsidP="00C06233">
      <w:pPr>
        <w:pStyle w:val="PL"/>
        <w:shd w:val="clear" w:color="auto" w:fill="E6E6E6"/>
      </w:pPr>
      <w:r w:rsidRPr="006F5F57">
        <w:tab/>
        <w:t>pusch-MultiTB-CE-ModeB-r16</w:t>
      </w:r>
      <w:r w:rsidRPr="006F5F57">
        <w:tab/>
      </w:r>
      <w:r w:rsidRPr="006F5F57">
        <w:tab/>
      </w:r>
      <w:r w:rsidRPr="006F5F57">
        <w:tab/>
        <w:t>ENUMERATED {supported}</w:t>
      </w:r>
      <w:r w:rsidRPr="006F5F57">
        <w:tab/>
      </w:r>
      <w:r w:rsidRPr="006F5F57">
        <w:tab/>
      </w:r>
      <w:r w:rsidRPr="006F5F57">
        <w:tab/>
        <w:t>OPTIONAL,</w:t>
      </w:r>
    </w:p>
    <w:p w14:paraId="14A1EF1B" w14:textId="77777777" w:rsidR="00C06233" w:rsidRPr="006F5F57" w:rsidRDefault="00C06233" w:rsidP="00C06233">
      <w:pPr>
        <w:pStyle w:val="PL"/>
        <w:shd w:val="clear" w:color="auto" w:fill="E6E6E6"/>
      </w:pPr>
      <w:r w:rsidRPr="006F5F57">
        <w:tab/>
        <w:t>ce-MultiTB-64QAM-r16</w:t>
      </w:r>
      <w:r w:rsidRPr="006F5F57">
        <w:tab/>
      </w:r>
      <w:r w:rsidRPr="006F5F57">
        <w:tab/>
      </w:r>
      <w:r w:rsidRPr="006F5F57">
        <w:tab/>
      </w:r>
      <w:r w:rsidRPr="006F5F57">
        <w:tab/>
        <w:t>ENUMERATED {supported}</w:t>
      </w:r>
      <w:r w:rsidRPr="006F5F57">
        <w:tab/>
      </w:r>
      <w:r w:rsidRPr="006F5F57">
        <w:tab/>
      </w:r>
      <w:r w:rsidRPr="006F5F57">
        <w:tab/>
        <w:t>OPTIONAL,</w:t>
      </w:r>
    </w:p>
    <w:p w14:paraId="235E9788" w14:textId="77777777" w:rsidR="00C06233" w:rsidRPr="006F5F57" w:rsidRDefault="00C06233" w:rsidP="00C06233">
      <w:pPr>
        <w:pStyle w:val="PL"/>
        <w:shd w:val="clear" w:color="auto" w:fill="E6E6E6"/>
      </w:pPr>
      <w:r w:rsidRPr="006F5F57">
        <w:tab/>
        <w:t>ce-MultiTB-EarlyTermination-r16</w:t>
      </w:r>
      <w:r w:rsidRPr="006F5F57">
        <w:tab/>
        <w:t>ENUMERATED {supported}</w:t>
      </w:r>
      <w:r w:rsidRPr="006F5F57">
        <w:tab/>
      </w:r>
      <w:r w:rsidRPr="006F5F57">
        <w:tab/>
      </w:r>
      <w:r w:rsidRPr="006F5F57">
        <w:tab/>
        <w:t>OPTIONAL,</w:t>
      </w:r>
    </w:p>
    <w:p w14:paraId="7EE80323" w14:textId="77777777" w:rsidR="00C06233" w:rsidRPr="006F5F57" w:rsidRDefault="00C06233" w:rsidP="00C06233">
      <w:pPr>
        <w:pStyle w:val="PL"/>
        <w:shd w:val="clear" w:color="auto" w:fill="E6E6E6"/>
      </w:pPr>
      <w:r w:rsidRPr="006F5F57">
        <w:tab/>
        <w:t>ce-MultiTB-FrequencyHopping-r16</w:t>
      </w:r>
      <w:r w:rsidRPr="006F5F57">
        <w:tab/>
      </w:r>
      <w:r w:rsidRPr="006F5F57">
        <w:tab/>
        <w:t>ENUMERATED {supported}</w:t>
      </w:r>
      <w:r w:rsidRPr="006F5F57">
        <w:tab/>
      </w:r>
      <w:r w:rsidRPr="006F5F57">
        <w:tab/>
      </w:r>
      <w:r w:rsidRPr="006F5F57">
        <w:tab/>
        <w:t>OPTIONAL,</w:t>
      </w:r>
    </w:p>
    <w:p w14:paraId="25CD418A" w14:textId="77777777" w:rsidR="00C06233" w:rsidRPr="006F5F57" w:rsidRDefault="00C06233" w:rsidP="00C06233">
      <w:pPr>
        <w:pStyle w:val="PL"/>
        <w:shd w:val="clear" w:color="auto" w:fill="E6E6E6"/>
      </w:pPr>
      <w:r w:rsidRPr="006F5F57">
        <w:tab/>
        <w:t>ce-MultiTB-HARQ-AckBundling-r16</w:t>
      </w:r>
      <w:r w:rsidRPr="006F5F57">
        <w:tab/>
      </w:r>
      <w:r w:rsidRPr="006F5F57">
        <w:tab/>
        <w:t>ENUMERATED {supported}</w:t>
      </w:r>
      <w:r w:rsidRPr="006F5F57">
        <w:tab/>
      </w:r>
      <w:r w:rsidRPr="006F5F57">
        <w:tab/>
      </w:r>
      <w:r w:rsidRPr="006F5F57">
        <w:tab/>
        <w:t>OPTIONAL,</w:t>
      </w:r>
    </w:p>
    <w:p w14:paraId="4E580D4B" w14:textId="77777777" w:rsidR="00C06233" w:rsidRPr="006F5F57" w:rsidRDefault="00C06233" w:rsidP="00C06233">
      <w:pPr>
        <w:pStyle w:val="PL"/>
        <w:shd w:val="clear" w:color="auto" w:fill="E6E6E6"/>
      </w:pPr>
      <w:r w:rsidRPr="006F5F57">
        <w:tab/>
        <w:t>ce-MultiTB-Interleaving-r16</w:t>
      </w:r>
      <w:r w:rsidRPr="006F5F57">
        <w:tab/>
      </w:r>
      <w:r w:rsidRPr="006F5F57">
        <w:tab/>
      </w:r>
      <w:r w:rsidRPr="006F5F57">
        <w:tab/>
        <w:t>ENUMERATED {supported}</w:t>
      </w:r>
      <w:r w:rsidRPr="006F5F57">
        <w:tab/>
      </w:r>
      <w:r w:rsidRPr="006F5F57">
        <w:tab/>
      </w:r>
      <w:r w:rsidRPr="006F5F57">
        <w:tab/>
        <w:t>OPTIONAL,</w:t>
      </w:r>
    </w:p>
    <w:p w14:paraId="2302DEFF" w14:textId="77777777" w:rsidR="00C06233" w:rsidRPr="006F5F57" w:rsidRDefault="00C06233" w:rsidP="00C06233">
      <w:pPr>
        <w:pStyle w:val="PL"/>
        <w:shd w:val="clear" w:color="auto" w:fill="E6E6E6"/>
      </w:pPr>
      <w:r w:rsidRPr="006F5F57">
        <w:tab/>
        <w:t>ce-MultiTB-SubPRB-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31B3EE" w14:textId="77777777" w:rsidR="00C06233" w:rsidRPr="006F5F57" w:rsidRDefault="00C06233" w:rsidP="00C06233">
      <w:pPr>
        <w:pStyle w:val="PL"/>
        <w:shd w:val="clear" w:color="auto" w:fill="E6E6E6"/>
      </w:pPr>
      <w:r w:rsidRPr="006F5F57">
        <w:t>}</w:t>
      </w:r>
    </w:p>
    <w:bookmarkEnd w:id="217"/>
    <w:p w14:paraId="4DD07C64" w14:textId="77777777" w:rsidR="00C06233" w:rsidRPr="006F5F57" w:rsidRDefault="00C06233" w:rsidP="00C06233">
      <w:pPr>
        <w:pStyle w:val="PL"/>
        <w:shd w:val="clear" w:color="auto" w:fill="E6E6E6"/>
      </w:pPr>
    </w:p>
    <w:p w14:paraId="5240D461" w14:textId="77777777" w:rsidR="00C06233" w:rsidRPr="006F5F57" w:rsidRDefault="00C06233" w:rsidP="00C06233">
      <w:pPr>
        <w:pStyle w:val="PL"/>
        <w:shd w:val="clear" w:color="auto" w:fill="E6E6E6"/>
      </w:pPr>
      <w:r w:rsidRPr="006F5F57">
        <w:t>CE-ResourceResvParameters-r16 ::=</w:t>
      </w:r>
      <w:r w:rsidRPr="006F5F57">
        <w:tab/>
        <w:t>SEQUENCE {</w:t>
      </w:r>
    </w:p>
    <w:p w14:paraId="1C207517" w14:textId="77777777" w:rsidR="00C06233" w:rsidRPr="006F5F57" w:rsidRDefault="00C06233" w:rsidP="00C06233">
      <w:pPr>
        <w:pStyle w:val="PL"/>
        <w:shd w:val="clear" w:color="auto" w:fill="E6E6E6"/>
      </w:pPr>
      <w:r w:rsidRPr="006F5F57">
        <w:tab/>
        <w:t>subframeResourceResvDL-CE-ModeA-r16</w:t>
      </w:r>
      <w:r w:rsidRPr="006F5F57">
        <w:tab/>
        <w:t>ENUMERATED {supported}</w:t>
      </w:r>
      <w:r w:rsidRPr="006F5F57">
        <w:tab/>
      </w:r>
      <w:r w:rsidRPr="006F5F57">
        <w:tab/>
      </w:r>
      <w:r w:rsidRPr="006F5F57">
        <w:tab/>
        <w:t>OPTIONAL,</w:t>
      </w:r>
    </w:p>
    <w:p w14:paraId="2438C3C1" w14:textId="77777777" w:rsidR="00C06233" w:rsidRPr="006F5F57" w:rsidRDefault="00C06233" w:rsidP="00C06233">
      <w:pPr>
        <w:pStyle w:val="PL"/>
        <w:shd w:val="clear" w:color="auto" w:fill="E6E6E6"/>
      </w:pPr>
      <w:r w:rsidRPr="006F5F57">
        <w:tab/>
        <w:t>subframeResourceResvDL-CE-ModeB-r16</w:t>
      </w:r>
      <w:r w:rsidRPr="006F5F57">
        <w:tab/>
        <w:t>ENUMERATED {supported}</w:t>
      </w:r>
      <w:r w:rsidRPr="006F5F57">
        <w:tab/>
      </w:r>
      <w:r w:rsidRPr="006F5F57">
        <w:tab/>
      </w:r>
      <w:r w:rsidRPr="006F5F57">
        <w:tab/>
        <w:t>OPTIONAL,</w:t>
      </w:r>
    </w:p>
    <w:p w14:paraId="30BA9922" w14:textId="77777777" w:rsidR="00C06233" w:rsidRPr="006F5F57" w:rsidRDefault="00C06233" w:rsidP="00C06233">
      <w:pPr>
        <w:pStyle w:val="PL"/>
        <w:shd w:val="clear" w:color="auto" w:fill="E6E6E6"/>
      </w:pPr>
      <w:r w:rsidRPr="006F5F57">
        <w:tab/>
        <w:t>subframeResourceResvUL-CE-ModeA-r16</w:t>
      </w:r>
      <w:r w:rsidRPr="006F5F57">
        <w:tab/>
        <w:t>ENUMERATED {supported}</w:t>
      </w:r>
      <w:r w:rsidRPr="006F5F57">
        <w:tab/>
      </w:r>
      <w:r w:rsidRPr="006F5F57">
        <w:tab/>
      </w:r>
      <w:r w:rsidRPr="006F5F57">
        <w:tab/>
        <w:t>OPTIONAL,</w:t>
      </w:r>
    </w:p>
    <w:p w14:paraId="019174EA" w14:textId="77777777" w:rsidR="00C06233" w:rsidRPr="006F5F57" w:rsidRDefault="00C06233" w:rsidP="00C06233">
      <w:pPr>
        <w:pStyle w:val="PL"/>
        <w:shd w:val="clear" w:color="auto" w:fill="E6E6E6"/>
      </w:pPr>
      <w:r w:rsidRPr="006F5F57">
        <w:tab/>
        <w:t>subframeResourceResvUL-CE-ModeB-r16</w:t>
      </w:r>
      <w:r w:rsidRPr="006F5F57">
        <w:tab/>
        <w:t>ENUMERATED {supported}</w:t>
      </w:r>
      <w:r w:rsidRPr="006F5F57">
        <w:tab/>
      </w:r>
      <w:r w:rsidRPr="006F5F57">
        <w:tab/>
      </w:r>
      <w:r w:rsidRPr="006F5F57">
        <w:tab/>
        <w:t>OPTIONAL,</w:t>
      </w:r>
    </w:p>
    <w:p w14:paraId="443ED407" w14:textId="77777777" w:rsidR="00C06233" w:rsidRPr="006F5F57" w:rsidRDefault="00C06233" w:rsidP="00C06233">
      <w:pPr>
        <w:pStyle w:val="PL"/>
        <w:shd w:val="clear" w:color="auto" w:fill="E6E6E6"/>
      </w:pPr>
      <w:r w:rsidRPr="006F5F57">
        <w:tab/>
        <w:t>slotSymbolResourceResvDL-CE-ModeA-r16</w:t>
      </w:r>
      <w:r w:rsidRPr="006F5F57">
        <w:tab/>
        <w:t>ENUMERATED {supported}</w:t>
      </w:r>
      <w:r w:rsidRPr="006F5F57">
        <w:tab/>
      </w:r>
      <w:r w:rsidRPr="006F5F57">
        <w:tab/>
      </w:r>
      <w:r w:rsidRPr="006F5F57">
        <w:tab/>
        <w:t>OPTIONAL,</w:t>
      </w:r>
    </w:p>
    <w:p w14:paraId="3958F207" w14:textId="77777777" w:rsidR="00C06233" w:rsidRPr="006F5F57" w:rsidRDefault="00C06233" w:rsidP="00C06233">
      <w:pPr>
        <w:pStyle w:val="PL"/>
        <w:shd w:val="clear" w:color="auto" w:fill="E6E6E6"/>
      </w:pPr>
      <w:r w:rsidRPr="006F5F57">
        <w:tab/>
        <w:t>slotSymbolResourceResvDL-CE-ModeB-r16</w:t>
      </w:r>
      <w:r w:rsidRPr="006F5F57">
        <w:tab/>
        <w:t>ENUMERATED {supported}</w:t>
      </w:r>
      <w:r w:rsidRPr="006F5F57">
        <w:tab/>
      </w:r>
      <w:r w:rsidRPr="006F5F57">
        <w:tab/>
      </w:r>
      <w:r w:rsidRPr="006F5F57">
        <w:tab/>
        <w:t>OPTIONAL,</w:t>
      </w:r>
    </w:p>
    <w:p w14:paraId="2449C18C" w14:textId="77777777" w:rsidR="00C06233" w:rsidRPr="006F5F57" w:rsidRDefault="00C06233" w:rsidP="00C06233">
      <w:pPr>
        <w:pStyle w:val="PL"/>
        <w:shd w:val="clear" w:color="auto" w:fill="E6E6E6"/>
      </w:pPr>
      <w:r w:rsidRPr="006F5F57">
        <w:tab/>
        <w:t>slotSymbolResourceResvUL-CE-ModeA-r16</w:t>
      </w:r>
      <w:r w:rsidRPr="006F5F57">
        <w:tab/>
        <w:t>ENUMERATED {supported}</w:t>
      </w:r>
      <w:r w:rsidRPr="006F5F57">
        <w:tab/>
      </w:r>
      <w:r w:rsidRPr="006F5F57">
        <w:tab/>
      </w:r>
      <w:r w:rsidRPr="006F5F57">
        <w:tab/>
        <w:t>OPTIONAL,</w:t>
      </w:r>
    </w:p>
    <w:p w14:paraId="3C92EAE1" w14:textId="77777777" w:rsidR="00C06233" w:rsidRPr="006F5F57" w:rsidRDefault="00C06233" w:rsidP="00C06233">
      <w:pPr>
        <w:pStyle w:val="PL"/>
        <w:shd w:val="clear" w:color="auto" w:fill="E6E6E6"/>
      </w:pPr>
      <w:r w:rsidRPr="006F5F57">
        <w:tab/>
        <w:t>slotSymbolResourceResvUL-CE-ModeB-r16</w:t>
      </w:r>
      <w:r w:rsidRPr="006F5F57">
        <w:tab/>
        <w:t>ENUMERATED {supported}</w:t>
      </w:r>
      <w:r w:rsidRPr="006F5F57">
        <w:tab/>
      </w:r>
      <w:r w:rsidRPr="006F5F57">
        <w:tab/>
      </w:r>
      <w:r w:rsidRPr="006F5F57">
        <w:tab/>
        <w:t>OPTIONAL,</w:t>
      </w:r>
    </w:p>
    <w:p w14:paraId="6B499D77" w14:textId="77777777" w:rsidR="00C06233" w:rsidRPr="006F5F57" w:rsidRDefault="00C06233" w:rsidP="00C06233">
      <w:pPr>
        <w:pStyle w:val="PL"/>
        <w:shd w:val="clear" w:color="auto" w:fill="E6E6E6"/>
      </w:pPr>
      <w:r w:rsidRPr="006F5F57">
        <w:tab/>
        <w:t>subcarrierPuncturingCE-ModeA-r16</w:t>
      </w:r>
      <w:r w:rsidRPr="006F5F57">
        <w:tab/>
      </w:r>
      <w:r w:rsidRPr="006F5F57">
        <w:tab/>
      </w:r>
      <w:r w:rsidRPr="006F5F57">
        <w:tab/>
        <w:t>ENUMERATED {supported}</w:t>
      </w:r>
      <w:r w:rsidRPr="006F5F57">
        <w:tab/>
      </w:r>
      <w:r w:rsidRPr="006F5F57">
        <w:tab/>
      </w:r>
      <w:r w:rsidRPr="006F5F57">
        <w:tab/>
        <w:t>OPTIONAL,</w:t>
      </w:r>
    </w:p>
    <w:p w14:paraId="022AD55F" w14:textId="77777777" w:rsidR="00C06233" w:rsidRPr="006F5F57" w:rsidRDefault="00C06233" w:rsidP="00C06233">
      <w:pPr>
        <w:pStyle w:val="PL"/>
        <w:shd w:val="clear" w:color="auto" w:fill="E6E6E6"/>
      </w:pPr>
      <w:r w:rsidRPr="006F5F57">
        <w:tab/>
        <w:t>subcarrierPuncturingCE-ModeB-r16</w:t>
      </w:r>
      <w:r w:rsidRPr="006F5F57">
        <w:tab/>
      </w:r>
      <w:r w:rsidRPr="006F5F57">
        <w:tab/>
      </w:r>
      <w:r w:rsidRPr="006F5F57">
        <w:tab/>
        <w:t>ENUMERATED {supported}</w:t>
      </w:r>
      <w:r w:rsidRPr="006F5F57">
        <w:tab/>
      </w:r>
      <w:r w:rsidRPr="006F5F57">
        <w:tab/>
      </w:r>
      <w:r w:rsidRPr="006F5F57">
        <w:tab/>
        <w:t>OPTIONAL</w:t>
      </w:r>
    </w:p>
    <w:p w14:paraId="404849CB" w14:textId="77777777" w:rsidR="00C06233" w:rsidRPr="006F5F57" w:rsidRDefault="00C06233" w:rsidP="00C06233">
      <w:pPr>
        <w:pStyle w:val="PL"/>
        <w:shd w:val="clear" w:color="auto" w:fill="E6E6E6"/>
      </w:pPr>
      <w:r w:rsidRPr="006F5F57">
        <w:lastRenderedPageBreak/>
        <w:t>}</w:t>
      </w:r>
    </w:p>
    <w:p w14:paraId="3043D800" w14:textId="77777777" w:rsidR="00C06233" w:rsidRPr="006F5F57" w:rsidRDefault="00C06233" w:rsidP="00C06233">
      <w:pPr>
        <w:pStyle w:val="PL"/>
        <w:shd w:val="clear" w:color="auto" w:fill="E6E6E6"/>
      </w:pPr>
    </w:p>
    <w:p w14:paraId="35C24E05" w14:textId="77777777" w:rsidR="00C06233" w:rsidRPr="006F5F57" w:rsidRDefault="00C06233" w:rsidP="00C06233">
      <w:pPr>
        <w:pStyle w:val="PL"/>
        <w:shd w:val="clear" w:color="auto" w:fill="E6E6E6"/>
      </w:pPr>
      <w:r w:rsidRPr="006F5F57">
        <w:t>LAA-Parameters-r13 ::=</w:t>
      </w:r>
      <w:r w:rsidRPr="006F5F57">
        <w:tab/>
      </w:r>
      <w:r w:rsidRPr="006F5F57">
        <w:tab/>
      </w:r>
      <w:r w:rsidRPr="006F5F57">
        <w:tab/>
      </w:r>
      <w:r w:rsidRPr="006F5F57">
        <w:tab/>
        <w:t>SEQUENCE {</w:t>
      </w:r>
    </w:p>
    <w:p w14:paraId="7A37DD5F" w14:textId="77777777" w:rsidR="00C06233" w:rsidRPr="006F5F57" w:rsidRDefault="00C06233" w:rsidP="00C06233">
      <w:pPr>
        <w:pStyle w:val="PL"/>
        <w:shd w:val="clear" w:color="auto" w:fill="E6E6E6"/>
      </w:pPr>
      <w:r w:rsidRPr="006F5F57">
        <w:tab/>
        <w:t>crossCarrierSchedulingLAA-DL-r13</w:t>
      </w:r>
      <w:r w:rsidRPr="006F5F57">
        <w:tab/>
      </w:r>
      <w:r w:rsidRPr="006F5F57">
        <w:tab/>
      </w:r>
      <w:r w:rsidRPr="006F5F57">
        <w:tab/>
        <w:t>ENUMERATED {supported}</w:t>
      </w:r>
      <w:r w:rsidRPr="006F5F57">
        <w:tab/>
      </w:r>
      <w:r w:rsidRPr="006F5F57">
        <w:tab/>
        <w:t>OPTIONAL,</w:t>
      </w:r>
    </w:p>
    <w:p w14:paraId="4C347142" w14:textId="77777777" w:rsidR="00C06233" w:rsidRPr="006F5F57" w:rsidRDefault="00C06233" w:rsidP="00C06233">
      <w:pPr>
        <w:pStyle w:val="PL"/>
        <w:shd w:val="clear" w:color="auto" w:fill="E6E6E6"/>
      </w:pPr>
      <w:r w:rsidRPr="006F5F57">
        <w:tab/>
        <w:t>csi-RS-DRS-RRM-MeasurementsLAA-r13</w:t>
      </w:r>
      <w:r w:rsidRPr="006F5F57">
        <w:tab/>
      </w:r>
      <w:r w:rsidRPr="006F5F57">
        <w:tab/>
      </w:r>
      <w:r w:rsidRPr="006F5F57">
        <w:tab/>
        <w:t>ENUMERATED {supported}</w:t>
      </w:r>
      <w:r w:rsidRPr="006F5F57">
        <w:tab/>
      </w:r>
      <w:r w:rsidRPr="006F5F57">
        <w:tab/>
        <w:t>OPTIONAL,</w:t>
      </w:r>
    </w:p>
    <w:p w14:paraId="12E9D29C" w14:textId="77777777" w:rsidR="00C06233" w:rsidRPr="006F5F57" w:rsidRDefault="00C06233" w:rsidP="00C06233">
      <w:pPr>
        <w:pStyle w:val="PL"/>
        <w:shd w:val="clear" w:color="auto" w:fill="E6E6E6"/>
      </w:pPr>
      <w:r w:rsidRPr="006F5F57">
        <w:tab/>
        <w:t>downlink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F417826" w14:textId="77777777" w:rsidR="00C06233" w:rsidRPr="006F5F57" w:rsidRDefault="00C06233" w:rsidP="00C06233">
      <w:pPr>
        <w:pStyle w:val="PL"/>
        <w:shd w:val="clear" w:color="auto" w:fill="E6E6E6"/>
      </w:pPr>
      <w:r w:rsidRPr="006F5F57">
        <w:tab/>
        <w:t>endingDwPTS-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AB1C99" w14:textId="77777777" w:rsidR="00C06233" w:rsidRPr="006F5F57" w:rsidRDefault="00C06233" w:rsidP="00C06233">
      <w:pPr>
        <w:pStyle w:val="PL"/>
        <w:shd w:val="clear" w:color="auto" w:fill="E6E6E6"/>
      </w:pPr>
      <w:r w:rsidRPr="006F5F57">
        <w:tab/>
        <w:t>secondSlotStartingPosition-r13</w:t>
      </w:r>
      <w:r w:rsidRPr="006F5F57">
        <w:tab/>
      </w:r>
      <w:r w:rsidRPr="006F5F57">
        <w:tab/>
      </w:r>
      <w:r w:rsidRPr="006F5F57">
        <w:tab/>
      </w:r>
      <w:r w:rsidRPr="006F5F57">
        <w:tab/>
        <w:t>ENUMERATED {supported}</w:t>
      </w:r>
      <w:r w:rsidRPr="006F5F57">
        <w:tab/>
      </w:r>
      <w:r w:rsidRPr="006F5F57">
        <w:tab/>
        <w:t>OPTIONAL,</w:t>
      </w:r>
    </w:p>
    <w:p w14:paraId="28750EC6" w14:textId="77777777" w:rsidR="00C06233" w:rsidRPr="006F5F57" w:rsidRDefault="00C06233" w:rsidP="00C06233">
      <w:pPr>
        <w:pStyle w:val="PL"/>
        <w:shd w:val="clear" w:color="auto" w:fill="E6E6E6"/>
      </w:pPr>
      <w:r w:rsidRPr="006F5F57">
        <w:tab/>
        <w:t>tm9-LAA-r13</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DC478B4" w14:textId="77777777" w:rsidR="00C06233" w:rsidRPr="006F5F57" w:rsidRDefault="00C06233" w:rsidP="00C06233">
      <w:pPr>
        <w:pStyle w:val="PL"/>
        <w:shd w:val="clear" w:color="auto" w:fill="E6E6E6"/>
      </w:pPr>
      <w:r w:rsidRPr="006F5F57">
        <w:tab/>
        <w:t>tm10-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55762C3" w14:textId="77777777" w:rsidR="00C06233" w:rsidRPr="006F5F57" w:rsidRDefault="00C06233" w:rsidP="00C06233">
      <w:pPr>
        <w:pStyle w:val="PL"/>
        <w:shd w:val="clear" w:color="auto" w:fill="E6E6E6"/>
      </w:pPr>
      <w:r w:rsidRPr="006F5F57">
        <w:t>}</w:t>
      </w:r>
    </w:p>
    <w:p w14:paraId="6474B6B8" w14:textId="77777777" w:rsidR="00C06233" w:rsidRPr="006F5F57" w:rsidRDefault="00C06233" w:rsidP="00C06233">
      <w:pPr>
        <w:pStyle w:val="PL"/>
        <w:shd w:val="clear" w:color="auto" w:fill="E6E6E6"/>
      </w:pPr>
    </w:p>
    <w:p w14:paraId="6C928F8D" w14:textId="77777777" w:rsidR="00C06233" w:rsidRPr="006F5F57" w:rsidRDefault="00C06233" w:rsidP="00C06233">
      <w:pPr>
        <w:pStyle w:val="PL"/>
        <w:shd w:val="clear" w:color="auto" w:fill="E6E6E6"/>
      </w:pPr>
      <w:r w:rsidRPr="006F5F57">
        <w:t>LAA-Parameters-v1430 ::=</w:t>
      </w:r>
      <w:r w:rsidRPr="006F5F57">
        <w:tab/>
      </w:r>
      <w:r w:rsidRPr="006F5F57">
        <w:tab/>
      </w:r>
      <w:r w:rsidRPr="006F5F57">
        <w:tab/>
      </w:r>
      <w:r w:rsidRPr="006F5F57">
        <w:tab/>
        <w:t>SEQUENCE {</w:t>
      </w:r>
    </w:p>
    <w:p w14:paraId="4D9A04D7" w14:textId="77777777" w:rsidR="00C06233" w:rsidRPr="006F5F57" w:rsidRDefault="00C06233" w:rsidP="00C06233">
      <w:pPr>
        <w:pStyle w:val="PL"/>
        <w:shd w:val="clear" w:color="auto" w:fill="E6E6E6"/>
      </w:pPr>
      <w:r w:rsidRPr="006F5F57">
        <w:tab/>
        <w:t>crossCarrierSchedulingLAA-UL-r14</w:t>
      </w:r>
      <w:r w:rsidRPr="006F5F57">
        <w:tab/>
      </w:r>
      <w:r w:rsidRPr="006F5F57">
        <w:tab/>
      </w:r>
      <w:r w:rsidRPr="006F5F57">
        <w:tab/>
        <w:t>ENUMERATED {supported}</w:t>
      </w:r>
      <w:r w:rsidRPr="006F5F57">
        <w:tab/>
      </w:r>
      <w:r w:rsidRPr="006F5F57">
        <w:tab/>
        <w:t>OPTIONAL,</w:t>
      </w:r>
    </w:p>
    <w:p w14:paraId="28B8863F" w14:textId="77777777" w:rsidR="00C06233" w:rsidRPr="006F5F57" w:rsidRDefault="00C06233" w:rsidP="00C06233">
      <w:pPr>
        <w:pStyle w:val="PL"/>
        <w:shd w:val="clear" w:color="auto" w:fill="E6E6E6"/>
      </w:pPr>
      <w:r w:rsidRPr="006F5F57">
        <w:tab/>
        <w:t>uplinkLAA-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A02E611" w14:textId="77777777" w:rsidR="00C06233" w:rsidRPr="006F5F57" w:rsidRDefault="00C06233" w:rsidP="00C06233">
      <w:pPr>
        <w:pStyle w:val="PL"/>
        <w:shd w:val="clear" w:color="auto" w:fill="E6E6E6"/>
      </w:pPr>
      <w:r w:rsidRPr="006F5F57">
        <w:tab/>
        <w:t>twoStepSchedulingTimingInfo-r14</w:t>
      </w:r>
      <w:r w:rsidRPr="006F5F57">
        <w:tab/>
      </w:r>
      <w:r w:rsidRPr="006F5F57">
        <w:tab/>
      </w:r>
      <w:r w:rsidRPr="006F5F57">
        <w:tab/>
      </w:r>
      <w:r w:rsidRPr="006F5F57">
        <w:tab/>
        <w:t>ENUMERATED {nPlus1, nPlus2, nPlus3}</w:t>
      </w:r>
      <w:r w:rsidRPr="006F5F57">
        <w:tab/>
        <w:t>OPTIONAL,</w:t>
      </w:r>
    </w:p>
    <w:p w14:paraId="6C410971" w14:textId="77777777" w:rsidR="00C06233" w:rsidRPr="006F5F57" w:rsidRDefault="00C06233" w:rsidP="00C06233">
      <w:pPr>
        <w:pStyle w:val="PL"/>
        <w:shd w:val="clear" w:color="auto" w:fill="E6E6E6"/>
      </w:pPr>
      <w:r w:rsidRPr="006F5F57">
        <w:tab/>
        <w:t>uss-BlindDecodingAdjustment-r14</w:t>
      </w:r>
      <w:r w:rsidRPr="006F5F57">
        <w:tab/>
      </w:r>
      <w:r w:rsidRPr="006F5F57">
        <w:tab/>
      </w:r>
      <w:r w:rsidRPr="006F5F57">
        <w:tab/>
      </w:r>
      <w:r w:rsidRPr="006F5F57">
        <w:tab/>
        <w:t>ENUMERATED {supported}</w:t>
      </w:r>
      <w:r w:rsidRPr="006F5F57">
        <w:tab/>
      </w:r>
      <w:r w:rsidRPr="006F5F57">
        <w:tab/>
        <w:t>OPTIONAL,</w:t>
      </w:r>
    </w:p>
    <w:p w14:paraId="16142A24" w14:textId="77777777" w:rsidR="00C06233" w:rsidRPr="006F5F57" w:rsidRDefault="00C06233" w:rsidP="00C06233">
      <w:pPr>
        <w:pStyle w:val="PL"/>
        <w:shd w:val="clear" w:color="auto" w:fill="E6E6E6"/>
      </w:pPr>
      <w:r w:rsidRPr="006F5F57">
        <w:tab/>
        <w:t>uss-BlindDecodingReduction-r14</w:t>
      </w:r>
      <w:r w:rsidRPr="006F5F57">
        <w:tab/>
      </w:r>
      <w:r w:rsidRPr="006F5F57">
        <w:tab/>
      </w:r>
      <w:r w:rsidRPr="006F5F57">
        <w:tab/>
      </w:r>
      <w:r w:rsidRPr="006F5F57">
        <w:tab/>
        <w:t>ENUMERATED {supported}</w:t>
      </w:r>
      <w:r w:rsidRPr="006F5F57">
        <w:tab/>
      </w:r>
      <w:r w:rsidRPr="006F5F57">
        <w:tab/>
        <w:t>OPTIONAL,</w:t>
      </w:r>
    </w:p>
    <w:p w14:paraId="1EA164BF" w14:textId="77777777" w:rsidR="00C06233" w:rsidRPr="006F5F57" w:rsidRDefault="00C06233" w:rsidP="00C06233">
      <w:pPr>
        <w:pStyle w:val="PL"/>
        <w:shd w:val="clear" w:color="auto" w:fill="E6E6E6"/>
      </w:pPr>
      <w:r w:rsidRPr="006F5F57">
        <w:tab/>
        <w:t>outOfSequenceGrantHandling-r14</w:t>
      </w:r>
      <w:r w:rsidRPr="006F5F57">
        <w:tab/>
      </w:r>
      <w:r w:rsidRPr="006F5F57">
        <w:tab/>
      </w:r>
      <w:r w:rsidRPr="006F5F57">
        <w:tab/>
      </w:r>
      <w:r w:rsidRPr="006F5F57">
        <w:tab/>
        <w:t>ENUMERATED {supported}</w:t>
      </w:r>
      <w:r w:rsidRPr="006F5F57">
        <w:tab/>
      </w:r>
      <w:r w:rsidRPr="006F5F57">
        <w:tab/>
        <w:t>OPTIONAL</w:t>
      </w:r>
    </w:p>
    <w:p w14:paraId="30A2B9AC" w14:textId="77777777" w:rsidR="00C06233" w:rsidRPr="006F5F57" w:rsidRDefault="00C06233" w:rsidP="00C06233">
      <w:pPr>
        <w:pStyle w:val="PL"/>
        <w:shd w:val="clear" w:color="auto" w:fill="E6E6E6"/>
      </w:pPr>
      <w:r w:rsidRPr="006F5F57">
        <w:t>}</w:t>
      </w:r>
    </w:p>
    <w:p w14:paraId="6DB9BD7E" w14:textId="77777777" w:rsidR="00C06233" w:rsidRPr="006F5F57" w:rsidRDefault="00C06233" w:rsidP="00C06233">
      <w:pPr>
        <w:pStyle w:val="PL"/>
        <w:shd w:val="clear" w:color="auto" w:fill="E6E6E6"/>
      </w:pPr>
    </w:p>
    <w:p w14:paraId="09A78BF4" w14:textId="77777777" w:rsidR="00C06233" w:rsidRPr="006F5F57" w:rsidRDefault="00C06233" w:rsidP="00C06233">
      <w:pPr>
        <w:pStyle w:val="PL"/>
        <w:shd w:val="clear" w:color="auto" w:fill="E6E6E6"/>
      </w:pPr>
      <w:bookmarkStart w:id="218" w:name="_Hlk523484240"/>
      <w:r w:rsidRPr="006F5F57">
        <w:t>LAA-Parameters-v1530 ::=</w:t>
      </w:r>
      <w:r w:rsidRPr="006F5F57">
        <w:tab/>
      </w:r>
      <w:r w:rsidRPr="006F5F57">
        <w:tab/>
      </w:r>
      <w:r w:rsidRPr="006F5F57">
        <w:tab/>
      </w:r>
      <w:r w:rsidRPr="006F5F57">
        <w:tab/>
        <w:t>SEQUENCE {</w:t>
      </w:r>
    </w:p>
    <w:p w14:paraId="7BB0C8CF" w14:textId="77777777" w:rsidR="00C06233" w:rsidRPr="006F5F57" w:rsidRDefault="00C06233" w:rsidP="00C06233">
      <w:pPr>
        <w:pStyle w:val="PL"/>
        <w:shd w:val="clear" w:color="auto" w:fill="E6E6E6"/>
      </w:pPr>
      <w:r w:rsidRPr="006F5F57">
        <w:tab/>
        <w:t>aul-r15</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8149DBE" w14:textId="77777777" w:rsidR="00C06233" w:rsidRPr="006F5F57" w:rsidRDefault="00C06233" w:rsidP="00C06233">
      <w:pPr>
        <w:pStyle w:val="PL"/>
        <w:shd w:val="clear" w:color="auto" w:fill="E6E6E6"/>
      </w:pPr>
      <w:r w:rsidRPr="006F5F57">
        <w:tab/>
        <w:t>laa-PUSCH-Mode1-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9F45544" w14:textId="77777777" w:rsidR="00C06233" w:rsidRPr="006F5F57" w:rsidRDefault="00C06233" w:rsidP="00C06233">
      <w:pPr>
        <w:pStyle w:val="PL"/>
        <w:shd w:val="clear" w:color="auto" w:fill="E6E6E6"/>
      </w:pPr>
      <w:r w:rsidRPr="006F5F57">
        <w:tab/>
        <w:t>laa-PUSCH-Mode2-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D780A57" w14:textId="77777777" w:rsidR="00C06233" w:rsidRPr="006F5F57" w:rsidRDefault="00C06233" w:rsidP="00C06233">
      <w:pPr>
        <w:pStyle w:val="PL"/>
        <w:shd w:val="clear" w:color="auto" w:fill="E6E6E6"/>
      </w:pPr>
      <w:r w:rsidRPr="006F5F57">
        <w:tab/>
        <w:t>laa-PUSCH-Mode3-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1317004" w14:textId="77777777" w:rsidR="00C06233" w:rsidRPr="006F5F57" w:rsidRDefault="00C06233" w:rsidP="00C06233">
      <w:pPr>
        <w:pStyle w:val="PL"/>
        <w:shd w:val="clear" w:color="auto" w:fill="E6E6E6"/>
      </w:pPr>
      <w:r w:rsidRPr="006F5F57">
        <w:t>}</w:t>
      </w:r>
      <w:bookmarkEnd w:id="218"/>
    </w:p>
    <w:p w14:paraId="70A31D12" w14:textId="77777777" w:rsidR="00C06233" w:rsidRPr="006F5F57" w:rsidRDefault="00C06233" w:rsidP="00C06233">
      <w:pPr>
        <w:pStyle w:val="PL"/>
        <w:shd w:val="clear" w:color="auto" w:fill="E6E6E6"/>
      </w:pPr>
    </w:p>
    <w:p w14:paraId="3C9F30A7" w14:textId="77777777" w:rsidR="00C06233" w:rsidRPr="006F5F57" w:rsidRDefault="00C06233" w:rsidP="00C06233">
      <w:pPr>
        <w:pStyle w:val="PL"/>
        <w:shd w:val="clear" w:color="auto" w:fill="E6E6E6"/>
      </w:pPr>
      <w:r w:rsidRPr="006F5F57">
        <w:t>WLAN-IW-Parameters-r12 ::=</w:t>
      </w:r>
      <w:r w:rsidRPr="006F5F57">
        <w:tab/>
        <w:t>SEQUENCE {</w:t>
      </w:r>
    </w:p>
    <w:p w14:paraId="421A4CE9" w14:textId="77777777" w:rsidR="00C06233" w:rsidRPr="006F5F57" w:rsidRDefault="00C06233" w:rsidP="00C06233">
      <w:pPr>
        <w:pStyle w:val="PL"/>
        <w:shd w:val="clear" w:color="auto" w:fill="E6E6E6"/>
      </w:pPr>
      <w:r w:rsidRPr="006F5F57">
        <w:tab/>
        <w:t>wlan-IW-RAN-Rules-r12</w:t>
      </w:r>
      <w:r w:rsidRPr="006F5F57">
        <w:tab/>
      </w:r>
      <w:r w:rsidRPr="006F5F57">
        <w:tab/>
      </w:r>
      <w:r w:rsidRPr="006F5F57">
        <w:tab/>
      </w:r>
      <w:r w:rsidRPr="006F5F57">
        <w:tab/>
      </w:r>
      <w:r w:rsidRPr="006F5F57">
        <w:tab/>
        <w:t>ENUMERATED {supported}</w:t>
      </w:r>
      <w:r w:rsidRPr="006F5F57">
        <w:tab/>
      </w:r>
      <w:r w:rsidRPr="006F5F57">
        <w:tab/>
        <w:t>OPTIONAL,</w:t>
      </w:r>
    </w:p>
    <w:p w14:paraId="0605631C" w14:textId="77777777" w:rsidR="00C06233" w:rsidRPr="006F5F57" w:rsidRDefault="00C06233" w:rsidP="00C06233">
      <w:pPr>
        <w:pStyle w:val="PL"/>
        <w:shd w:val="clear" w:color="auto" w:fill="E6E6E6"/>
      </w:pPr>
      <w:r w:rsidRPr="006F5F57">
        <w:tab/>
        <w:t>wlan-IW-ANDSF-Policies-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7B7E232" w14:textId="77777777" w:rsidR="00C06233" w:rsidRPr="006F5F57" w:rsidRDefault="00C06233" w:rsidP="00C06233">
      <w:pPr>
        <w:pStyle w:val="PL"/>
        <w:shd w:val="clear" w:color="auto" w:fill="E6E6E6"/>
      </w:pPr>
      <w:r w:rsidRPr="006F5F57">
        <w:t>}</w:t>
      </w:r>
    </w:p>
    <w:p w14:paraId="046D5469" w14:textId="77777777" w:rsidR="00C06233" w:rsidRPr="006F5F57" w:rsidRDefault="00C06233" w:rsidP="00C06233">
      <w:pPr>
        <w:pStyle w:val="PL"/>
        <w:shd w:val="clear" w:color="auto" w:fill="E6E6E6"/>
      </w:pPr>
    </w:p>
    <w:p w14:paraId="714BF51E" w14:textId="77777777" w:rsidR="00C06233" w:rsidRPr="006F5F57" w:rsidRDefault="00C06233" w:rsidP="00C06233">
      <w:pPr>
        <w:pStyle w:val="PL"/>
        <w:shd w:val="clear" w:color="auto" w:fill="E6E6E6"/>
      </w:pPr>
      <w:r w:rsidRPr="006F5F57">
        <w:t>LWA-Parameters-r13 ::=</w:t>
      </w:r>
      <w:r w:rsidRPr="006F5F57">
        <w:tab/>
      </w:r>
      <w:r w:rsidRPr="006F5F57">
        <w:tab/>
        <w:t>SEQUENCE {</w:t>
      </w:r>
    </w:p>
    <w:p w14:paraId="0A0769DA" w14:textId="77777777" w:rsidR="00C06233" w:rsidRPr="006F5F57" w:rsidRDefault="00C06233" w:rsidP="00C06233">
      <w:pPr>
        <w:pStyle w:val="PL"/>
        <w:shd w:val="clear" w:color="auto" w:fill="E6E6E6"/>
      </w:pPr>
      <w:r w:rsidRPr="006F5F57">
        <w:tab/>
        <w:t>lwa-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9747DAD" w14:textId="77777777" w:rsidR="00C06233" w:rsidRPr="006F5F57" w:rsidRDefault="00C06233" w:rsidP="00C06233">
      <w:pPr>
        <w:pStyle w:val="PL"/>
        <w:shd w:val="clear" w:color="auto" w:fill="E6E6E6"/>
      </w:pPr>
      <w:r w:rsidRPr="006F5F57">
        <w:tab/>
        <w:t>lwa-SplitBearer-r13</w:t>
      </w:r>
      <w:r w:rsidRPr="006F5F57">
        <w:tab/>
      </w:r>
      <w:r w:rsidRPr="006F5F57">
        <w:tab/>
      </w:r>
      <w:r w:rsidRPr="006F5F57">
        <w:tab/>
        <w:t>ENUMERATED {supported}</w:t>
      </w:r>
      <w:r w:rsidRPr="006F5F57">
        <w:tab/>
      </w:r>
      <w:r w:rsidRPr="006F5F57">
        <w:tab/>
        <w:t>OPTIONAL,</w:t>
      </w:r>
    </w:p>
    <w:p w14:paraId="65063980" w14:textId="77777777" w:rsidR="00C06233" w:rsidRPr="006F5F57" w:rsidRDefault="00C06233" w:rsidP="00C06233">
      <w:pPr>
        <w:pStyle w:val="PL"/>
        <w:shd w:val="clear" w:color="auto" w:fill="E6E6E6"/>
      </w:pPr>
      <w:r w:rsidRPr="006F5F57">
        <w:tab/>
        <w:t>wlan-MAC-Address-r13</w:t>
      </w:r>
      <w:r w:rsidRPr="006F5F57">
        <w:tab/>
      </w:r>
      <w:r w:rsidRPr="006F5F57">
        <w:tab/>
        <w:t>OCTET STRING (SIZE (6))</w:t>
      </w:r>
      <w:r w:rsidRPr="006F5F57">
        <w:tab/>
      </w:r>
      <w:r w:rsidRPr="006F5F57">
        <w:tab/>
        <w:t>OPTIONAL,</w:t>
      </w:r>
    </w:p>
    <w:p w14:paraId="3AD8D3AB" w14:textId="77777777" w:rsidR="00C06233" w:rsidRPr="006F5F57" w:rsidRDefault="00C06233" w:rsidP="00C06233">
      <w:pPr>
        <w:pStyle w:val="PL"/>
        <w:shd w:val="clear" w:color="auto" w:fill="E6E6E6"/>
      </w:pPr>
      <w:r w:rsidRPr="006F5F57">
        <w:tab/>
        <w:t>lwa-BufferSize-r13</w:t>
      </w:r>
      <w:r w:rsidRPr="006F5F57">
        <w:tab/>
      </w:r>
      <w:r w:rsidRPr="006F5F57">
        <w:tab/>
      </w:r>
      <w:r w:rsidRPr="006F5F57">
        <w:tab/>
        <w:t>ENUMERATED {supported}</w:t>
      </w:r>
      <w:r w:rsidRPr="006F5F57">
        <w:tab/>
      </w:r>
      <w:r w:rsidRPr="006F5F57">
        <w:tab/>
        <w:t>OPTIONAL</w:t>
      </w:r>
    </w:p>
    <w:p w14:paraId="2B3D1DBD" w14:textId="77777777" w:rsidR="00C06233" w:rsidRPr="006F5F57" w:rsidRDefault="00C06233" w:rsidP="00C06233">
      <w:pPr>
        <w:pStyle w:val="PL"/>
        <w:shd w:val="clear" w:color="auto" w:fill="E6E6E6"/>
      </w:pPr>
      <w:r w:rsidRPr="006F5F57">
        <w:t>}</w:t>
      </w:r>
    </w:p>
    <w:p w14:paraId="62AAB499" w14:textId="77777777" w:rsidR="00C06233" w:rsidRPr="006F5F57" w:rsidRDefault="00C06233" w:rsidP="00C06233">
      <w:pPr>
        <w:pStyle w:val="PL"/>
        <w:shd w:val="clear" w:color="auto" w:fill="E6E6E6"/>
      </w:pPr>
    </w:p>
    <w:p w14:paraId="49DF42B9" w14:textId="77777777" w:rsidR="00C06233" w:rsidRPr="006F5F57" w:rsidRDefault="00C06233" w:rsidP="00C06233">
      <w:pPr>
        <w:pStyle w:val="PL"/>
        <w:shd w:val="clear" w:color="auto" w:fill="E6E6E6"/>
      </w:pPr>
      <w:r w:rsidRPr="006F5F57">
        <w:t>LWA-Parameters-v1430 ::=</w:t>
      </w:r>
      <w:r w:rsidRPr="006F5F57">
        <w:tab/>
      </w:r>
      <w:r w:rsidRPr="006F5F57">
        <w:tab/>
        <w:t>SEQUENCE {</w:t>
      </w:r>
    </w:p>
    <w:p w14:paraId="150F97B0" w14:textId="77777777" w:rsidR="00C06233" w:rsidRPr="006F5F57" w:rsidRDefault="00C06233" w:rsidP="00C06233">
      <w:pPr>
        <w:pStyle w:val="PL"/>
        <w:shd w:val="clear" w:color="auto" w:fill="E6E6E6"/>
      </w:pPr>
      <w:r w:rsidRPr="006F5F57">
        <w:tab/>
        <w:t>lwa-HO-WithoutWT-Change-r14</w:t>
      </w:r>
      <w:r w:rsidRPr="006F5F57">
        <w:tab/>
      </w:r>
      <w:r w:rsidRPr="006F5F57">
        <w:tab/>
      </w:r>
      <w:r w:rsidRPr="006F5F57">
        <w:tab/>
        <w:t>ENUMERATED {supported}</w:t>
      </w:r>
      <w:r w:rsidRPr="006F5F57">
        <w:tab/>
      </w:r>
      <w:r w:rsidRPr="006F5F57">
        <w:tab/>
        <w:t>OPTIONAL,</w:t>
      </w:r>
    </w:p>
    <w:p w14:paraId="123B04AC" w14:textId="77777777" w:rsidR="00C06233" w:rsidRPr="006F5F57" w:rsidRDefault="00C06233" w:rsidP="00C06233">
      <w:pPr>
        <w:pStyle w:val="PL"/>
        <w:shd w:val="clear" w:color="auto" w:fill="E6E6E6"/>
      </w:pPr>
      <w:r w:rsidRPr="006F5F57">
        <w:tab/>
        <w:t>lwa-UL-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2EE3C4" w14:textId="77777777" w:rsidR="00C06233" w:rsidRPr="006F5F57" w:rsidRDefault="00C06233" w:rsidP="00C06233">
      <w:pPr>
        <w:pStyle w:val="PL"/>
        <w:shd w:val="clear" w:color="auto" w:fill="E6E6E6"/>
      </w:pPr>
      <w:r w:rsidRPr="006F5F57">
        <w:tab/>
        <w:t>wlan-PeriodicMeas-r14</w:t>
      </w:r>
      <w:r w:rsidRPr="006F5F57">
        <w:tab/>
      </w:r>
      <w:r w:rsidRPr="006F5F57">
        <w:tab/>
      </w:r>
      <w:r w:rsidRPr="006F5F57">
        <w:tab/>
      </w:r>
      <w:r w:rsidRPr="006F5F57">
        <w:tab/>
        <w:t>ENUMERATED {supported}</w:t>
      </w:r>
      <w:r w:rsidRPr="006F5F57">
        <w:tab/>
      </w:r>
      <w:r w:rsidRPr="006F5F57">
        <w:tab/>
        <w:t>OPTIONAL,</w:t>
      </w:r>
    </w:p>
    <w:p w14:paraId="0AE4D9A2" w14:textId="77777777" w:rsidR="00C06233" w:rsidRPr="006F5F57" w:rsidRDefault="00C06233" w:rsidP="00C06233">
      <w:pPr>
        <w:pStyle w:val="PL"/>
        <w:shd w:val="clear" w:color="auto" w:fill="E6E6E6"/>
      </w:pPr>
      <w:r w:rsidRPr="006F5F57">
        <w:tab/>
        <w:t>wlan-ReportAnyWLAN-r14</w:t>
      </w:r>
      <w:r w:rsidRPr="006F5F57">
        <w:tab/>
      </w:r>
      <w:r w:rsidRPr="006F5F57">
        <w:tab/>
      </w:r>
      <w:r w:rsidRPr="006F5F57">
        <w:tab/>
      </w:r>
      <w:r w:rsidRPr="006F5F57">
        <w:tab/>
        <w:t>ENUMERATED {supported}</w:t>
      </w:r>
      <w:r w:rsidRPr="006F5F57">
        <w:tab/>
      </w:r>
      <w:r w:rsidRPr="006F5F57">
        <w:tab/>
        <w:t>OPTIONAL,</w:t>
      </w:r>
    </w:p>
    <w:p w14:paraId="087DC00C" w14:textId="77777777" w:rsidR="00C06233" w:rsidRPr="006F5F57" w:rsidRDefault="00C06233" w:rsidP="00C06233">
      <w:pPr>
        <w:pStyle w:val="PL"/>
        <w:shd w:val="clear" w:color="auto" w:fill="E6E6E6"/>
      </w:pPr>
      <w:r w:rsidRPr="006F5F57">
        <w:tab/>
        <w:t>wlan-SupportedDataRate-r14</w:t>
      </w:r>
      <w:r w:rsidRPr="006F5F57">
        <w:tab/>
      </w:r>
      <w:r w:rsidRPr="006F5F57">
        <w:tab/>
      </w:r>
      <w:r w:rsidRPr="006F5F57">
        <w:tab/>
        <w:t>INTEGER (1..2048)</w:t>
      </w:r>
      <w:r w:rsidRPr="006F5F57">
        <w:tab/>
      </w:r>
      <w:r w:rsidRPr="006F5F57">
        <w:tab/>
      </w:r>
      <w:r w:rsidRPr="006F5F57">
        <w:tab/>
        <w:t>OPTIONAL</w:t>
      </w:r>
    </w:p>
    <w:p w14:paraId="5B3D3592" w14:textId="77777777" w:rsidR="00C06233" w:rsidRPr="006F5F57" w:rsidRDefault="00C06233" w:rsidP="00C06233">
      <w:pPr>
        <w:pStyle w:val="PL"/>
        <w:shd w:val="clear" w:color="auto" w:fill="E6E6E6"/>
      </w:pPr>
      <w:r w:rsidRPr="006F5F57">
        <w:t>}</w:t>
      </w:r>
    </w:p>
    <w:p w14:paraId="563CF821" w14:textId="77777777" w:rsidR="00C06233" w:rsidRPr="006F5F57" w:rsidRDefault="00C06233" w:rsidP="00C06233">
      <w:pPr>
        <w:pStyle w:val="PL"/>
        <w:shd w:val="clear" w:color="auto" w:fill="E6E6E6"/>
      </w:pPr>
    </w:p>
    <w:p w14:paraId="7C07FEE0" w14:textId="77777777" w:rsidR="00C06233" w:rsidRPr="006F5F57" w:rsidRDefault="00C06233" w:rsidP="00C06233">
      <w:pPr>
        <w:pStyle w:val="PL"/>
        <w:shd w:val="clear" w:color="auto" w:fill="E6E6E6"/>
      </w:pPr>
      <w:r w:rsidRPr="006F5F57">
        <w:t>LWA-Parameters-v1440 ::=</w:t>
      </w:r>
      <w:r w:rsidRPr="006F5F57">
        <w:tab/>
      </w:r>
      <w:r w:rsidRPr="006F5F57">
        <w:tab/>
        <w:t>SEQUENCE {</w:t>
      </w:r>
    </w:p>
    <w:p w14:paraId="59C9BF00" w14:textId="77777777" w:rsidR="00C06233" w:rsidRPr="006F5F57" w:rsidRDefault="00C06233" w:rsidP="00C06233">
      <w:pPr>
        <w:pStyle w:val="PL"/>
        <w:shd w:val="clear" w:color="auto" w:fill="E6E6E6"/>
      </w:pPr>
      <w:r w:rsidRPr="006F5F57">
        <w:tab/>
        <w:t>lwa-RLC-UM-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BB144EF" w14:textId="77777777" w:rsidR="00C06233" w:rsidRPr="006F5F57" w:rsidRDefault="00C06233" w:rsidP="00C06233">
      <w:pPr>
        <w:pStyle w:val="PL"/>
        <w:shd w:val="clear" w:color="auto" w:fill="E6E6E6"/>
      </w:pPr>
      <w:r w:rsidRPr="006F5F57">
        <w:t>}</w:t>
      </w:r>
    </w:p>
    <w:p w14:paraId="4AAE47CF" w14:textId="77777777" w:rsidR="00C06233" w:rsidRPr="006F5F57" w:rsidRDefault="00C06233" w:rsidP="00C06233">
      <w:pPr>
        <w:pStyle w:val="PL"/>
        <w:shd w:val="clear" w:color="auto" w:fill="E6E6E6"/>
      </w:pPr>
    </w:p>
    <w:p w14:paraId="1B05B8E0" w14:textId="77777777" w:rsidR="00C06233" w:rsidRPr="006F5F57" w:rsidRDefault="00C06233" w:rsidP="00C06233">
      <w:pPr>
        <w:pStyle w:val="PL"/>
        <w:shd w:val="clear" w:color="auto" w:fill="E6E6E6"/>
      </w:pPr>
      <w:r w:rsidRPr="006F5F57">
        <w:t>WLAN-IW-Parameters-v1310 ::=</w:t>
      </w:r>
      <w:r w:rsidRPr="006F5F57">
        <w:tab/>
        <w:t>SEQUENCE {</w:t>
      </w:r>
    </w:p>
    <w:p w14:paraId="459239B3" w14:textId="77777777" w:rsidR="00C06233" w:rsidRPr="006F5F57" w:rsidRDefault="00C06233" w:rsidP="00C06233">
      <w:pPr>
        <w:pStyle w:val="PL"/>
        <w:shd w:val="clear" w:color="auto" w:fill="E6E6E6"/>
      </w:pPr>
      <w:r w:rsidRPr="006F5F57">
        <w:tab/>
        <w:t>rclwi-r13</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5BC5714" w14:textId="77777777" w:rsidR="00C06233" w:rsidRPr="006F5F57" w:rsidRDefault="00C06233" w:rsidP="00C06233">
      <w:pPr>
        <w:pStyle w:val="PL"/>
        <w:shd w:val="clear" w:color="auto" w:fill="E6E6E6"/>
      </w:pPr>
      <w:r w:rsidRPr="006F5F57">
        <w:t>}</w:t>
      </w:r>
    </w:p>
    <w:p w14:paraId="756565F1" w14:textId="77777777" w:rsidR="00C06233" w:rsidRPr="006F5F57" w:rsidRDefault="00C06233" w:rsidP="00C06233">
      <w:pPr>
        <w:pStyle w:val="PL"/>
        <w:shd w:val="clear" w:color="auto" w:fill="E6E6E6"/>
      </w:pPr>
    </w:p>
    <w:p w14:paraId="4E04B9EC" w14:textId="77777777" w:rsidR="00C06233" w:rsidRPr="006F5F57" w:rsidRDefault="00C06233" w:rsidP="00C06233">
      <w:pPr>
        <w:pStyle w:val="PL"/>
        <w:shd w:val="clear" w:color="auto" w:fill="E6E6E6"/>
      </w:pPr>
      <w:r w:rsidRPr="006F5F57">
        <w:t>LWIP-Parameters-r13 ::=</w:t>
      </w:r>
      <w:r w:rsidRPr="006F5F57">
        <w:tab/>
      </w:r>
      <w:r w:rsidRPr="006F5F57">
        <w:tab/>
        <w:t>SEQUENCE {</w:t>
      </w:r>
    </w:p>
    <w:p w14:paraId="265D77D1" w14:textId="77777777" w:rsidR="00C06233" w:rsidRPr="006F5F57" w:rsidRDefault="00C06233" w:rsidP="00C06233">
      <w:pPr>
        <w:pStyle w:val="PL"/>
        <w:shd w:val="clear" w:color="auto" w:fill="E6E6E6"/>
      </w:pPr>
      <w:r w:rsidRPr="006F5F57">
        <w:tab/>
        <w:t>lwip-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ACA41AC" w14:textId="77777777" w:rsidR="00C06233" w:rsidRPr="006F5F57" w:rsidRDefault="00C06233" w:rsidP="00C06233">
      <w:pPr>
        <w:pStyle w:val="PL"/>
        <w:shd w:val="clear" w:color="auto" w:fill="E6E6E6"/>
      </w:pPr>
      <w:r w:rsidRPr="006F5F57">
        <w:t>}</w:t>
      </w:r>
    </w:p>
    <w:p w14:paraId="6C465EE4" w14:textId="77777777" w:rsidR="00C06233" w:rsidRPr="006F5F57" w:rsidRDefault="00C06233" w:rsidP="00C06233">
      <w:pPr>
        <w:pStyle w:val="PL"/>
        <w:shd w:val="clear" w:color="auto" w:fill="E6E6E6"/>
      </w:pPr>
    </w:p>
    <w:p w14:paraId="62B330F6" w14:textId="77777777" w:rsidR="00C06233" w:rsidRPr="006F5F57" w:rsidRDefault="00C06233" w:rsidP="00C06233">
      <w:pPr>
        <w:pStyle w:val="PL"/>
        <w:shd w:val="clear" w:color="auto" w:fill="E6E6E6"/>
      </w:pPr>
      <w:r w:rsidRPr="006F5F57">
        <w:t>LWIP-Parameters-v1430 ::=</w:t>
      </w:r>
      <w:r w:rsidRPr="006F5F57">
        <w:tab/>
      </w:r>
      <w:r w:rsidRPr="006F5F57">
        <w:tab/>
        <w:t>SEQUENCE {</w:t>
      </w:r>
    </w:p>
    <w:p w14:paraId="0F6A2902" w14:textId="77777777" w:rsidR="00C06233" w:rsidRPr="006F5F57" w:rsidRDefault="00C06233" w:rsidP="00C06233">
      <w:pPr>
        <w:pStyle w:val="PL"/>
        <w:shd w:val="clear" w:color="auto" w:fill="E6E6E6"/>
      </w:pPr>
      <w:r w:rsidRPr="006F5F57">
        <w:tab/>
        <w:t>lwip-Aggregation-D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6B3EAD2" w14:textId="77777777" w:rsidR="00C06233" w:rsidRPr="006F5F57" w:rsidRDefault="00C06233" w:rsidP="00C06233">
      <w:pPr>
        <w:pStyle w:val="PL"/>
        <w:shd w:val="clear" w:color="auto" w:fill="E6E6E6"/>
      </w:pPr>
      <w:r w:rsidRPr="006F5F57">
        <w:tab/>
        <w:t>lwip-Aggregation-U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F4463DC" w14:textId="77777777" w:rsidR="00C06233" w:rsidRPr="006F5F57" w:rsidRDefault="00C06233" w:rsidP="00C06233">
      <w:pPr>
        <w:pStyle w:val="PL"/>
        <w:shd w:val="clear" w:color="auto" w:fill="E6E6E6"/>
      </w:pPr>
      <w:r w:rsidRPr="006F5F57">
        <w:t>}</w:t>
      </w:r>
    </w:p>
    <w:p w14:paraId="2DB7EC94" w14:textId="77777777" w:rsidR="00C06233" w:rsidRPr="006F5F57" w:rsidRDefault="00C06233" w:rsidP="00C06233">
      <w:pPr>
        <w:pStyle w:val="PL"/>
        <w:shd w:val="clear" w:color="auto" w:fill="E6E6E6"/>
      </w:pPr>
    </w:p>
    <w:p w14:paraId="03FBB4C6" w14:textId="77777777" w:rsidR="00C06233" w:rsidRPr="006F5F57" w:rsidRDefault="00C06233" w:rsidP="00C06233">
      <w:pPr>
        <w:pStyle w:val="PL"/>
        <w:shd w:val="clear" w:color="auto" w:fill="E6E6E6"/>
      </w:pPr>
      <w:r w:rsidRPr="006F5F57">
        <w:t>NAICS-Capability-List-r12 ::= SEQUENCE (SIZE (1..maxNAICS-Entries-r12)) OF NAICS-Capability-Entry-r12</w:t>
      </w:r>
    </w:p>
    <w:p w14:paraId="6A52BC96" w14:textId="77777777" w:rsidR="00C06233" w:rsidRPr="006F5F57" w:rsidRDefault="00C06233" w:rsidP="00C06233">
      <w:pPr>
        <w:pStyle w:val="PL"/>
        <w:shd w:val="clear" w:color="auto" w:fill="E6E6E6"/>
      </w:pPr>
    </w:p>
    <w:p w14:paraId="0319AA3A" w14:textId="77777777" w:rsidR="00C06233" w:rsidRPr="006F5F57" w:rsidRDefault="00C06233" w:rsidP="00C06233">
      <w:pPr>
        <w:pStyle w:val="PL"/>
        <w:shd w:val="clear" w:color="auto" w:fill="E6E6E6"/>
      </w:pPr>
    </w:p>
    <w:p w14:paraId="0AA41D7C" w14:textId="77777777" w:rsidR="00C06233" w:rsidRPr="006F5F57" w:rsidRDefault="00C06233" w:rsidP="00C06233">
      <w:pPr>
        <w:pStyle w:val="PL"/>
        <w:shd w:val="clear" w:color="auto" w:fill="E6E6E6"/>
      </w:pPr>
      <w:r w:rsidRPr="006F5F57">
        <w:t>NAICS-Capability-Entry-r12</w:t>
      </w:r>
      <w:r w:rsidRPr="006F5F57">
        <w:tab/>
        <w:t>::=</w:t>
      </w:r>
      <w:r w:rsidRPr="006F5F57">
        <w:tab/>
        <w:t>SEQUENCE {</w:t>
      </w:r>
    </w:p>
    <w:p w14:paraId="550BCA2E" w14:textId="77777777" w:rsidR="00C06233" w:rsidRPr="006F5F57" w:rsidRDefault="00C06233" w:rsidP="00C06233">
      <w:pPr>
        <w:pStyle w:val="PL"/>
        <w:shd w:val="clear" w:color="auto" w:fill="E6E6E6"/>
      </w:pPr>
      <w:r w:rsidRPr="006F5F57">
        <w:tab/>
        <w:t>numberOfNAICS-CapableCC-r12</w:t>
      </w:r>
      <w:r w:rsidRPr="006F5F57">
        <w:tab/>
      </w:r>
      <w:r w:rsidRPr="006F5F57">
        <w:tab/>
      </w:r>
      <w:r w:rsidRPr="006F5F57">
        <w:tab/>
      </w:r>
      <w:r w:rsidRPr="006F5F57">
        <w:tab/>
        <w:t>INTEGER(1..5),</w:t>
      </w:r>
    </w:p>
    <w:p w14:paraId="40583705" w14:textId="77777777" w:rsidR="00C06233" w:rsidRPr="006F5F57" w:rsidRDefault="00C06233" w:rsidP="00C06233">
      <w:pPr>
        <w:pStyle w:val="PL"/>
        <w:shd w:val="clear" w:color="auto" w:fill="E6E6E6"/>
      </w:pPr>
      <w:r w:rsidRPr="006F5F57">
        <w:tab/>
        <w:t>numberOfAggregatedPRB-r12</w:t>
      </w:r>
      <w:r w:rsidRPr="006F5F57">
        <w:tab/>
      </w:r>
      <w:r w:rsidRPr="006F5F57">
        <w:tab/>
      </w:r>
      <w:r w:rsidRPr="006F5F57">
        <w:tab/>
      </w:r>
      <w:r w:rsidRPr="006F5F57">
        <w:tab/>
        <w:t>ENUMERATED {</w:t>
      </w:r>
    </w:p>
    <w:p w14:paraId="13439016"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50, n75, n100, n125, n150, n175,</w:t>
      </w:r>
    </w:p>
    <w:p w14:paraId="21FB6A98" w14:textId="77777777" w:rsidR="00C06233" w:rsidRPr="006F5F57" w:rsidRDefault="00C06233" w:rsidP="00C06233">
      <w:pPr>
        <w:pStyle w:val="PL"/>
        <w:shd w:val="clear" w:color="auto" w:fill="E6E6E6"/>
        <w:tabs>
          <w:tab w:val="clear" w:pos="7296"/>
          <w:tab w:val="clear" w:pos="7680"/>
          <w:tab w:val="clear" w:pos="8448"/>
          <w:tab w:val="clear" w:pos="8832"/>
          <w:tab w:val="clear" w:pos="9216"/>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00, n225, n250, n275, n300, n350,</w:t>
      </w:r>
    </w:p>
    <w:p w14:paraId="4535117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00, n450, n500, spare},</w:t>
      </w:r>
    </w:p>
    <w:p w14:paraId="1FEB4684" w14:textId="77777777" w:rsidR="00C06233" w:rsidRPr="006F5F57" w:rsidRDefault="00C06233" w:rsidP="00C06233">
      <w:pPr>
        <w:pStyle w:val="PL"/>
        <w:shd w:val="clear" w:color="auto" w:fill="E6E6E6"/>
      </w:pPr>
      <w:r w:rsidRPr="006F5F57">
        <w:tab/>
        <w:t>...</w:t>
      </w:r>
    </w:p>
    <w:p w14:paraId="1FFCF259" w14:textId="77777777" w:rsidR="00C06233" w:rsidRPr="006F5F57" w:rsidRDefault="00C06233" w:rsidP="00C06233">
      <w:pPr>
        <w:pStyle w:val="PL"/>
        <w:shd w:val="clear" w:color="auto" w:fill="E6E6E6"/>
      </w:pPr>
      <w:r w:rsidRPr="006F5F57">
        <w:t>}</w:t>
      </w:r>
    </w:p>
    <w:p w14:paraId="45EA033E" w14:textId="77777777" w:rsidR="00C06233" w:rsidRPr="006F5F57" w:rsidRDefault="00C06233" w:rsidP="00C06233">
      <w:pPr>
        <w:pStyle w:val="PL"/>
        <w:shd w:val="clear" w:color="auto" w:fill="E6E6E6"/>
      </w:pPr>
    </w:p>
    <w:p w14:paraId="3D8B433B" w14:textId="77777777" w:rsidR="00C06233" w:rsidRPr="006F5F57" w:rsidRDefault="00C06233" w:rsidP="00C06233">
      <w:pPr>
        <w:pStyle w:val="PL"/>
        <w:shd w:val="clear" w:color="auto" w:fill="E6E6E6"/>
      </w:pPr>
      <w:r w:rsidRPr="006F5F57">
        <w:lastRenderedPageBreak/>
        <w:t>SL-Parameters-r12 ::=</w:t>
      </w:r>
      <w:r w:rsidRPr="006F5F57">
        <w:tab/>
      </w:r>
      <w:r w:rsidRPr="006F5F57">
        <w:tab/>
      </w:r>
      <w:r w:rsidRPr="006F5F57">
        <w:tab/>
      </w:r>
      <w:r w:rsidRPr="006F5F57">
        <w:tab/>
        <w:t>SEQUENCE {</w:t>
      </w:r>
    </w:p>
    <w:p w14:paraId="229F02E1" w14:textId="77777777" w:rsidR="00C06233" w:rsidRPr="006F5F57" w:rsidRDefault="00C06233" w:rsidP="00C06233">
      <w:pPr>
        <w:pStyle w:val="PL"/>
        <w:shd w:val="clear" w:color="auto" w:fill="E6E6E6"/>
      </w:pPr>
      <w:r w:rsidRPr="006F5F57">
        <w:tab/>
        <w:t>commSimultaneousTx-r12</w:t>
      </w:r>
      <w:r w:rsidRPr="006F5F57">
        <w:tab/>
      </w:r>
      <w:r w:rsidRPr="006F5F57">
        <w:tab/>
      </w:r>
      <w:r w:rsidRPr="006F5F57">
        <w:tab/>
      </w:r>
      <w:r w:rsidRPr="006F5F57">
        <w:tab/>
      </w:r>
      <w:r w:rsidRPr="006F5F57">
        <w:tab/>
        <w:t>ENUMERATED {supported}</w:t>
      </w:r>
      <w:r w:rsidRPr="006F5F57">
        <w:tab/>
      </w:r>
      <w:r w:rsidRPr="006F5F57">
        <w:tab/>
        <w:t>OPTIONAL,</w:t>
      </w:r>
    </w:p>
    <w:p w14:paraId="493E406A" w14:textId="77777777" w:rsidR="00C06233" w:rsidRPr="006F5F57" w:rsidRDefault="00C06233" w:rsidP="00C06233">
      <w:pPr>
        <w:pStyle w:val="PL"/>
        <w:shd w:val="clear" w:color="auto" w:fill="E6E6E6"/>
      </w:pPr>
      <w:r w:rsidRPr="006F5F57">
        <w:tab/>
        <w:t>commSupportedBands-r12</w:t>
      </w:r>
      <w:r w:rsidRPr="006F5F57">
        <w:tab/>
      </w:r>
      <w:r w:rsidRPr="006F5F57">
        <w:tab/>
      </w:r>
      <w:r w:rsidRPr="006F5F57">
        <w:tab/>
      </w:r>
      <w:r w:rsidRPr="006F5F57">
        <w:tab/>
      </w:r>
      <w:r w:rsidRPr="006F5F57">
        <w:tab/>
        <w:t>FreqBandIndicatorListEUTRA-r12</w:t>
      </w:r>
      <w:r w:rsidRPr="006F5F57">
        <w:tab/>
        <w:t>OPTIONAL,</w:t>
      </w:r>
    </w:p>
    <w:p w14:paraId="7439F1B4" w14:textId="77777777" w:rsidR="00C06233" w:rsidRPr="006F5F57" w:rsidRDefault="00C06233" w:rsidP="00C06233">
      <w:pPr>
        <w:pStyle w:val="PL"/>
        <w:shd w:val="clear" w:color="auto" w:fill="E6E6E6"/>
      </w:pPr>
      <w:r w:rsidRPr="006F5F57">
        <w:tab/>
        <w:t>discSupportedBands-r12</w:t>
      </w:r>
      <w:r w:rsidRPr="006F5F57">
        <w:tab/>
      </w:r>
      <w:r w:rsidRPr="006F5F57">
        <w:tab/>
      </w:r>
      <w:r w:rsidRPr="006F5F57">
        <w:tab/>
      </w:r>
      <w:r w:rsidRPr="006F5F57">
        <w:tab/>
      </w:r>
      <w:r w:rsidRPr="006F5F57">
        <w:tab/>
        <w:t>SupportedBandInfoList-r12</w:t>
      </w:r>
      <w:r w:rsidRPr="006F5F57">
        <w:tab/>
        <w:t>OPTIONAL,</w:t>
      </w:r>
    </w:p>
    <w:p w14:paraId="6DFA865E" w14:textId="77777777" w:rsidR="00C06233" w:rsidRPr="006F5F57" w:rsidRDefault="00C06233" w:rsidP="00C06233">
      <w:pPr>
        <w:pStyle w:val="PL"/>
        <w:shd w:val="clear" w:color="auto" w:fill="E6E6E6"/>
      </w:pPr>
      <w:r w:rsidRPr="006F5F57">
        <w:tab/>
        <w:t>discScheduledResourceAlloc-r12</w:t>
      </w:r>
      <w:r w:rsidRPr="006F5F57">
        <w:tab/>
      </w:r>
      <w:r w:rsidRPr="006F5F57">
        <w:tab/>
      </w:r>
      <w:r w:rsidRPr="006F5F57">
        <w:tab/>
        <w:t>ENUMERATED {supported}</w:t>
      </w:r>
      <w:r w:rsidRPr="006F5F57">
        <w:tab/>
      </w:r>
      <w:r w:rsidRPr="006F5F57">
        <w:tab/>
        <w:t>OPTIONAL,</w:t>
      </w:r>
    </w:p>
    <w:p w14:paraId="3F01A747" w14:textId="77777777" w:rsidR="00C06233" w:rsidRPr="006F5F57" w:rsidRDefault="00C06233" w:rsidP="00C06233">
      <w:pPr>
        <w:pStyle w:val="PL"/>
        <w:shd w:val="clear" w:color="auto" w:fill="E6E6E6"/>
      </w:pPr>
      <w:r w:rsidRPr="006F5F57">
        <w:tab/>
        <w:t>disc-UE-SelectedResourceAlloc-r12</w:t>
      </w:r>
      <w:r w:rsidRPr="006F5F57">
        <w:tab/>
      </w:r>
      <w:r w:rsidRPr="006F5F57">
        <w:tab/>
        <w:t>ENUMERATED {supported}</w:t>
      </w:r>
      <w:r w:rsidRPr="006F5F57">
        <w:tab/>
      </w:r>
      <w:r w:rsidRPr="006F5F57">
        <w:tab/>
        <w:t>OPTIONAL,</w:t>
      </w:r>
    </w:p>
    <w:p w14:paraId="3D7B349F" w14:textId="77777777" w:rsidR="00C06233" w:rsidRPr="006F5F57" w:rsidRDefault="00C06233" w:rsidP="00C06233">
      <w:pPr>
        <w:pStyle w:val="PL"/>
        <w:shd w:val="clear" w:color="auto" w:fill="E6E6E6"/>
      </w:pPr>
      <w:r w:rsidRPr="006F5F57">
        <w:tab/>
        <w:t>disc-SLSS-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A9E8BD5" w14:textId="77777777" w:rsidR="00C06233" w:rsidRPr="006F5F57" w:rsidRDefault="00C06233" w:rsidP="00C06233">
      <w:pPr>
        <w:pStyle w:val="PL"/>
        <w:shd w:val="clear" w:color="auto" w:fill="E6E6E6"/>
      </w:pPr>
      <w:r w:rsidRPr="006F5F57">
        <w:tab/>
        <w:t>discSupportedProc-r12</w:t>
      </w:r>
      <w:r w:rsidRPr="006F5F57">
        <w:tab/>
      </w:r>
      <w:r w:rsidRPr="006F5F57">
        <w:tab/>
      </w:r>
      <w:r w:rsidRPr="006F5F57">
        <w:tab/>
      </w:r>
      <w:r w:rsidRPr="006F5F57">
        <w:tab/>
      </w:r>
      <w:r w:rsidRPr="006F5F57">
        <w:tab/>
        <w:t>ENUMERATED {n50, n400}</w:t>
      </w:r>
      <w:r w:rsidRPr="006F5F57">
        <w:tab/>
      </w:r>
      <w:r w:rsidRPr="006F5F57">
        <w:tab/>
        <w:t>OPTIONAL</w:t>
      </w:r>
    </w:p>
    <w:p w14:paraId="6F673C93" w14:textId="77777777" w:rsidR="00C06233" w:rsidRPr="006F5F57" w:rsidRDefault="00C06233" w:rsidP="00C06233">
      <w:pPr>
        <w:pStyle w:val="PL"/>
        <w:shd w:val="clear" w:color="auto" w:fill="E6E6E6"/>
      </w:pPr>
      <w:r w:rsidRPr="006F5F57">
        <w:t>}</w:t>
      </w:r>
    </w:p>
    <w:p w14:paraId="668BB734" w14:textId="77777777" w:rsidR="00C06233" w:rsidRPr="006F5F57" w:rsidRDefault="00C06233" w:rsidP="00C06233">
      <w:pPr>
        <w:pStyle w:val="PL"/>
        <w:shd w:val="clear" w:color="auto" w:fill="E6E6E6"/>
      </w:pPr>
    </w:p>
    <w:p w14:paraId="190043FF" w14:textId="77777777" w:rsidR="00C06233" w:rsidRPr="006F5F57" w:rsidRDefault="00C06233" w:rsidP="00C06233">
      <w:pPr>
        <w:pStyle w:val="PL"/>
        <w:shd w:val="clear" w:color="auto" w:fill="E6E6E6"/>
      </w:pPr>
      <w:r w:rsidRPr="006F5F57">
        <w:t>SL-Parameters-v1310 ::=</w:t>
      </w:r>
      <w:r w:rsidRPr="006F5F57">
        <w:tab/>
      </w:r>
      <w:r w:rsidRPr="006F5F57">
        <w:tab/>
      </w:r>
      <w:r w:rsidRPr="006F5F57">
        <w:tab/>
      </w:r>
      <w:r w:rsidRPr="006F5F57">
        <w:tab/>
        <w:t>SEQUENCE {</w:t>
      </w:r>
    </w:p>
    <w:p w14:paraId="3A3D5C03" w14:textId="77777777" w:rsidR="00C06233" w:rsidRPr="006F5F57" w:rsidRDefault="00C06233" w:rsidP="00C06233">
      <w:pPr>
        <w:pStyle w:val="PL"/>
        <w:shd w:val="clear" w:color="auto" w:fill="E6E6E6"/>
      </w:pPr>
      <w:r w:rsidRPr="006F5F57">
        <w:tab/>
        <w:t>discSysInfoReporting-r13</w:t>
      </w:r>
      <w:r w:rsidRPr="006F5F57">
        <w:tab/>
      </w:r>
      <w:r w:rsidRPr="006F5F57">
        <w:tab/>
      </w:r>
      <w:r w:rsidRPr="006F5F57">
        <w:tab/>
      </w:r>
      <w:r w:rsidRPr="006F5F57">
        <w:tab/>
      </w:r>
      <w:r w:rsidRPr="006F5F57">
        <w:tab/>
        <w:t>ENUMERATED {supported}</w:t>
      </w:r>
      <w:r w:rsidRPr="006F5F57">
        <w:tab/>
      </w:r>
      <w:r w:rsidRPr="006F5F57">
        <w:tab/>
        <w:t>OPTIONAL,</w:t>
      </w:r>
    </w:p>
    <w:p w14:paraId="5EFFB8C7" w14:textId="77777777" w:rsidR="00C06233" w:rsidRPr="006F5F57" w:rsidRDefault="00C06233" w:rsidP="00C06233">
      <w:pPr>
        <w:pStyle w:val="PL"/>
        <w:shd w:val="clear" w:color="auto" w:fill="E6E6E6"/>
      </w:pPr>
      <w:r w:rsidRPr="006F5F57">
        <w:tab/>
        <w:t>commMultiple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3609465" w14:textId="77777777" w:rsidR="00C06233" w:rsidRPr="006F5F57" w:rsidRDefault="00C06233" w:rsidP="00C06233">
      <w:pPr>
        <w:pStyle w:val="PL"/>
        <w:shd w:val="clear" w:color="auto" w:fill="E6E6E6"/>
      </w:pPr>
      <w:r w:rsidRPr="006F5F57">
        <w:tab/>
        <w:t>discInterFreq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B29A1F5" w14:textId="77777777" w:rsidR="00C06233" w:rsidRPr="006F5F57" w:rsidRDefault="00C06233" w:rsidP="00C06233">
      <w:pPr>
        <w:pStyle w:val="PL"/>
        <w:shd w:val="clear" w:color="auto" w:fill="E6E6E6"/>
      </w:pPr>
      <w:r w:rsidRPr="006F5F57">
        <w:tab/>
        <w:t>discPeriodicSLS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73727D9" w14:textId="77777777" w:rsidR="00C06233" w:rsidRPr="006F5F57" w:rsidRDefault="00C06233" w:rsidP="00C06233">
      <w:pPr>
        <w:pStyle w:val="PL"/>
        <w:shd w:val="clear" w:color="auto" w:fill="E6E6E6"/>
      </w:pPr>
      <w:r w:rsidRPr="006F5F57">
        <w:t>}</w:t>
      </w:r>
    </w:p>
    <w:p w14:paraId="6A005C6A" w14:textId="77777777" w:rsidR="00C06233" w:rsidRPr="006F5F57" w:rsidRDefault="00C06233" w:rsidP="00C06233">
      <w:pPr>
        <w:pStyle w:val="PL"/>
        <w:shd w:val="clear" w:color="auto" w:fill="E6E6E6"/>
      </w:pPr>
    </w:p>
    <w:p w14:paraId="2AE62B45" w14:textId="77777777" w:rsidR="00C06233" w:rsidRPr="006F5F57" w:rsidRDefault="00C06233" w:rsidP="00C06233">
      <w:pPr>
        <w:pStyle w:val="PL"/>
        <w:shd w:val="clear" w:color="auto" w:fill="E6E6E6"/>
      </w:pPr>
      <w:r w:rsidRPr="006F5F57">
        <w:t>SL-Parameters-v1430 ::=</w:t>
      </w:r>
      <w:r w:rsidRPr="006F5F57">
        <w:tab/>
      </w:r>
      <w:r w:rsidRPr="006F5F57">
        <w:tab/>
      </w:r>
      <w:r w:rsidRPr="006F5F57">
        <w:tab/>
      </w:r>
      <w:r w:rsidRPr="006F5F57">
        <w:tab/>
        <w:t>SEQUENCE {</w:t>
      </w:r>
    </w:p>
    <w:p w14:paraId="5B16CAF5" w14:textId="77777777" w:rsidR="00C06233" w:rsidRPr="006F5F57" w:rsidRDefault="00C06233" w:rsidP="00C06233">
      <w:pPr>
        <w:pStyle w:val="PL"/>
        <w:shd w:val="clear" w:color="auto" w:fill="E6E6E6"/>
      </w:pPr>
      <w:r w:rsidRPr="006F5F57">
        <w:tab/>
        <w:t>zoneBasedPoolSelection-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475117E" w14:textId="77777777" w:rsidR="00C06233" w:rsidRPr="006F5F57" w:rsidRDefault="00C06233" w:rsidP="00C06233">
      <w:pPr>
        <w:pStyle w:val="PL"/>
        <w:shd w:val="clear" w:color="auto" w:fill="E6E6E6"/>
      </w:pPr>
      <w:r w:rsidRPr="006F5F57">
        <w:tab/>
        <w:t>ue-AutonomousWithFullSensing-r14</w:t>
      </w:r>
      <w:r w:rsidRPr="006F5F57">
        <w:tab/>
      </w:r>
      <w:r w:rsidRPr="006F5F57">
        <w:tab/>
        <w:t>ENUMERATED {supported}</w:t>
      </w:r>
      <w:r w:rsidRPr="006F5F57">
        <w:tab/>
      </w:r>
      <w:r w:rsidRPr="006F5F57">
        <w:tab/>
      </w:r>
      <w:r w:rsidRPr="006F5F57">
        <w:tab/>
      </w:r>
      <w:r w:rsidRPr="006F5F57">
        <w:tab/>
        <w:t>OPTIONAL,</w:t>
      </w:r>
    </w:p>
    <w:p w14:paraId="6A2CC53E" w14:textId="77777777" w:rsidR="00C06233" w:rsidRPr="006F5F57" w:rsidRDefault="00C06233" w:rsidP="00C06233">
      <w:pPr>
        <w:pStyle w:val="PL"/>
        <w:shd w:val="clear" w:color="auto" w:fill="E6E6E6"/>
      </w:pPr>
      <w:r w:rsidRPr="006F5F57">
        <w:tab/>
        <w:t>ue-AutonomousWithPartialSensing-r14</w:t>
      </w:r>
      <w:r w:rsidRPr="006F5F57">
        <w:tab/>
      </w:r>
      <w:r w:rsidRPr="006F5F57">
        <w:tab/>
        <w:t>ENUMERATED {supported}</w:t>
      </w:r>
      <w:r w:rsidRPr="006F5F57">
        <w:tab/>
      </w:r>
      <w:r w:rsidRPr="006F5F57">
        <w:tab/>
      </w:r>
      <w:r w:rsidRPr="006F5F57">
        <w:tab/>
      </w:r>
      <w:r w:rsidRPr="006F5F57">
        <w:tab/>
        <w:t>OPTIONAL,</w:t>
      </w:r>
    </w:p>
    <w:p w14:paraId="5297DDBF" w14:textId="77777777" w:rsidR="00C06233" w:rsidRPr="006F5F57" w:rsidRDefault="00C06233" w:rsidP="00C06233">
      <w:pPr>
        <w:pStyle w:val="PL"/>
        <w:shd w:val="clear" w:color="auto" w:fill="E6E6E6"/>
      </w:pPr>
      <w:r w:rsidRPr="006F5F57">
        <w:tab/>
        <w:t>sl-CongestionControl-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722DCC1" w14:textId="77777777" w:rsidR="00C06233" w:rsidRPr="006F5F57" w:rsidRDefault="00C06233" w:rsidP="00C06233">
      <w:pPr>
        <w:pStyle w:val="PL"/>
        <w:shd w:val="clear" w:color="auto" w:fill="E6E6E6"/>
      </w:pPr>
      <w:r w:rsidRPr="006F5F57">
        <w:tab/>
        <w:t>v2x-TxWithShortResvInterval-r14</w:t>
      </w:r>
      <w:r w:rsidRPr="006F5F57">
        <w:tab/>
      </w:r>
      <w:r w:rsidRPr="006F5F57">
        <w:tab/>
      </w:r>
      <w:r w:rsidRPr="006F5F57">
        <w:tab/>
        <w:t>ENUMERATED {supported}</w:t>
      </w:r>
      <w:r w:rsidRPr="006F5F57">
        <w:tab/>
      </w:r>
      <w:r w:rsidRPr="006F5F57">
        <w:tab/>
      </w:r>
      <w:r w:rsidRPr="006F5F57">
        <w:tab/>
      </w:r>
      <w:r w:rsidRPr="006F5F57">
        <w:tab/>
        <w:t>OPTIONAL,</w:t>
      </w:r>
    </w:p>
    <w:p w14:paraId="7F7B8EF5" w14:textId="77777777" w:rsidR="00C06233" w:rsidRPr="006F5F57" w:rsidRDefault="00C06233" w:rsidP="00C06233">
      <w:pPr>
        <w:pStyle w:val="PL"/>
        <w:shd w:val="clear" w:color="auto" w:fill="E6E6E6"/>
      </w:pPr>
      <w:r w:rsidRPr="006F5F57">
        <w:tab/>
        <w:t>v2x-numberTxRxTiming-r14</w:t>
      </w:r>
      <w:r w:rsidRPr="006F5F57">
        <w:tab/>
      </w:r>
      <w:r w:rsidRPr="006F5F57">
        <w:tab/>
      </w:r>
      <w:r w:rsidRPr="006F5F57">
        <w:tab/>
      </w:r>
      <w:r w:rsidRPr="006F5F57">
        <w:tab/>
        <w:t>INTEGER(1..16)</w:t>
      </w:r>
      <w:r w:rsidRPr="006F5F57">
        <w:tab/>
      </w:r>
      <w:r w:rsidRPr="006F5F57">
        <w:tab/>
      </w:r>
      <w:r w:rsidRPr="006F5F57">
        <w:tab/>
      </w:r>
      <w:r w:rsidRPr="006F5F57">
        <w:tab/>
      </w:r>
      <w:r w:rsidRPr="006F5F57">
        <w:tab/>
      </w:r>
      <w:r w:rsidRPr="006F5F57">
        <w:tab/>
        <w:t>OPTIONAL,</w:t>
      </w:r>
    </w:p>
    <w:p w14:paraId="42284BB5" w14:textId="77777777" w:rsidR="00C06233" w:rsidRPr="006F5F57" w:rsidRDefault="00C06233" w:rsidP="00C06233">
      <w:pPr>
        <w:pStyle w:val="PL"/>
        <w:shd w:val="clear" w:color="auto" w:fill="E6E6E6"/>
      </w:pPr>
      <w:r w:rsidRPr="006F5F57">
        <w:tab/>
        <w:t>v2x-nonAdjacentPSCCH-PSSCH-r14</w:t>
      </w:r>
      <w:r w:rsidRPr="006F5F57">
        <w:tab/>
      </w:r>
      <w:r w:rsidRPr="006F5F57">
        <w:tab/>
      </w:r>
      <w:r w:rsidRPr="006F5F57">
        <w:tab/>
        <w:t>ENUMERATED {supported}</w:t>
      </w:r>
      <w:r w:rsidRPr="006F5F57">
        <w:tab/>
      </w:r>
      <w:r w:rsidRPr="006F5F57">
        <w:tab/>
      </w:r>
      <w:r w:rsidRPr="006F5F57">
        <w:tab/>
      </w:r>
      <w:r w:rsidRPr="006F5F57">
        <w:tab/>
        <w:t>OPTIONAL,</w:t>
      </w:r>
    </w:p>
    <w:p w14:paraId="1EED3E97" w14:textId="77777777" w:rsidR="00C06233" w:rsidRPr="006F5F57" w:rsidRDefault="00C06233" w:rsidP="00C06233">
      <w:pPr>
        <w:pStyle w:val="PL"/>
        <w:shd w:val="clear" w:color="auto" w:fill="E6E6E6"/>
      </w:pPr>
      <w:r w:rsidRPr="006F5F57">
        <w:tab/>
        <w:t>slss-TxRx-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E86E68C" w14:textId="77777777" w:rsidR="00C06233" w:rsidRPr="006F5F57" w:rsidRDefault="00C06233" w:rsidP="00C06233">
      <w:pPr>
        <w:pStyle w:val="PL"/>
        <w:shd w:val="clear" w:color="auto" w:fill="E6E6E6"/>
      </w:pPr>
      <w:r w:rsidRPr="006F5F57">
        <w:tab/>
        <w:t>v2x-SupportedBandCombinationList-r14</w:t>
      </w:r>
      <w:r w:rsidRPr="006F5F57">
        <w:tab/>
        <w:t>V2X-SupportedBandCombination-r14</w:t>
      </w:r>
      <w:r w:rsidRPr="006F5F57">
        <w:tab/>
        <w:t>OPTIONAL</w:t>
      </w:r>
    </w:p>
    <w:p w14:paraId="68474B78" w14:textId="77777777" w:rsidR="00C06233" w:rsidRPr="006F5F57" w:rsidRDefault="00C06233" w:rsidP="00C06233">
      <w:pPr>
        <w:pStyle w:val="PL"/>
        <w:shd w:val="clear" w:color="auto" w:fill="E6E6E6"/>
      </w:pPr>
      <w:r w:rsidRPr="006F5F57">
        <w:t>}</w:t>
      </w:r>
    </w:p>
    <w:p w14:paraId="122726CB" w14:textId="77777777" w:rsidR="00C06233" w:rsidRPr="006F5F57" w:rsidRDefault="00C06233" w:rsidP="00C06233">
      <w:pPr>
        <w:pStyle w:val="PL"/>
        <w:shd w:val="clear" w:color="auto" w:fill="E6E6E6"/>
      </w:pPr>
    </w:p>
    <w:p w14:paraId="0307F851" w14:textId="77777777" w:rsidR="00C06233" w:rsidRPr="006F5F57" w:rsidRDefault="00C06233" w:rsidP="00C06233">
      <w:pPr>
        <w:pStyle w:val="PL"/>
        <w:shd w:val="clear" w:color="auto" w:fill="E6E6E6"/>
      </w:pPr>
      <w:r w:rsidRPr="006F5F57">
        <w:t>SL-Parameters-v1530 ::=</w:t>
      </w:r>
      <w:r w:rsidRPr="006F5F57">
        <w:tab/>
      </w:r>
      <w:r w:rsidRPr="006F5F57">
        <w:tab/>
      </w:r>
      <w:r w:rsidRPr="006F5F57">
        <w:tab/>
      </w:r>
      <w:r w:rsidRPr="006F5F57">
        <w:tab/>
        <w:t>SEQUENCE {</w:t>
      </w:r>
    </w:p>
    <w:p w14:paraId="63CDE23D" w14:textId="77777777" w:rsidR="00C06233" w:rsidRPr="006F5F57" w:rsidRDefault="00C06233" w:rsidP="00C06233">
      <w:pPr>
        <w:pStyle w:val="PL"/>
        <w:shd w:val="clear" w:color="auto" w:fill="E6E6E6"/>
      </w:pPr>
      <w:r w:rsidRPr="006F5F57">
        <w:tab/>
        <w:t>slss-SupportedTxFreq-r15</w:t>
      </w:r>
      <w:r w:rsidRPr="006F5F57">
        <w:tab/>
      </w:r>
      <w:r w:rsidRPr="006F5F57">
        <w:tab/>
      </w:r>
      <w:r w:rsidRPr="006F5F57">
        <w:tab/>
      </w:r>
      <w:r w:rsidRPr="006F5F57">
        <w:tab/>
        <w:t>ENUMERATED {single, multiple}</w:t>
      </w:r>
      <w:r w:rsidRPr="006F5F57">
        <w:tab/>
      </w:r>
      <w:r w:rsidRPr="006F5F57">
        <w:tab/>
        <w:t>OPTIONAL,</w:t>
      </w:r>
    </w:p>
    <w:p w14:paraId="6C6D1B72" w14:textId="77777777" w:rsidR="00C06233" w:rsidRPr="006F5F57" w:rsidRDefault="00C06233" w:rsidP="00C06233">
      <w:pPr>
        <w:pStyle w:val="PL"/>
        <w:shd w:val="clear" w:color="auto" w:fill="E6E6E6"/>
      </w:pPr>
      <w:r w:rsidRPr="006F5F57">
        <w:tab/>
        <w:t>sl-64QAM-Tx-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0C2DABA" w14:textId="77777777" w:rsidR="00C06233" w:rsidRPr="006F5F57" w:rsidRDefault="00C06233" w:rsidP="00C06233">
      <w:pPr>
        <w:pStyle w:val="PL"/>
        <w:shd w:val="clear" w:color="auto" w:fill="E6E6E6"/>
      </w:pPr>
      <w:r w:rsidRPr="006F5F57">
        <w:tab/>
        <w:t>sl-TxDiversity-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E4DE437" w14:textId="77777777" w:rsidR="00C06233" w:rsidRPr="006F5F57" w:rsidRDefault="00C06233" w:rsidP="00C06233">
      <w:pPr>
        <w:pStyle w:val="PL"/>
        <w:shd w:val="clear" w:color="auto" w:fill="E6E6E6"/>
      </w:pPr>
      <w:r w:rsidRPr="006F5F57">
        <w:tab/>
        <w:t>ue-CategorySL-r15</w:t>
      </w:r>
      <w:r w:rsidRPr="006F5F57">
        <w:tab/>
      </w:r>
      <w:r w:rsidRPr="006F5F57">
        <w:tab/>
      </w:r>
      <w:r w:rsidRPr="006F5F57">
        <w:tab/>
      </w:r>
      <w:r w:rsidRPr="006F5F57">
        <w:tab/>
      </w:r>
      <w:r w:rsidRPr="006F5F57">
        <w:tab/>
      </w:r>
      <w:r w:rsidRPr="006F5F57">
        <w:tab/>
        <w:t>UE-CategorySL-r15</w:t>
      </w:r>
      <w:r w:rsidRPr="006F5F57">
        <w:tab/>
      </w:r>
      <w:r w:rsidRPr="006F5F57">
        <w:tab/>
      </w:r>
      <w:r w:rsidRPr="006F5F57">
        <w:tab/>
      </w:r>
      <w:r w:rsidRPr="006F5F57">
        <w:tab/>
      </w:r>
      <w:r w:rsidRPr="006F5F57">
        <w:tab/>
        <w:t>OPTIONAL,</w:t>
      </w:r>
    </w:p>
    <w:p w14:paraId="4D38F93B" w14:textId="77777777" w:rsidR="00C06233" w:rsidRPr="006F5F57" w:rsidRDefault="00C06233" w:rsidP="00C06233">
      <w:pPr>
        <w:pStyle w:val="PL"/>
        <w:shd w:val="clear" w:color="auto" w:fill="E6E6E6"/>
      </w:pPr>
      <w:r w:rsidRPr="006F5F57">
        <w:tab/>
        <w:t>v2x-SupportedBandCombinationList-v1530</w:t>
      </w:r>
      <w:r w:rsidRPr="006F5F57">
        <w:tab/>
        <w:t>V2X-SupportedBandCombination-v1530</w:t>
      </w:r>
      <w:r w:rsidRPr="006F5F57">
        <w:tab/>
        <w:t>OPTIONAL</w:t>
      </w:r>
    </w:p>
    <w:p w14:paraId="1DBE31D0" w14:textId="77777777" w:rsidR="00C06233" w:rsidRPr="006F5F57" w:rsidRDefault="00C06233" w:rsidP="00C06233">
      <w:pPr>
        <w:pStyle w:val="PL"/>
        <w:shd w:val="clear" w:color="auto" w:fill="E6E6E6"/>
        <w:rPr>
          <w:rFonts w:cs="Courier New"/>
        </w:rPr>
      </w:pPr>
      <w:r w:rsidRPr="006F5F57">
        <w:t>}</w:t>
      </w:r>
    </w:p>
    <w:p w14:paraId="2489C930" w14:textId="77777777" w:rsidR="00C06233" w:rsidRPr="006F5F57" w:rsidRDefault="00C06233" w:rsidP="00C06233">
      <w:pPr>
        <w:pStyle w:val="PL"/>
        <w:shd w:val="clear" w:color="auto" w:fill="E6E6E6"/>
        <w:rPr>
          <w:rFonts w:cs="Courier New"/>
        </w:rPr>
      </w:pPr>
    </w:p>
    <w:p w14:paraId="54F7FAFF" w14:textId="77777777" w:rsidR="00C06233" w:rsidRPr="006F5F57" w:rsidRDefault="00C06233" w:rsidP="00C06233">
      <w:pPr>
        <w:pStyle w:val="PL"/>
        <w:shd w:val="clear" w:color="auto" w:fill="E6E6E6"/>
        <w:rPr>
          <w:noProof w:val="0"/>
          <w:lang w:eastAsia="en-US"/>
        </w:rPr>
      </w:pPr>
      <w:r w:rsidRPr="006F5F57">
        <w:t>SL-Parameters-v1540 ::=</w:t>
      </w:r>
      <w:r w:rsidRPr="006F5F57">
        <w:tab/>
      </w:r>
      <w:r w:rsidRPr="006F5F57">
        <w:tab/>
      </w:r>
      <w:r w:rsidRPr="006F5F57">
        <w:tab/>
      </w:r>
      <w:r w:rsidRPr="006F5F57">
        <w:tab/>
        <w:t>SEQUENCE {</w:t>
      </w:r>
    </w:p>
    <w:p w14:paraId="4864EA31" w14:textId="77777777" w:rsidR="00C06233" w:rsidRPr="006F5F57" w:rsidRDefault="00C06233" w:rsidP="00C06233">
      <w:pPr>
        <w:pStyle w:val="PL"/>
        <w:shd w:val="clear" w:color="auto" w:fill="E6E6E6"/>
      </w:pPr>
      <w:r w:rsidRPr="006F5F57">
        <w:tab/>
        <w:t>sl-64QAM-Rx-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27946AB" w14:textId="77777777" w:rsidR="00C06233" w:rsidRPr="006F5F57" w:rsidRDefault="00C06233" w:rsidP="00C06233">
      <w:pPr>
        <w:pStyle w:val="PL"/>
        <w:shd w:val="clear" w:color="auto" w:fill="E6E6E6"/>
      </w:pPr>
      <w:r w:rsidRPr="006F5F57">
        <w:tab/>
        <w:t>sl-RateMatchingTBSScaling-r15</w:t>
      </w:r>
      <w:r w:rsidRPr="006F5F57">
        <w:tab/>
      </w:r>
      <w:r w:rsidRPr="006F5F57">
        <w:tab/>
      </w:r>
      <w:r w:rsidRPr="006F5F57">
        <w:tab/>
        <w:t>ENUMERATED {supported}</w:t>
      </w:r>
      <w:r w:rsidRPr="006F5F57">
        <w:tab/>
      </w:r>
      <w:r w:rsidRPr="006F5F57">
        <w:tab/>
      </w:r>
      <w:r w:rsidRPr="006F5F57">
        <w:tab/>
      </w:r>
      <w:r w:rsidRPr="006F5F57">
        <w:tab/>
        <w:t>OPTIONAL,</w:t>
      </w:r>
    </w:p>
    <w:p w14:paraId="61990B66" w14:textId="77777777" w:rsidR="00C06233" w:rsidRPr="006F5F57" w:rsidRDefault="00C06233" w:rsidP="00C06233">
      <w:pPr>
        <w:pStyle w:val="PL"/>
        <w:shd w:val="clear" w:color="auto" w:fill="E6E6E6"/>
        <w:rPr>
          <w:lang w:eastAsia="en-US"/>
        </w:rPr>
      </w:pPr>
      <w:r w:rsidRPr="006F5F57">
        <w:tab/>
        <w:t>sl-LowT2mi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7573CDE" w14:textId="77777777" w:rsidR="00C06233" w:rsidRPr="006F5F57" w:rsidRDefault="00C06233" w:rsidP="00C06233">
      <w:pPr>
        <w:pStyle w:val="PL"/>
        <w:shd w:val="clear" w:color="auto" w:fill="E6E6E6"/>
      </w:pPr>
      <w:r w:rsidRPr="006F5F57">
        <w:tab/>
        <w:t>v2x-SensingReportingMode3-r15</w:t>
      </w:r>
      <w:r w:rsidRPr="006F5F57">
        <w:tab/>
      </w:r>
      <w:r w:rsidRPr="006F5F57">
        <w:tab/>
      </w:r>
      <w:r w:rsidRPr="006F5F57">
        <w:tab/>
        <w:t>ENUMERATED {supported}</w:t>
      </w:r>
      <w:r w:rsidRPr="006F5F57">
        <w:tab/>
      </w:r>
      <w:r w:rsidRPr="006F5F57">
        <w:tab/>
      </w:r>
      <w:r w:rsidRPr="006F5F57">
        <w:tab/>
      </w:r>
      <w:r w:rsidRPr="006F5F57">
        <w:tab/>
        <w:t>OPTIONAL</w:t>
      </w:r>
    </w:p>
    <w:p w14:paraId="78C6F14E" w14:textId="77777777" w:rsidR="00C06233" w:rsidRPr="006F5F57" w:rsidRDefault="00C06233" w:rsidP="00C06233">
      <w:pPr>
        <w:pStyle w:val="PL"/>
        <w:shd w:val="clear" w:color="auto" w:fill="E6E6E6"/>
      </w:pPr>
      <w:r w:rsidRPr="006F5F57">
        <w:t>}</w:t>
      </w:r>
    </w:p>
    <w:p w14:paraId="03242351" w14:textId="77777777" w:rsidR="00C06233" w:rsidRPr="006F5F57" w:rsidRDefault="00C06233" w:rsidP="00C06233">
      <w:pPr>
        <w:pStyle w:val="PL"/>
        <w:shd w:val="clear" w:color="auto" w:fill="E6E6E6"/>
        <w:rPr>
          <w:rFonts w:cs="Courier New"/>
        </w:rPr>
      </w:pPr>
    </w:p>
    <w:p w14:paraId="1C6B9625" w14:textId="77777777" w:rsidR="00C06233" w:rsidRPr="006F5F57" w:rsidRDefault="00C06233" w:rsidP="00C06233">
      <w:pPr>
        <w:pStyle w:val="PL"/>
        <w:shd w:val="clear" w:color="auto" w:fill="E6E6E6"/>
      </w:pPr>
      <w:r w:rsidRPr="006F5F57">
        <w:t>SL-Parameters-v1610 ::=</w:t>
      </w:r>
      <w:r w:rsidRPr="006F5F57">
        <w:tab/>
      </w:r>
      <w:r w:rsidRPr="006F5F57">
        <w:tab/>
        <w:t>SEQUENCE {</w:t>
      </w:r>
    </w:p>
    <w:p w14:paraId="666BDA5D" w14:textId="77777777" w:rsidR="00C06233" w:rsidRPr="006F5F57" w:rsidRDefault="00C06233" w:rsidP="00C06233">
      <w:pPr>
        <w:pStyle w:val="PL"/>
        <w:shd w:val="clear" w:color="auto" w:fill="E6E6E6"/>
      </w:pPr>
      <w:r w:rsidRPr="006F5F57">
        <w:tab/>
        <w:t>sl-ParameterNR-r16</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52A51938" w14:textId="77777777" w:rsidR="00C06233" w:rsidRPr="006F5F57" w:rsidRDefault="00C06233" w:rsidP="00C06233">
      <w:pPr>
        <w:pStyle w:val="PL"/>
        <w:shd w:val="clear" w:color="auto" w:fill="E6E6E6"/>
      </w:pPr>
      <w:r w:rsidRPr="006F5F57">
        <w:tab/>
        <w:t>dummy</w:t>
      </w:r>
      <w:r w:rsidRPr="006F5F57">
        <w:tab/>
      </w:r>
      <w:r w:rsidRPr="006F5F57">
        <w:tab/>
      </w:r>
      <w:r w:rsidRPr="006F5F57">
        <w:tab/>
      </w:r>
      <w:r w:rsidRPr="006F5F57">
        <w:tab/>
      </w:r>
      <w:r w:rsidRPr="006F5F57">
        <w:tab/>
      </w:r>
      <w:r w:rsidRPr="006F5F57">
        <w:tab/>
        <w:t>V2X-SupportedBandCombinationEUTRA-NR-r16</w:t>
      </w:r>
      <w:r w:rsidRPr="006F5F57">
        <w:tab/>
        <w:t>OPTIONAL</w:t>
      </w:r>
    </w:p>
    <w:p w14:paraId="22C567B7" w14:textId="77777777" w:rsidR="00C06233" w:rsidRPr="006F5F57" w:rsidRDefault="00C06233" w:rsidP="00C06233">
      <w:pPr>
        <w:pStyle w:val="PL"/>
        <w:shd w:val="clear" w:color="auto" w:fill="E6E6E6"/>
      </w:pPr>
      <w:r w:rsidRPr="006F5F57">
        <w:t>}</w:t>
      </w:r>
    </w:p>
    <w:p w14:paraId="0A28A050" w14:textId="77777777" w:rsidR="00C06233" w:rsidRPr="006F5F57" w:rsidRDefault="00C06233" w:rsidP="00C06233">
      <w:pPr>
        <w:pStyle w:val="PL"/>
        <w:shd w:val="clear" w:color="auto" w:fill="E6E6E6"/>
      </w:pPr>
    </w:p>
    <w:p w14:paraId="539AE5D1" w14:textId="77777777" w:rsidR="00C06233" w:rsidRPr="006F5F57" w:rsidRDefault="00C06233" w:rsidP="00C06233">
      <w:pPr>
        <w:pStyle w:val="PL"/>
        <w:shd w:val="clear" w:color="auto" w:fill="E6E6E6"/>
      </w:pPr>
      <w:r w:rsidRPr="006F5F57">
        <w:t>SL-Parameters-v1630 ::=</w:t>
      </w:r>
      <w:r w:rsidRPr="006F5F57">
        <w:tab/>
      </w:r>
      <w:r w:rsidRPr="006F5F57">
        <w:tab/>
      </w:r>
      <w:r w:rsidRPr="006F5F57">
        <w:tab/>
      </w:r>
      <w:r w:rsidRPr="006F5F57">
        <w:tab/>
      </w:r>
      <w:r w:rsidRPr="006F5F57">
        <w:tab/>
        <w:t>SEQUENCE {</w:t>
      </w:r>
    </w:p>
    <w:p w14:paraId="786F6B13" w14:textId="77777777" w:rsidR="00C06233" w:rsidRPr="006F5F57" w:rsidRDefault="00C06233" w:rsidP="00C06233">
      <w:pPr>
        <w:pStyle w:val="PL"/>
        <w:shd w:val="clear" w:color="auto" w:fill="E6E6E6"/>
      </w:pPr>
      <w:r w:rsidRPr="006F5F57">
        <w:tab/>
        <w:t>v2x-SupportedBandCombinationListEUTRA-NR-r16</w:t>
      </w:r>
      <w:r w:rsidRPr="006F5F57">
        <w:tab/>
        <w:t>V2X-SupportedBandCombinationEUTRA-NR-v1630</w:t>
      </w:r>
      <w:r w:rsidRPr="006F5F57">
        <w:tab/>
        <w:t>OPTIONAL</w:t>
      </w:r>
    </w:p>
    <w:p w14:paraId="656BA42C" w14:textId="77777777" w:rsidR="00C06233" w:rsidRPr="006F5F57" w:rsidRDefault="00C06233" w:rsidP="00C06233">
      <w:pPr>
        <w:pStyle w:val="PL"/>
        <w:shd w:val="clear" w:color="auto" w:fill="E6E6E6"/>
      </w:pPr>
      <w:r w:rsidRPr="006F5F57">
        <w:t>}</w:t>
      </w:r>
    </w:p>
    <w:p w14:paraId="6D8617F4" w14:textId="77777777" w:rsidR="00C06233" w:rsidRPr="006F5F57" w:rsidRDefault="00C06233" w:rsidP="00C06233">
      <w:pPr>
        <w:pStyle w:val="PL"/>
        <w:shd w:val="clear" w:color="auto" w:fill="E6E6E6"/>
      </w:pPr>
    </w:p>
    <w:p w14:paraId="4C51E207" w14:textId="77777777" w:rsidR="00C06233" w:rsidRPr="006F5F57" w:rsidRDefault="00C06233" w:rsidP="00C06233">
      <w:pPr>
        <w:pStyle w:val="PL"/>
        <w:shd w:val="clear" w:color="auto" w:fill="E6E6E6"/>
      </w:pPr>
      <w:r w:rsidRPr="006F5F57">
        <w:t>SL-Parameters-v1710 ::=</w:t>
      </w:r>
      <w:r w:rsidRPr="006F5F57">
        <w:tab/>
      </w:r>
      <w:r w:rsidRPr="006F5F57">
        <w:tab/>
      </w:r>
      <w:r w:rsidRPr="006F5F57">
        <w:tab/>
      </w:r>
      <w:r w:rsidRPr="006F5F57">
        <w:tab/>
      </w:r>
      <w:r w:rsidRPr="006F5F57">
        <w:tab/>
        <w:t>SEQUENCE {</w:t>
      </w:r>
    </w:p>
    <w:p w14:paraId="7C590014" w14:textId="77777777" w:rsidR="00C06233" w:rsidRPr="006F5F57" w:rsidRDefault="00C06233" w:rsidP="00C06233">
      <w:pPr>
        <w:pStyle w:val="PL"/>
        <w:shd w:val="clear" w:color="auto" w:fill="E6E6E6"/>
      </w:pPr>
      <w:r w:rsidRPr="006F5F57">
        <w:tab/>
        <w:t>v2x-SupportedBandCombinationListEUTRA-NR-v1710</w:t>
      </w:r>
      <w:r w:rsidRPr="006F5F57">
        <w:tab/>
        <w:t>V2X-SupportedBandCombinationEUTRA-NR-v1710</w:t>
      </w:r>
      <w:r w:rsidRPr="006F5F57">
        <w:tab/>
        <w:t>OPTIONAL</w:t>
      </w:r>
    </w:p>
    <w:p w14:paraId="7D6501CA" w14:textId="77777777" w:rsidR="00C06233" w:rsidRPr="006F5F57" w:rsidRDefault="00C06233" w:rsidP="00C06233">
      <w:pPr>
        <w:pStyle w:val="PL"/>
        <w:shd w:val="clear" w:color="auto" w:fill="E6E6E6"/>
      </w:pPr>
      <w:r w:rsidRPr="006F5F57">
        <w:t>}</w:t>
      </w:r>
    </w:p>
    <w:p w14:paraId="27028C68" w14:textId="77777777" w:rsidR="00C06233" w:rsidRPr="006F5F57" w:rsidRDefault="00C06233" w:rsidP="00C06233">
      <w:pPr>
        <w:pStyle w:val="PL"/>
        <w:shd w:val="clear" w:color="auto" w:fill="E6E6E6"/>
      </w:pPr>
    </w:p>
    <w:p w14:paraId="27D14C85" w14:textId="77777777" w:rsidR="00C06233" w:rsidRPr="006F5F57" w:rsidRDefault="00C06233" w:rsidP="00C06233">
      <w:pPr>
        <w:pStyle w:val="PL"/>
        <w:shd w:val="clear" w:color="auto" w:fill="E6E6E6"/>
      </w:pPr>
      <w:r w:rsidRPr="006F5F57">
        <w:t>SL-Parameters-v1800 ::=</w:t>
      </w:r>
      <w:r w:rsidRPr="006F5F57">
        <w:tab/>
      </w:r>
      <w:r w:rsidRPr="006F5F57">
        <w:tab/>
      </w:r>
      <w:r w:rsidRPr="006F5F57">
        <w:tab/>
      </w:r>
      <w:r w:rsidRPr="006F5F57">
        <w:tab/>
      </w:r>
      <w:r w:rsidRPr="006F5F57">
        <w:tab/>
        <w:t>SEQUENCE {</w:t>
      </w:r>
    </w:p>
    <w:p w14:paraId="237162E2" w14:textId="77777777" w:rsidR="00C06233" w:rsidRPr="006F5F57" w:rsidRDefault="00C06233" w:rsidP="00C06233">
      <w:pPr>
        <w:pStyle w:val="PL"/>
        <w:shd w:val="clear" w:color="auto" w:fill="E6E6E6"/>
      </w:pPr>
      <w:r w:rsidRPr="006F5F57">
        <w:tab/>
        <w:t>sl-A2X-SupportedBandCombinationList-r18</w:t>
      </w:r>
      <w:r w:rsidRPr="006F5F57">
        <w:tab/>
      </w:r>
      <w:r w:rsidRPr="006F5F57">
        <w:tab/>
        <w:t>SL-A2X-SupportedBandCombination-r18</w:t>
      </w:r>
      <w:r w:rsidRPr="006F5F57">
        <w:tab/>
      </w:r>
      <w:r w:rsidRPr="006F5F57">
        <w:tab/>
        <w:t>OPTIONAL,</w:t>
      </w:r>
    </w:p>
    <w:p w14:paraId="4FEB4667" w14:textId="77777777" w:rsidR="00C06233" w:rsidRPr="006F5F57" w:rsidRDefault="00C06233" w:rsidP="00C06233">
      <w:pPr>
        <w:pStyle w:val="PL"/>
        <w:shd w:val="clear" w:color="auto" w:fill="E6E6E6"/>
      </w:pPr>
      <w:r w:rsidRPr="006F5F57">
        <w:tab/>
        <w:t>sl-A2X-Service-r18</w:t>
      </w:r>
      <w:r w:rsidRPr="006F5F57">
        <w:tab/>
      </w:r>
      <w:r w:rsidRPr="006F5F57">
        <w:tab/>
      </w:r>
      <w:r w:rsidRPr="006F5F57">
        <w:tab/>
      </w:r>
      <w:r w:rsidRPr="006F5F57">
        <w:tab/>
        <w:t>ENUMERATED {brid, daa, bridAndDAA}</w:t>
      </w:r>
      <w:r w:rsidRPr="006F5F57">
        <w:tab/>
        <w:t>OPTIONAL</w:t>
      </w:r>
    </w:p>
    <w:p w14:paraId="0FF8B024" w14:textId="77777777" w:rsidR="00C06233" w:rsidRPr="006F5F57" w:rsidRDefault="00C06233" w:rsidP="00C06233">
      <w:pPr>
        <w:pStyle w:val="PL"/>
        <w:shd w:val="clear" w:color="auto" w:fill="E6E6E6"/>
      </w:pPr>
      <w:r w:rsidRPr="006F5F57">
        <w:t>}</w:t>
      </w:r>
    </w:p>
    <w:p w14:paraId="528A1CEF" w14:textId="77777777" w:rsidR="00C06233" w:rsidRPr="006F5F57" w:rsidRDefault="00C06233" w:rsidP="00C06233">
      <w:pPr>
        <w:pStyle w:val="PL"/>
        <w:shd w:val="clear" w:color="auto" w:fill="E6E6E6"/>
      </w:pPr>
    </w:p>
    <w:p w14:paraId="1784DE15" w14:textId="77777777" w:rsidR="00C06233" w:rsidRPr="006F5F57" w:rsidRDefault="00C06233" w:rsidP="00C06233">
      <w:pPr>
        <w:pStyle w:val="PL"/>
        <w:shd w:val="clear" w:color="auto" w:fill="E6E6E6"/>
      </w:pPr>
      <w:r w:rsidRPr="006F5F57">
        <w:t>UE-CategorySL-r15 ::=</w:t>
      </w:r>
      <w:r w:rsidRPr="006F5F57">
        <w:tab/>
      </w:r>
      <w:r w:rsidRPr="006F5F57">
        <w:tab/>
      </w:r>
      <w:r w:rsidRPr="006F5F57">
        <w:tab/>
        <w:t>SEQUENCE {</w:t>
      </w:r>
    </w:p>
    <w:p w14:paraId="5F489CA0" w14:textId="77777777" w:rsidR="00C06233" w:rsidRPr="006F5F57" w:rsidRDefault="00C06233" w:rsidP="00C06233">
      <w:pPr>
        <w:pStyle w:val="PL"/>
        <w:shd w:val="clear" w:color="auto" w:fill="E6E6E6"/>
      </w:pPr>
      <w:r w:rsidRPr="006F5F57">
        <w:tab/>
        <w:t>ue-CategorySL-C-TX-r15</w:t>
      </w:r>
      <w:r w:rsidRPr="006F5F57">
        <w:tab/>
      </w:r>
      <w:r w:rsidRPr="006F5F57">
        <w:tab/>
      </w:r>
      <w:r w:rsidRPr="006F5F57">
        <w:tab/>
      </w:r>
      <w:r w:rsidRPr="006F5F57">
        <w:tab/>
        <w:t>INTEGER(1..5),</w:t>
      </w:r>
    </w:p>
    <w:p w14:paraId="7FAD8D86" w14:textId="77777777" w:rsidR="00C06233" w:rsidRPr="006F5F57" w:rsidRDefault="00C06233" w:rsidP="00C06233">
      <w:pPr>
        <w:pStyle w:val="PL"/>
        <w:shd w:val="clear" w:color="auto" w:fill="E6E6E6"/>
      </w:pPr>
      <w:r w:rsidRPr="006F5F57">
        <w:tab/>
        <w:t>ue-CategorySL-C-RX-r15</w:t>
      </w:r>
      <w:r w:rsidRPr="006F5F57">
        <w:tab/>
      </w:r>
      <w:r w:rsidRPr="006F5F57">
        <w:tab/>
      </w:r>
      <w:r w:rsidRPr="006F5F57">
        <w:tab/>
      </w:r>
      <w:r w:rsidRPr="006F5F57">
        <w:tab/>
        <w:t>INTEGER(1..4)</w:t>
      </w:r>
    </w:p>
    <w:p w14:paraId="401B40FF" w14:textId="77777777" w:rsidR="00C06233" w:rsidRPr="006F5F57" w:rsidRDefault="00C06233" w:rsidP="00C06233">
      <w:pPr>
        <w:pStyle w:val="PL"/>
        <w:shd w:val="clear" w:color="auto" w:fill="E6E6E6"/>
      </w:pPr>
      <w:r w:rsidRPr="006F5F57">
        <w:t>}</w:t>
      </w:r>
    </w:p>
    <w:p w14:paraId="70993F17" w14:textId="77777777" w:rsidR="00C06233" w:rsidRPr="006F5F57" w:rsidRDefault="00C06233" w:rsidP="00C06233">
      <w:pPr>
        <w:pStyle w:val="PL"/>
        <w:shd w:val="clear" w:color="auto" w:fill="E6E6E6"/>
      </w:pPr>
    </w:p>
    <w:p w14:paraId="421647FF" w14:textId="77777777" w:rsidR="00C06233" w:rsidRPr="006F5F57" w:rsidRDefault="00C06233" w:rsidP="00C06233">
      <w:pPr>
        <w:pStyle w:val="PL"/>
        <w:shd w:val="clear" w:color="auto" w:fill="E6E6E6"/>
      </w:pPr>
      <w:r w:rsidRPr="006F5F57">
        <w:t>V2X-SupportedBandCombination-r14 ::=</w:t>
      </w:r>
      <w:r w:rsidRPr="006F5F57">
        <w:tab/>
      </w:r>
      <w:r w:rsidRPr="006F5F57">
        <w:tab/>
        <w:t>SEQUENCE (SIZE (1..maxBandComb-r13)) OF V2X-BandCombinationParameters-r14</w:t>
      </w:r>
    </w:p>
    <w:p w14:paraId="6BD4D82D" w14:textId="77777777" w:rsidR="00C06233" w:rsidRPr="006F5F57" w:rsidRDefault="00C06233" w:rsidP="00C06233">
      <w:pPr>
        <w:pStyle w:val="PL"/>
        <w:shd w:val="clear" w:color="auto" w:fill="E6E6E6"/>
      </w:pPr>
    </w:p>
    <w:p w14:paraId="5F762EAE" w14:textId="77777777" w:rsidR="00C06233" w:rsidRPr="006F5F57" w:rsidRDefault="00C06233" w:rsidP="00C06233">
      <w:pPr>
        <w:pStyle w:val="PL"/>
        <w:shd w:val="clear" w:color="auto" w:fill="E6E6E6"/>
      </w:pPr>
      <w:r w:rsidRPr="006F5F57">
        <w:t>V2X-SupportedBandCombination-v1530</w:t>
      </w:r>
      <w:r w:rsidRPr="006F5F57">
        <w:tab/>
        <w:t>::=</w:t>
      </w:r>
      <w:r w:rsidRPr="006F5F57">
        <w:tab/>
      </w:r>
      <w:r w:rsidRPr="006F5F57">
        <w:tab/>
        <w:t>SEQUENCE (SIZE (1..maxBandComb-r13)) OF V2X-BandCombinationParameters-v1530</w:t>
      </w:r>
    </w:p>
    <w:p w14:paraId="53E9BE9F" w14:textId="77777777" w:rsidR="00C06233" w:rsidRPr="006F5F57" w:rsidRDefault="00C06233" w:rsidP="00C06233">
      <w:pPr>
        <w:pStyle w:val="PL"/>
        <w:shd w:val="clear" w:color="auto" w:fill="E6E6E6"/>
      </w:pPr>
    </w:p>
    <w:p w14:paraId="4942CBCD" w14:textId="77777777" w:rsidR="00C06233" w:rsidRPr="006F5F57" w:rsidRDefault="00C06233" w:rsidP="00C06233">
      <w:pPr>
        <w:pStyle w:val="PL"/>
        <w:shd w:val="clear" w:color="auto" w:fill="E6E6E6"/>
      </w:pPr>
      <w:r w:rsidRPr="006F5F57">
        <w:t>V2X-BandCombinationParameters-r14 ::=</w:t>
      </w:r>
      <w:r w:rsidRPr="006F5F57">
        <w:tab/>
        <w:t>SEQUENCE (SIZE (1.. maxSimultaneousBands-r10)) OF V2X-BandParameters-r14</w:t>
      </w:r>
    </w:p>
    <w:p w14:paraId="229162D9" w14:textId="77777777" w:rsidR="00C06233" w:rsidRPr="006F5F57" w:rsidRDefault="00C06233" w:rsidP="00C06233">
      <w:pPr>
        <w:pStyle w:val="PL"/>
        <w:shd w:val="clear" w:color="auto" w:fill="E6E6E6"/>
      </w:pPr>
    </w:p>
    <w:p w14:paraId="3E89DD79" w14:textId="77777777" w:rsidR="00C06233" w:rsidRPr="006F5F57" w:rsidRDefault="00C06233" w:rsidP="00C06233">
      <w:pPr>
        <w:pStyle w:val="PL"/>
        <w:shd w:val="clear" w:color="auto" w:fill="E6E6E6"/>
      </w:pPr>
      <w:r w:rsidRPr="006F5F57">
        <w:lastRenderedPageBreak/>
        <w:t>V2X-BandCombinationParameters-v1530 ::=</w:t>
      </w:r>
      <w:r w:rsidRPr="006F5F57">
        <w:tab/>
        <w:t>SEQUENCE (SIZE (1.. maxSimultaneousBands-r10)) OF V2X-BandParameters-v1530</w:t>
      </w:r>
    </w:p>
    <w:p w14:paraId="4A023F1A" w14:textId="77777777" w:rsidR="00C06233" w:rsidRPr="006F5F57" w:rsidRDefault="00C06233" w:rsidP="00C06233">
      <w:pPr>
        <w:pStyle w:val="PL"/>
        <w:shd w:val="clear" w:color="auto" w:fill="E6E6E6"/>
      </w:pPr>
    </w:p>
    <w:p w14:paraId="533BA19C" w14:textId="77777777" w:rsidR="00C06233" w:rsidRPr="006F5F57" w:rsidRDefault="00C06233" w:rsidP="00C06233">
      <w:pPr>
        <w:pStyle w:val="PL"/>
        <w:shd w:val="clear" w:color="auto" w:fill="E6E6E6"/>
      </w:pPr>
      <w:r w:rsidRPr="006F5F57">
        <w:t>V2X-SupportedBandCombinationEUTRA-NR-r16</w:t>
      </w:r>
      <w:r w:rsidRPr="006F5F57">
        <w:tab/>
        <w:t>::=</w:t>
      </w:r>
      <w:r w:rsidRPr="006F5F57">
        <w:tab/>
        <w:t>SEQUENCE (SIZE (1..maxBandCombSidelinkNR-r16)) OF V2X-BandParametersEUTRA-NR-r16</w:t>
      </w:r>
    </w:p>
    <w:p w14:paraId="31B3BD5B" w14:textId="77777777" w:rsidR="00C06233" w:rsidRPr="006F5F57" w:rsidRDefault="00C06233" w:rsidP="00C06233">
      <w:pPr>
        <w:pStyle w:val="PL"/>
        <w:shd w:val="clear" w:color="auto" w:fill="E6E6E6"/>
      </w:pPr>
    </w:p>
    <w:p w14:paraId="5774242C" w14:textId="77777777" w:rsidR="00C06233" w:rsidRPr="006F5F57" w:rsidRDefault="00C06233" w:rsidP="00C06233">
      <w:pPr>
        <w:pStyle w:val="PL"/>
        <w:shd w:val="clear" w:color="auto" w:fill="E6E6E6"/>
      </w:pPr>
      <w:r w:rsidRPr="006F5F57">
        <w:t>V2X-SupportedBandCombinationEUTRA-NR-v1630</w:t>
      </w:r>
      <w:r w:rsidRPr="006F5F57">
        <w:tab/>
        <w:t>::=</w:t>
      </w:r>
      <w:r w:rsidRPr="006F5F57">
        <w:tab/>
        <w:t>SEQUENCE (SIZE (1..maxBandCombSidelinkNR-r16)) OF V2X-BandCombinationParametersEUTRA-NR-v1630</w:t>
      </w:r>
    </w:p>
    <w:p w14:paraId="1D9C9D34" w14:textId="77777777" w:rsidR="00C06233" w:rsidRPr="006F5F57" w:rsidRDefault="00C06233" w:rsidP="00C06233">
      <w:pPr>
        <w:pStyle w:val="PL"/>
        <w:shd w:val="clear" w:color="auto" w:fill="E6E6E6"/>
      </w:pPr>
    </w:p>
    <w:p w14:paraId="1C4798FA" w14:textId="77777777" w:rsidR="00C06233" w:rsidRPr="006F5F57" w:rsidRDefault="00C06233" w:rsidP="00C06233">
      <w:pPr>
        <w:pStyle w:val="PL"/>
        <w:shd w:val="clear" w:color="auto" w:fill="E6E6E6"/>
      </w:pPr>
      <w:r w:rsidRPr="006F5F57">
        <w:t>V2X-SupportedBandCombinationEUTRA-NR-v1710 ::=</w:t>
      </w:r>
      <w:r w:rsidRPr="006F5F57">
        <w:tab/>
        <w:t>SEQUENCE (SIZE (1..maxBandCombSidelinkNR-r16)) OF V2X-BandCombinationParametersEUTRA-NR-v1710</w:t>
      </w:r>
    </w:p>
    <w:p w14:paraId="01C4746F" w14:textId="77777777" w:rsidR="00C06233" w:rsidRPr="006F5F57" w:rsidRDefault="00C06233" w:rsidP="00C06233">
      <w:pPr>
        <w:pStyle w:val="PL"/>
        <w:shd w:val="clear" w:color="auto" w:fill="E6E6E6"/>
      </w:pPr>
    </w:p>
    <w:p w14:paraId="68B36FFB" w14:textId="77777777" w:rsidR="00C06233" w:rsidRPr="006F5F57" w:rsidRDefault="00C06233" w:rsidP="00C06233">
      <w:pPr>
        <w:pStyle w:val="PL"/>
        <w:shd w:val="clear" w:color="auto" w:fill="E6E6E6"/>
      </w:pPr>
      <w:r w:rsidRPr="006F5F57">
        <w:t>V2X-BandCombinationParametersEUTRA-NR-v1630 ::=</w:t>
      </w:r>
      <w:r w:rsidRPr="006F5F57">
        <w:tab/>
        <w:t>SEQUENCE {</w:t>
      </w:r>
    </w:p>
    <w:p w14:paraId="46DBF017" w14:textId="77777777" w:rsidR="00C06233" w:rsidRPr="006F5F57" w:rsidRDefault="00C06233" w:rsidP="00C06233">
      <w:pPr>
        <w:pStyle w:val="PL"/>
        <w:shd w:val="clear" w:color="auto" w:fill="E6E6E6"/>
      </w:pPr>
      <w:r w:rsidRPr="006F5F57">
        <w:tab/>
        <w:t>bandListSidelinkEUTRA-NR-r16</w:t>
      </w:r>
      <w:r w:rsidRPr="006F5F57">
        <w:tab/>
      </w:r>
      <w:r w:rsidRPr="006F5F57">
        <w:tab/>
      </w:r>
      <w:r w:rsidRPr="006F5F57">
        <w:tab/>
      </w:r>
      <w:r w:rsidRPr="006F5F57">
        <w:tab/>
      </w:r>
      <w:r w:rsidRPr="006F5F57">
        <w:tab/>
        <w:t>SEQUENCE (SIZE (1.. maxSimultaneousBands-r10)) OF V2X-BandParametersEUTRA-NR-r16,</w:t>
      </w:r>
    </w:p>
    <w:p w14:paraId="7E966F27" w14:textId="77777777" w:rsidR="00C06233" w:rsidRPr="006F5F57" w:rsidRDefault="00C06233" w:rsidP="00C06233">
      <w:pPr>
        <w:pStyle w:val="PL"/>
        <w:shd w:val="clear" w:color="auto" w:fill="E6E6E6"/>
      </w:pPr>
      <w:r w:rsidRPr="006F5F57">
        <w:tab/>
        <w:t>bandListSidelinkEUTRA-NR-v1630</w:t>
      </w:r>
      <w:r w:rsidRPr="006F5F57">
        <w:tab/>
      </w:r>
      <w:r w:rsidRPr="006F5F57">
        <w:tab/>
      </w:r>
      <w:r w:rsidRPr="006F5F57">
        <w:tab/>
      </w:r>
      <w:r w:rsidRPr="006F5F57">
        <w:tab/>
      </w:r>
      <w:r w:rsidRPr="006F5F57">
        <w:tab/>
        <w:t>SEQUENCE (SIZE (1.. maxSimultaneousBands-r10)) OF V2X-BandParametersEUTRA-NR-v1630</w:t>
      </w:r>
    </w:p>
    <w:p w14:paraId="6C333256" w14:textId="77777777" w:rsidR="00C06233" w:rsidRPr="006F5F57" w:rsidRDefault="00C06233" w:rsidP="00C06233">
      <w:pPr>
        <w:pStyle w:val="PL"/>
        <w:shd w:val="clear" w:color="auto" w:fill="E6E6E6"/>
      </w:pPr>
      <w:r w:rsidRPr="006F5F57">
        <w:t>}</w:t>
      </w:r>
    </w:p>
    <w:p w14:paraId="031F0129" w14:textId="77777777" w:rsidR="00C06233" w:rsidRPr="006F5F57" w:rsidRDefault="00C06233" w:rsidP="00C06233">
      <w:pPr>
        <w:pStyle w:val="PL"/>
        <w:shd w:val="clear" w:color="auto" w:fill="E6E6E6"/>
      </w:pPr>
    </w:p>
    <w:p w14:paraId="577C355F" w14:textId="77777777" w:rsidR="00C06233" w:rsidRPr="006F5F57" w:rsidRDefault="00C06233" w:rsidP="00C06233">
      <w:pPr>
        <w:pStyle w:val="PL"/>
        <w:shd w:val="clear" w:color="auto" w:fill="E6E6E6"/>
      </w:pPr>
      <w:r w:rsidRPr="006F5F57">
        <w:t>V2X-BandCombinationParametersEUTRA-NR-v1710 ::=</w:t>
      </w:r>
      <w:r w:rsidRPr="006F5F57">
        <w:tab/>
        <w:t>SEQUENCE (SIZE (1..maxSimultaneousBands-r10)) OF V2X-BandParametersEUTRA-NR-v1710</w:t>
      </w:r>
    </w:p>
    <w:p w14:paraId="53184F2F" w14:textId="77777777" w:rsidR="00C06233" w:rsidRPr="006F5F57" w:rsidRDefault="00C06233" w:rsidP="00C06233">
      <w:pPr>
        <w:pStyle w:val="PL"/>
        <w:shd w:val="clear" w:color="auto" w:fill="E6E6E6"/>
      </w:pPr>
    </w:p>
    <w:p w14:paraId="66A2AE77" w14:textId="77777777" w:rsidR="00C06233" w:rsidRPr="006F5F57" w:rsidRDefault="00C06233" w:rsidP="00C06233">
      <w:pPr>
        <w:pStyle w:val="PL"/>
        <w:shd w:val="clear" w:color="auto" w:fill="E6E6E6"/>
      </w:pPr>
      <w:r w:rsidRPr="006F5F57">
        <w:t>V2X-BandParametersEUTRA-NR-r16 ::=</w:t>
      </w:r>
      <w:r w:rsidRPr="006F5F57">
        <w:tab/>
        <w:t>CHOICE {</w:t>
      </w:r>
    </w:p>
    <w:p w14:paraId="0A0BF6C2" w14:textId="77777777" w:rsidR="00C06233" w:rsidRPr="006F5F57" w:rsidRDefault="00C06233" w:rsidP="00C06233">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080616B2" w14:textId="77777777" w:rsidR="00C06233" w:rsidRPr="006F5F57" w:rsidRDefault="00C06233" w:rsidP="00C06233">
      <w:pPr>
        <w:pStyle w:val="PL"/>
        <w:shd w:val="clear" w:color="auto" w:fill="E6E6E6"/>
      </w:pPr>
      <w:r w:rsidRPr="006F5F57">
        <w:tab/>
      </w:r>
      <w:r w:rsidRPr="006F5F57">
        <w:tab/>
        <w:t>v2x-BandParameters1-r16</w:t>
      </w:r>
      <w:r w:rsidRPr="006F5F57">
        <w:tab/>
      </w:r>
      <w:r w:rsidRPr="006F5F57">
        <w:tab/>
      </w:r>
      <w:r w:rsidRPr="006F5F57">
        <w:tab/>
      </w:r>
      <w:r w:rsidRPr="006F5F57">
        <w:tab/>
        <w:t>V2X-BandParameters-r14</w:t>
      </w:r>
      <w:r w:rsidRPr="006F5F57">
        <w:tab/>
      </w:r>
      <w:r w:rsidRPr="006F5F57">
        <w:tab/>
        <w:t>OPTIONAL,</w:t>
      </w:r>
    </w:p>
    <w:p w14:paraId="6CA15033" w14:textId="77777777" w:rsidR="00C06233" w:rsidRPr="006F5F57" w:rsidRDefault="00C06233" w:rsidP="00C06233">
      <w:pPr>
        <w:pStyle w:val="PL"/>
        <w:shd w:val="clear" w:color="auto" w:fill="E6E6E6"/>
      </w:pPr>
      <w:r w:rsidRPr="006F5F57">
        <w:tab/>
      </w:r>
      <w:r w:rsidRPr="006F5F57">
        <w:tab/>
        <w:t>v2x-BandParameters2-r16</w:t>
      </w:r>
      <w:r w:rsidRPr="006F5F57">
        <w:tab/>
      </w:r>
      <w:r w:rsidRPr="006F5F57">
        <w:tab/>
      </w:r>
      <w:r w:rsidRPr="006F5F57">
        <w:tab/>
      </w:r>
      <w:r w:rsidRPr="006F5F57">
        <w:tab/>
        <w:t>V2X-BandParameters-v1530</w:t>
      </w:r>
      <w:r w:rsidRPr="006F5F57">
        <w:tab/>
      </w:r>
      <w:r w:rsidRPr="006F5F57">
        <w:tab/>
        <w:t>OPTIONAL</w:t>
      </w:r>
    </w:p>
    <w:p w14:paraId="038EB4CF" w14:textId="77777777" w:rsidR="00C06233" w:rsidRPr="006F5F57" w:rsidRDefault="00C06233" w:rsidP="00C06233">
      <w:pPr>
        <w:pStyle w:val="PL"/>
        <w:shd w:val="clear" w:color="auto" w:fill="E6E6E6"/>
      </w:pPr>
      <w:r w:rsidRPr="006F5F57">
        <w:tab/>
        <w:t>},</w:t>
      </w:r>
    </w:p>
    <w:p w14:paraId="14BB1B7B" w14:textId="77777777" w:rsidR="00C06233" w:rsidRPr="006F5F57" w:rsidRDefault="00C06233" w:rsidP="00C06233">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6919EC96" w14:textId="77777777" w:rsidR="00C06233" w:rsidRPr="006F5F57" w:rsidRDefault="00C06233" w:rsidP="00C06233">
      <w:pPr>
        <w:pStyle w:val="PL"/>
        <w:shd w:val="clear" w:color="auto" w:fill="E6E6E6"/>
      </w:pPr>
      <w:r w:rsidRPr="006F5F57">
        <w:tab/>
      </w:r>
      <w:r w:rsidRPr="006F5F57">
        <w:tab/>
        <w:t>v2x-BandParametersNR-r16</w:t>
      </w:r>
      <w:r w:rsidRPr="006F5F57">
        <w:tab/>
      </w:r>
      <w:r w:rsidRPr="006F5F57">
        <w:tab/>
      </w:r>
      <w:r w:rsidRPr="006F5F57">
        <w:tab/>
      </w:r>
      <w:r w:rsidRPr="006F5F57">
        <w:tab/>
      </w:r>
      <w:r w:rsidRPr="006F5F57">
        <w:tab/>
        <w:t>OCTET STRING</w:t>
      </w:r>
      <w:r w:rsidRPr="006F5F57">
        <w:tab/>
      </w:r>
      <w:r w:rsidRPr="006F5F57">
        <w:tab/>
      </w:r>
      <w:r w:rsidRPr="006F5F57">
        <w:tab/>
      </w:r>
      <w:r w:rsidRPr="006F5F57">
        <w:tab/>
        <w:t>OPTIONAL</w:t>
      </w:r>
    </w:p>
    <w:p w14:paraId="22962B75" w14:textId="77777777" w:rsidR="00C06233" w:rsidRPr="006F5F57" w:rsidRDefault="00C06233" w:rsidP="00C06233">
      <w:pPr>
        <w:pStyle w:val="PL"/>
        <w:shd w:val="clear" w:color="auto" w:fill="E6E6E6"/>
      </w:pPr>
      <w:r w:rsidRPr="006F5F57">
        <w:tab/>
        <w:t>}</w:t>
      </w:r>
    </w:p>
    <w:p w14:paraId="760DEFBB" w14:textId="77777777" w:rsidR="00C06233" w:rsidRPr="006F5F57" w:rsidRDefault="00C06233" w:rsidP="00C06233">
      <w:pPr>
        <w:pStyle w:val="PL"/>
        <w:shd w:val="clear" w:color="auto" w:fill="E6E6E6"/>
      </w:pPr>
      <w:r w:rsidRPr="006F5F57">
        <w:t>}</w:t>
      </w:r>
    </w:p>
    <w:p w14:paraId="0FB2DD09" w14:textId="77777777" w:rsidR="00C06233" w:rsidRPr="006F5F57" w:rsidRDefault="00C06233" w:rsidP="00C06233">
      <w:pPr>
        <w:pStyle w:val="PL"/>
        <w:shd w:val="clear" w:color="auto" w:fill="E6E6E6"/>
      </w:pPr>
    </w:p>
    <w:p w14:paraId="5BD65EBC" w14:textId="77777777" w:rsidR="00C06233" w:rsidRPr="006F5F57" w:rsidRDefault="00C06233" w:rsidP="00C06233">
      <w:pPr>
        <w:pStyle w:val="PL"/>
        <w:shd w:val="clear" w:color="auto" w:fill="E6E6E6"/>
      </w:pPr>
      <w:r w:rsidRPr="006F5F57">
        <w:t>V2X-BandParametersEUTRA-NR-v1630 ::=</w:t>
      </w:r>
      <w:r w:rsidRPr="006F5F57">
        <w:tab/>
        <w:t>CHOICE {</w:t>
      </w:r>
    </w:p>
    <w:p w14:paraId="49FD428A" w14:textId="77777777" w:rsidR="00C06233" w:rsidRPr="006F5F57" w:rsidRDefault="00C06233" w:rsidP="00C06233">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13EE85B9" w14:textId="77777777" w:rsidR="00C06233" w:rsidRPr="006F5F57" w:rsidRDefault="00C06233" w:rsidP="00C06233">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408CB8AA" w14:textId="77777777" w:rsidR="00C06233" w:rsidRPr="006F5F57" w:rsidRDefault="00C06233" w:rsidP="00C06233">
      <w:pPr>
        <w:pStyle w:val="PL"/>
        <w:shd w:val="clear" w:color="auto" w:fill="E6E6E6"/>
      </w:pPr>
      <w:r w:rsidRPr="006F5F57">
        <w:tab/>
      </w:r>
      <w:r w:rsidRPr="006F5F57">
        <w:tab/>
        <w:t>tx-Sidelink-r16</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71951CE8" w14:textId="77777777" w:rsidR="00C06233" w:rsidRPr="006F5F57" w:rsidRDefault="00C06233" w:rsidP="00C06233">
      <w:pPr>
        <w:pStyle w:val="PL"/>
        <w:shd w:val="clear" w:color="auto" w:fill="E6E6E6"/>
      </w:pPr>
      <w:r w:rsidRPr="006F5F57">
        <w:tab/>
      </w:r>
      <w:r w:rsidRPr="006F5F57">
        <w:tab/>
        <w:t>rx-Sidelink-r16</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0082F79B" w14:textId="77777777" w:rsidR="00C06233" w:rsidRPr="006F5F57" w:rsidRDefault="00C06233" w:rsidP="00C06233">
      <w:pPr>
        <w:pStyle w:val="PL"/>
        <w:shd w:val="clear" w:color="auto" w:fill="E6E6E6"/>
      </w:pPr>
      <w:r w:rsidRPr="006F5F57">
        <w:tab/>
        <w:t>}</w:t>
      </w:r>
    </w:p>
    <w:p w14:paraId="3B61AA95" w14:textId="77777777" w:rsidR="00C06233" w:rsidRPr="006F5F57" w:rsidRDefault="00C06233" w:rsidP="00C06233">
      <w:pPr>
        <w:pStyle w:val="PL"/>
        <w:shd w:val="clear" w:color="auto" w:fill="E6E6E6"/>
      </w:pPr>
      <w:r w:rsidRPr="006F5F57">
        <w:t>}</w:t>
      </w:r>
    </w:p>
    <w:p w14:paraId="2CD9F597" w14:textId="77777777" w:rsidR="00C06233" w:rsidRPr="006F5F57" w:rsidRDefault="00C06233" w:rsidP="00C06233">
      <w:pPr>
        <w:pStyle w:val="PL"/>
        <w:shd w:val="clear" w:color="auto" w:fill="E6E6E6"/>
      </w:pPr>
    </w:p>
    <w:p w14:paraId="40AF7088" w14:textId="77777777" w:rsidR="00C06233" w:rsidRPr="006F5F57" w:rsidRDefault="00C06233" w:rsidP="00C06233">
      <w:pPr>
        <w:pStyle w:val="PL"/>
        <w:shd w:val="clear" w:color="auto" w:fill="E6E6E6"/>
      </w:pPr>
      <w:r w:rsidRPr="006F5F57">
        <w:t>V2X-BandParametersEUTRA-NR-v1710 ::=</w:t>
      </w:r>
      <w:r w:rsidRPr="006F5F57">
        <w:tab/>
        <w:t>SEQUENCE {</w:t>
      </w:r>
    </w:p>
    <w:p w14:paraId="257CE09B" w14:textId="77777777" w:rsidR="00C06233" w:rsidRPr="006F5F57" w:rsidRDefault="00C06233" w:rsidP="00C06233">
      <w:pPr>
        <w:pStyle w:val="PL"/>
        <w:shd w:val="clear" w:color="auto" w:fill="E6E6E6"/>
      </w:pPr>
      <w:r w:rsidRPr="006F5F57">
        <w:tab/>
        <w:t>v2x-BandParametersEUTRA-NR-v1710</w:t>
      </w:r>
      <w:r w:rsidRPr="006F5F57">
        <w:tab/>
      </w:r>
      <w:r w:rsidRPr="006F5F57">
        <w:tab/>
      </w:r>
      <w:r w:rsidRPr="006F5F57">
        <w:tab/>
      </w:r>
      <w:r w:rsidRPr="006F5F57">
        <w:tab/>
        <w:t>OCTET STRING</w:t>
      </w:r>
      <w:r w:rsidRPr="006F5F57">
        <w:tab/>
      </w:r>
      <w:r w:rsidRPr="006F5F57">
        <w:tab/>
      </w:r>
      <w:r w:rsidRPr="006F5F57">
        <w:tab/>
        <w:t>OPTIONAL</w:t>
      </w:r>
    </w:p>
    <w:p w14:paraId="42C173EC" w14:textId="77777777" w:rsidR="00C06233" w:rsidRPr="006F5F57" w:rsidRDefault="00C06233" w:rsidP="00C06233">
      <w:pPr>
        <w:pStyle w:val="PL"/>
        <w:shd w:val="clear" w:color="auto" w:fill="E6E6E6"/>
      </w:pPr>
      <w:r w:rsidRPr="006F5F57">
        <w:t>}</w:t>
      </w:r>
    </w:p>
    <w:p w14:paraId="128907DE" w14:textId="77777777" w:rsidR="00C06233" w:rsidRPr="006F5F57" w:rsidRDefault="00C06233" w:rsidP="00C06233">
      <w:pPr>
        <w:pStyle w:val="PL"/>
        <w:shd w:val="clear" w:color="auto" w:fill="E6E6E6"/>
      </w:pPr>
    </w:p>
    <w:p w14:paraId="2DFF8F0A" w14:textId="77777777" w:rsidR="00C06233" w:rsidRPr="006F5F57" w:rsidRDefault="00C06233" w:rsidP="00C06233">
      <w:pPr>
        <w:pStyle w:val="PL"/>
        <w:shd w:val="clear" w:color="auto" w:fill="E6E6E6"/>
      </w:pPr>
      <w:r w:rsidRPr="006F5F57">
        <w:t>SL-A2X-SupportedBandCombination-r18 ::=</w:t>
      </w:r>
      <w:r w:rsidRPr="006F5F57">
        <w:tab/>
      </w:r>
      <w:r w:rsidRPr="006F5F57">
        <w:tab/>
        <w:t>SEQUENCE (SIZE (1..maxBandComb-r13)) OF SL-A2X-BandCombinationParameters-r18</w:t>
      </w:r>
    </w:p>
    <w:p w14:paraId="401F3FBC" w14:textId="77777777" w:rsidR="00C06233" w:rsidRPr="006F5F57" w:rsidRDefault="00C06233" w:rsidP="00C06233">
      <w:pPr>
        <w:pStyle w:val="PL"/>
        <w:shd w:val="clear" w:color="auto" w:fill="E6E6E6"/>
      </w:pPr>
    </w:p>
    <w:p w14:paraId="09DCE59E" w14:textId="77777777" w:rsidR="00C06233" w:rsidRPr="006F5F57" w:rsidRDefault="00C06233" w:rsidP="00C06233">
      <w:pPr>
        <w:pStyle w:val="PL"/>
        <w:shd w:val="clear" w:color="auto" w:fill="E6E6E6"/>
      </w:pPr>
      <w:r w:rsidRPr="006F5F57">
        <w:t>SL-A2X-BandCombinationParameters-r18 ::=</w:t>
      </w:r>
      <w:r w:rsidRPr="006F5F57">
        <w:tab/>
        <w:t>SEQUENCE (SIZE (1.. maxSimultaneousBands-r10)) OF SL-A2X-BandParameters-r18</w:t>
      </w:r>
    </w:p>
    <w:p w14:paraId="7A619B76" w14:textId="77777777" w:rsidR="00C06233" w:rsidRPr="006F5F57" w:rsidRDefault="00C06233" w:rsidP="00C06233">
      <w:pPr>
        <w:pStyle w:val="PL"/>
        <w:shd w:val="clear" w:color="auto" w:fill="E6E6E6"/>
      </w:pPr>
    </w:p>
    <w:p w14:paraId="0D95FF7F" w14:textId="77777777" w:rsidR="00C06233" w:rsidRPr="006F5F57" w:rsidRDefault="00C06233" w:rsidP="00C06233">
      <w:pPr>
        <w:pStyle w:val="PL"/>
        <w:shd w:val="clear" w:color="auto" w:fill="E6E6E6"/>
      </w:pPr>
      <w:r w:rsidRPr="006F5F57">
        <w:t>SL-A2X-BandParameters-r18 ::= SEQUENCE {</w:t>
      </w:r>
    </w:p>
    <w:p w14:paraId="4E7767E7" w14:textId="77777777" w:rsidR="00C06233" w:rsidRPr="006F5F57" w:rsidRDefault="00C06233" w:rsidP="00C06233">
      <w:pPr>
        <w:pStyle w:val="PL"/>
        <w:shd w:val="clear" w:color="auto" w:fill="E6E6E6"/>
      </w:pPr>
      <w:r w:rsidRPr="006F5F57">
        <w:tab/>
        <w:t>a2x-FreqBandEUTRA-r18</w:t>
      </w:r>
      <w:r w:rsidRPr="006F5F57">
        <w:tab/>
      </w:r>
      <w:r w:rsidRPr="006F5F57">
        <w:tab/>
      </w:r>
      <w:r w:rsidRPr="006F5F57">
        <w:tab/>
        <w:t>FreqBandIndicator-r11,</w:t>
      </w:r>
    </w:p>
    <w:p w14:paraId="55D9EEAB" w14:textId="77777777" w:rsidR="00C06233" w:rsidRPr="006F5F57" w:rsidRDefault="00C06233" w:rsidP="00C06233">
      <w:pPr>
        <w:pStyle w:val="PL"/>
        <w:shd w:val="clear" w:color="auto" w:fill="E6E6E6"/>
      </w:pPr>
      <w:r w:rsidRPr="006F5F57">
        <w:tab/>
        <w:t>a2x-BandParametersTxSL-r18</w:t>
      </w:r>
      <w:r w:rsidRPr="006F5F57">
        <w:tab/>
      </w:r>
      <w:r w:rsidRPr="006F5F57">
        <w:tab/>
        <w:t>BandParametersTxA2X-r18</w:t>
      </w:r>
      <w:r w:rsidRPr="006F5F57">
        <w:tab/>
      </w:r>
      <w:r w:rsidRPr="006F5F57">
        <w:tab/>
      </w:r>
      <w:r w:rsidRPr="006F5F57">
        <w:tab/>
      </w:r>
      <w:r w:rsidRPr="006F5F57">
        <w:tab/>
        <w:t>OPTIONAL,</w:t>
      </w:r>
    </w:p>
    <w:p w14:paraId="24A60996" w14:textId="77777777" w:rsidR="00C06233" w:rsidRPr="006F5F57" w:rsidRDefault="00C06233" w:rsidP="00C06233">
      <w:pPr>
        <w:pStyle w:val="PL"/>
        <w:shd w:val="clear" w:color="auto" w:fill="E6E6E6"/>
      </w:pPr>
      <w:r w:rsidRPr="006F5F57">
        <w:tab/>
        <w:t>a2x-BandParametersRxSL-r18</w:t>
      </w:r>
      <w:r w:rsidRPr="006F5F57">
        <w:tab/>
      </w:r>
      <w:r w:rsidRPr="006F5F57">
        <w:tab/>
        <w:t>BandParametersRxA2X-r18</w:t>
      </w:r>
      <w:r w:rsidRPr="006F5F57">
        <w:tab/>
      </w:r>
      <w:r w:rsidRPr="006F5F57">
        <w:tab/>
      </w:r>
      <w:r w:rsidRPr="006F5F57">
        <w:tab/>
      </w:r>
      <w:r w:rsidRPr="006F5F57">
        <w:tab/>
        <w:t>OPTIONAL</w:t>
      </w:r>
    </w:p>
    <w:p w14:paraId="10CA95D0" w14:textId="77777777" w:rsidR="00C06233" w:rsidRPr="006F5F57" w:rsidRDefault="00C06233" w:rsidP="00C06233">
      <w:pPr>
        <w:pStyle w:val="PL"/>
        <w:shd w:val="clear" w:color="auto" w:fill="E6E6E6"/>
      </w:pPr>
      <w:r w:rsidRPr="006F5F57">
        <w:t>}</w:t>
      </w:r>
    </w:p>
    <w:p w14:paraId="46E209A1" w14:textId="77777777" w:rsidR="00C06233" w:rsidRPr="006F5F57" w:rsidRDefault="00C06233" w:rsidP="00C06233">
      <w:pPr>
        <w:pStyle w:val="PL"/>
        <w:shd w:val="clear" w:color="auto" w:fill="E6E6E6"/>
      </w:pPr>
    </w:p>
    <w:p w14:paraId="689840C0" w14:textId="77777777" w:rsidR="00C06233" w:rsidRPr="006F5F57" w:rsidRDefault="00C06233" w:rsidP="00C06233">
      <w:pPr>
        <w:pStyle w:val="PL"/>
        <w:shd w:val="clear" w:color="auto" w:fill="E6E6E6"/>
      </w:pPr>
      <w:r w:rsidRPr="006F5F57">
        <w:t>BandParametersTxA2X-r18 ::= SEQUENCE {</w:t>
      </w:r>
    </w:p>
    <w:p w14:paraId="33F8E8BB" w14:textId="77777777" w:rsidR="00C06233" w:rsidRPr="006F5F57" w:rsidRDefault="00C06233" w:rsidP="00C06233">
      <w:pPr>
        <w:pStyle w:val="PL"/>
        <w:shd w:val="clear" w:color="auto" w:fill="E6E6E6"/>
      </w:pPr>
      <w:r w:rsidRPr="006F5F57">
        <w:tab/>
        <w:t>a2x-BandwidthClassTxSL-r18</w:t>
      </w:r>
      <w:r w:rsidRPr="006F5F57">
        <w:tab/>
      </w:r>
      <w:r w:rsidRPr="006F5F57">
        <w:tab/>
        <w:t>V2X-BandwidthClassSL-r14</w:t>
      </w:r>
    </w:p>
    <w:p w14:paraId="6F0525BF" w14:textId="77777777" w:rsidR="00C06233" w:rsidRPr="006F5F57" w:rsidRDefault="00C06233" w:rsidP="00C06233">
      <w:pPr>
        <w:pStyle w:val="PL"/>
        <w:shd w:val="clear" w:color="auto" w:fill="E6E6E6"/>
      </w:pPr>
      <w:r w:rsidRPr="006F5F57">
        <w:t>}</w:t>
      </w:r>
    </w:p>
    <w:p w14:paraId="33860C18" w14:textId="77777777" w:rsidR="00C06233" w:rsidRPr="006F5F57" w:rsidRDefault="00C06233" w:rsidP="00C06233">
      <w:pPr>
        <w:pStyle w:val="PL"/>
        <w:shd w:val="clear" w:color="auto" w:fill="E6E6E6"/>
      </w:pPr>
    </w:p>
    <w:p w14:paraId="388ACA5D" w14:textId="77777777" w:rsidR="00C06233" w:rsidRPr="006F5F57" w:rsidRDefault="00C06233" w:rsidP="00C06233">
      <w:pPr>
        <w:pStyle w:val="PL"/>
        <w:shd w:val="clear" w:color="auto" w:fill="E6E6E6"/>
      </w:pPr>
      <w:r w:rsidRPr="006F5F57">
        <w:t>BandParametersRxA2X-r18 ::= SEQUENCE {</w:t>
      </w:r>
    </w:p>
    <w:p w14:paraId="3F821CDD" w14:textId="77777777" w:rsidR="00C06233" w:rsidRPr="006F5F57" w:rsidRDefault="00C06233" w:rsidP="00C06233">
      <w:pPr>
        <w:pStyle w:val="PL"/>
        <w:shd w:val="clear" w:color="auto" w:fill="E6E6E6"/>
      </w:pPr>
      <w:r w:rsidRPr="006F5F57">
        <w:tab/>
        <w:t>a2x-BandwidthClassRxSL-r18</w:t>
      </w:r>
      <w:r w:rsidRPr="006F5F57">
        <w:tab/>
      </w:r>
      <w:r w:rsidRPr="006F5F57">
        <w:tab/>
        <w:t>V2X-BandwidthClassSL-r14</w:t>
      </w:r>
    </w:p>
    <w:p w14:paraId="7D9A2445" w14:textId="77777777" w:rsidR="00C06233" w:rsidRPr="006F5F57" w:rsidRDefault="00C06233" w:rsidP="00C06233">
      <w:pPr>
        <w:pStyle w:val="PL"/>
        <w:shd w:val="clear" w:color="auto" w:fill="E6E6E6"/>
      </w:pPr>
      <w:r w:rsidRPr="006F5F57">
        <w:t>}</w:t>
      </w:r>
    </w:p>
    <w:p w14:paraId="1D6E710A" w14:textId="77777777" w:rsidR="00C06233" w:rsidRPr="006F5F57" w:rsidRDefault="00C06233" w:rsidP="00C06233">
      <w:pPr>
        <w:pStyle w:val="PL"/>
        <w:shd w:val="clear" w:color="auto" w:fill="E6E6E6"/>
      </w:pPr>
    </w:p>
    <w:p w14:paraId="30F35DC8" w14:textId="77777777" w:rsidR="00C06233" w:rsidRPr="006F5F57" w:rsidRDefault="00C06233" w:rsidP="00C06233">
      <w:pPr>
        <w:pStyle w:val="PL"/>
        <w:shd w:val="clear" w:color="auto" w:fill="E6E6E6"/>
      </w:pPr>
      <w:r w:rsidRPr="006F5F57">
        <w:t>SupportedBandInfoList-r12 ::=</w:t>
      </w:r>
      <w:r w:rsidRPr="006F5F57">
        <w:tab/>
      </w:r>
      <w:r w:rsidRPr="006F5F57">
        <w:tab/>
        <w:t>SEQUENCE (SIZE (1..maxBands)) OF SupportedBandInfo-r12</w:t>
      </w:r>
    </w:p>
    <w:p w14:paraId="036190A2" w14:textId="77777777" w:rsidR="00C06233" w:rsidRPr="006F5F57" w:rsidRDefault="00C06233" w:rsidP="00C06233">
      <w:pPr>
        <w:pStyle w:val="PL"/>
        <w:shd w:val="clear" w:color="auto" w:fill="E6E6E6"/>
      </w:pPr>
    </w:p>
    <w:p w14:paraId="50F65B8F" w14:textId="77777777" w:rsidR="00C06233" w:rsidRPr="006F5F57" w:rsidRDefault="00C06233" w:rsidP="00C06233">
      <w:pPr>
        <w:pStyle w:val="PL"/>
        <w:shd w:val="clear" w:color="auto" w:fill="E6E6E6"/>
      </w:pPr>
      <w:r w:rsidRPr="006F5F57">
        <w:t>SupportedBandInfo-r12 ::=</w:t>
      </w:r>
      <w:r w:rsidRPr="006F5F57">
        <w:tab/>
      </w:r>
      <w:r w:rsidRPr="006F5F57">
        <w:tab/>
      </w:r>
      <w:r w:rsidRPr="006F5F57">
        <w:tab/>
        <w:t>SEQUENCE {</w:t>
      </w:r>
    </w:p>
    <w:p w14:paraId="16236C72" w14:textId="77777777" w:rsidR="00C06233" w:rsidRPr="006F5F57" w:rsidRDefault="00C06233" w:rsidP="00C06233">
      <w:pPr>
        <w:pStyle w:val="PL"/>
        <w:shd w:val="clear" w:color="auto" w:fill="E6E6E6"/>
      </w:pPr>
      <w:r w:rsidRPr="006F5F57">
        <w:tab/>
        <w:t>support-r12</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68040FAD" w14:textId="77777777" w:rsidR="00C06233" w:rsidRPr="006F5F57" w:rsidRDefault="00C06233" w:rsidP="00C06233">
      <w:pPr>
        <w:pStyle w:val="PL"/>
        <w:shd w:val="clear" w:color="auto" w:fill="E6E6E6"/>
      </w:pPr>
      <w:r w:rsidRPr="006F5F57">
        <w:t>}</w:t>
      </w:r>
    </w:p>
    <w:p w14:paraId="7EDA5DE0" w14:textId="77777777" w:rsidR="00C06233" w:rsidRPr="006F5F57" w:rsidRDefault="00C06233" w:rsidP="00C06233">
      <w:pPr>
        <w:pStyle w:val="PL"/>
        <w:shd w:val="clear" w:color="auto" w:fill="E6E6E6"/>
      </w:pPr>
    </w:p>
    <w:p w14:paraId="1A504826" w14:textId="77777777" w:rsidR="00C06233" w:rsidRPr="006F5F57" w:rsidRDefault="00C06233" w:rsidP="00C06233">
      <w:pPr>
        <w:pStyle w:val="PL"/>
        <w:shd w:val="clear" w:color="auto" w:fill="E6E6E6"/>
      </w:pPr>
      <w:r w:rsidRPr="006F5F57">
        <w:t>FreqBandIndicatorListEUTRA-r12 ::=</w:t>
      </w:r>
      <w:r w:rsidRPr="006F5F57">
        <w:tab/>
      </w:r>
      <w:r w:rsidRPr="006F5F57">
        <w:tab/>
        <w:t>SEQUENCE (SIZE (1..maxBands)) OF FreqBandIndicator-r11</w:t>
      </w:r>
    </w:p>
    <w:p w14:paraId="14EC9154" w14:textId="77777777" w:rsidR="00C06233" w:rsidRPr="006F5F57" w:rsidRDefault="00C06233" w:rsidP="00C06233">
      <w:pPr>
        <w:pStyle w:val="PL"/>
        <w:shd w:val="clear" w:color="auto" w:fill="E6E6E6"/>
      </w:pPr>
    </w:p>
    <w:p w14:paraId="52900DD8" w14:textId="77777777" w:rsidR="00C06233" w:rsidRPr="006F5F57" w:rsidRDefault="00C06233" w:rsidP="00C06233">
      <w:pPr>
        <w:pStyle w:val="PL"/>
        <w:shd w:val="clear" w:color="auto" w:fill="E6E6E6"/>
      </w:pPr>
      <w:r w:rsidRPr="006F5F57">
        <w:t>MMTEL-Parameters-r14 ::=</w:t>
      </w:r>
      <w:r w:rsidRPr="006F5F57">
        <w:tab/>
      </w:r>
      <w:r w:rsidRPr="006F5F57">
        <w:tab/>
      </w:r>
      <w:r w:rsidRPr="006F5F57">
        <w:tab/>
        <w:t>SEQUENCE {</w:t>
      </w:r>
    </w:p>
    <w:p w14:paraId="7B6FF87F" w14:textId="77777777" w:rsidR="00C06233" w:rsidRPr="006F5F57" w:rsidRDefault="00C06233" w:rsidP="00C06233">
      <w:pPr>
        <w:pStyle w:val="PL"/>
        <w:shd w:val="clear" w:color="auto" w:fill="E6E6E6"/>
      </w:pPr>
      <w:r w:rsidRPr="006F5F57">
        <w:tab/>
        <w:t>delayBudgetReporting-r14</w:t>
      </w:r>
      <w:r w:rsidRPr="006F5F57">
        <w:tab/>
      </w:r>
      <w:r w:rsidRPr="006F5F57">
        <w:tab/>
      </w:r>
      <w:r w:rsidRPr="006F5F57">
        <w:tab/>
      </w:r>
      <w:r w:rsidRPr="006F5F57">
        <w:tab/>
      </w:r>
      <w:r w:rsidRPr="006F5F57">
        <w:tab/>
        <w:t>ENUMERATED {supported}</w:t>
      </w:r>
      <w:r w:rsidRPr="006F5F57">
        <w:tab/>
      </w:r>
      <w:r w:rsidRPr="006F5F57">
        <w:tab/>
        <w:t>OPTIONAL,</w:t>
      </w:r>
    </w:p>
    <w:p w14:paraId="119D28F5" w14:textId="77777777" w:rsidR="00C06233" w:rsidRPr="006F5F57" w:rsidRDefault="00C06233" w:rsidP="00C06233">
      <w:pPr>
        <w:pStyle w:val="PL"/>
        <w:shd w:val="clear" w:color="auto" w:fill="E6E6E6"/>
      </w:pPr>
      <w:r w:rsidRPr="006F5F57">
        <w:tab/>
        <w:t>pusch-Enhanc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5390C8E" w14:textId="77777777" w:rsidR="00C06233" w:rsidRPr="006F5F57" w:rsidRDefault="00C06233" w:rsidP="00C06233">
      <w:pPr>
        <w:pStyle w:val="PL"/>
        <w:shd w:val="clear" w:color="auto" w:fill="E6E6E6"/>
      </w:pPr>
      <w:r w:rsidRPr="006F5F57">
        <w:tab/>
        <w:t>recommendedBitRate-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8A37D5B" w14:textId="77777777" w:rsidR="00C06233" w:rsidRPr="006F5F57" w:rsidRDefault="00C06233" w:rsidP="00C06233">
      <w:pPr>
        <w:pStyle w:val="PL"/>
        <w:shd w:val="pct10" w:color="auto" w:fill="auto"/>
      </w:pPr>
      <w:r w:rsidRPr="006F5F57">
        <w:tab/>
        <w:t>recommendedBitRateQuery-r14</w:t>
      </w:r>
      <w:r w:rsidRPr="006F5F57">
        <w:tab/>
      </w:r>
      <w:r w:rsidRPr="006F5F57">
        <w:tab/>
      </w:r>
      <w:r w:rsidRPr="006F5F57">
        <w:tab/>
      </w:r>
      <w:r w:rsidRPr="006F5F57">
        <w:tab/>
      </w:r>
      <w:r w:rsidRPr="006F5F57">
        <w:tab/>
        <w:t>ENUMERATED {supported}</w:t>
      </w:r>
      <w:r w:rsidRPr="006F5F57">
        <w:tab/>
      </w:r>
      <w:r w:rsidRPr="006F5F57">
        <w:tab/>
        <w:t>OPTIONAL</w:t>
      </w:r>
    </w:p>
    <w:p w14:paraId="030CB067" w14:textId="77777777" w:rsidR="00C06233" w:rsidRPr="006F5F57" w:rsidRDefault="00C06233" w:rsidP="00C06233">
      <w:pPr>
        <w:pStyle w:val="PL"/>
        <w:shd w:val="clear" w:color="auto" w:fill="E6E6E6"/>
      </w:pPr>
      <w:r w:rsidRPr="006F5F57">
        <w:t>}</w:t>
      </w:r>
    </w:p>
    <w:p w14:paraId="18D81691" w14:textId="77777777" w:rsidR="00C06233" w:rsidRPr="006F5F57" w:rsidRDefault="00C06233" w:rsidP="00C06233">
      <w:pPr>
        <w:pStyle w:val="PL"/>
        <w:shd w:val="clear" w:color="auto" w:fill="E6E6E6"/>
      </w:pPr>
    </w:p>
    <w:p w14:paraId="34E68688" w14:textId="77777777" w:rsidR="00C06233" w:rsidRPr="006F5F57" w:rsidRDefault="00C06233" w:rsidP="00C06233">
      <w:pPr>
        <w:pStyle w:val="PL"/>
        <w:shd w:val="clear" w:color="auto" w:fill="E6E6E6"/>
      </w:pPr>
      <w:r w:rsidRPr="006F5F57">
        <w:t>MMTEL-Parameters-v1610 ::=</w:t>
      </w:r>
      <w:r w:rsidRPr="006F5F57">
        <w:tab/>
      </w:r>
      <w:r w:rsidRPr="006F5F57">
        <w:tab/>
      </w:r>
      <w:r w:rsidRPr="006F5F57">
        <w:tab/>
      </w:r>
      <w:r w:rsidRPr="006F5F57">
        <w:tab/>
        <w:t>SEQUENCE {</w:t>
      </w:r>
    </w:p>
    <w:p w14:paraId="0AC3CF53" w14:textId="77777777" w:rsidR="00C06233" w:rsidRPr="006F5F57" w:rsidRDefault="00C06233" w:rsidP="00C06233">
      <w:pPr>
        <w:pStyle w:val="PL"/>
        <w:shd w:val="clear" w:color="auto" w:fill="E6E6E6"/>
      </w:pPr>
      <w:r w:rsidRPr="006F5F57">
        <w:tab/>
        <w:t>recommendedBitRateMultiplier-r16</w:t>
      </w:r>
      <w:r w:rsidRPr="006F5F57">
        <w:tab/>
      </w:r>
      <w:r w:rsidRPr="006F5F57">
        <w:tab/>
      </w:r>
      <w:r w:rsidRPr="006F5F57">
        <w:tab/>
        <w:t>ENUMERATED {supported}</w:t>
      </w:r>
      <w:r w:rsidRPr="006F5F57">
        <w:tab/>
      </w:r>
      <w:r w:rsidRPr="006F5F57">
        <w:tab/>
      </w:r>
      <w:r w:rsidRPr="006F5F57">
        <w:tab/>
        <w:t>OPTIONAL</w:t>
      </w:r>
    </w:p>
    <w:p w14:paraId="14F5544F" w14:textId="77777777" w:rsidR="00C06233" w:rsidRPr="006F5F57" w:rsidRDefault="00C06233" w:rsidP="00C06233">
      <w:pPr>
        <w:pStyle w:val="PL"/>
        <w:shd w:val="clear" w:color="auto" w:fill="E6E6E6"/>
      </w:pPr>
      <w:r w:rsidRPr="006F5F57">
        <w:t>}</w:t>
      </w:r>
    </w:p>
    <w:p w14:paraId="22B0142C" w14:textId="77777777" w:rsidR="00C06233" w:rsidRPr="006F5F57" w:rsidRDefault="00C06233" w:rsidP="00C06233">
      <w:pPr>
        <w:pStyle w:val="PL"/>
        <w:shd w:val="clear" w:color="auto" w:fill="E6E6E6"/>
      </w:pPr>
    </w:p>
    <w:p w14:paraId="58029BAC" w14:textId="77777777" w:rsidR="00C06233" w:rsidRPr="006F5F57" w:rsidRDefault="00C06233" w:rsidP="00C06233">
      <w:pPr>
        <w:pStyle w:val="PL"/>
        <w:shd w:val="clear" w:color="auto" w:fill="E6E6E6"/>
      </w:pPr>
      <w:r w:rsidRPr="006F5F57">
        <w:t>SRS-CapabilityPerBandPair-r14 ::= SEQUENCE {</w:t>
      </w:r>
    </w:p>
    <w:p w14:paraId="771AFE75" w14:textId="77777777" w:rsidR="00C06233" w:rsidRPr="006F5F57" w:rsidRDefault="00C06233" w:rsidP="00C06233">
      <w:pPr>
        <w:pStyle w:val="PL"/>
        <w:shd w:val="clear" w:color="auto" w:fill="E6E6E6"/>
      </w:pPr>
      <w:r w:rsidRPr="006F5F57">
        <w:tab/>
        <w:t>retuningInfo</w:t>
      </w:r>
      <w:r w:rsidRPr="006F5F57">
        <w:tab/>
      </w:r>
      <w:r w:rsidRPr="006F5F57">
        <w:tab/>
      </w:r>
      <w:r w:rsidRPr="006F5F57">
        <w:tab/>
      </w:r>
      <w:r w:rsidRPr="006F5F57">
        <w:tab/>
        <w:t>SEQUENCE {</w:t>
      </w:r>
    </w:p>
    <w:p w14:paraId="61A0BAB3" w14:textId="77777777" w:rsidR="00C06233" w:rsidRPr="006F5F57" w:rsidRDefault="00C06233" w:rsidP="00C06233">
      <w:pPr>
        <w:pStyle w:val="PL"/>
        <w:shd w:val="clear" w:color="auto" w:fill="E6E6E6"/>
      </w:pPr>
      <w:r w:rsidRPr="006F5F57">
        <w:tab/>
      </w:r>
      <w:r w:rsidRPr="006F5F57">
        <w:tab/>
        <w:t>rf-RetuningTimeDL-r14</w:t>
      </w:r>
      <w:r w:rsidRPr="006F5F57">
        <w:tab/>
      </w:r>
      <w:r w:rsidRPr="006F5F57">
        <w:tab/>
      </w:r>
      <w:r w:rsidRPr="006F5F57">
        <w:tab/>
        <w:t>ENUMERATED {n0, n0dot5, n1, n1dot5, n2, n2dot5, n3,</w:t>
      </w:r>
    </w:p>
    <w:p w14:paraId="6E2749F4"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744D092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4A660725" w14:textId="77777777" w:rsidR="00C06233" w:rsidRPr="006F5F57" w:rsidRDefault="00C06233" w:rsidP="00C06233">
      <w:pPr>
        <w:pStyle w:val="PL"/>
        <w:shd w:val="clear" w:color="auto" w:fill="E6E6E6"/>
      </w:pPr>
      <w:r w:rsidRPr="006F5F57">
        <w:tab/>
      </w:r>
      <w:r w:rsidRPr="006F5F57">
        <w:tab/>
        <w:t>rf-RetuningTimeUL-r14</w:t>
      </w:r>
      <w:r w:rsidRPr="006F5F57">
        <w:tab/>
      </w:r>
      <w:r w:rsidRPr="006F5F57">
        <w:tab/>
      </w:r>
      <w:r w:rsidRPr="006F5F57">
        <w:tab/>
        <w:t>ENUMERATED {n0, n0dot5, n1, n1dot5, n2, n2dot5, n3,</w:t>
      </w:r>
    </w:p>
    <w:p w14:paraId="472D03C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24F62A3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12BDE8FB" w14:textId="77777777" w:rsidR="00C06233" w:rsidRPr="006F5F57" w:rsidRDefault="00C06233" w:rsidP="00C06233">
      <w:pPr>
        <w:pStyle w:val="PL"/>
        <w:shd w:val="clear" w:color="auto" w:fill="E6E6E6"/>
      </w:pPr>
      <w:r w:rsidRPr="006F5F57">
        <w:tab/>
        <w:t>}</w:t>
      </w:r>
    </w:p>
    <w:p w14:paraId="1A9FA1BA" w14:textId="77777777" w:rsidR="00C06233" w:rsidRPr="006F5F57" w:rsidRDefault="00C06233" w:rsidP="00C06233">
      <w:pPr>
        <w:pStyle w:val="PL"/>
        <w:shd w:val="clear" w:color="auto" w:fill="E6E6E6"/>
      </w:pPr>
      <w:r w:rsidRPr="006F5F57">
        <w:t>}</w:t>
      </w:r>
    </w:p>
    <w:p w14:paraId="790C2D6A" w14:textId="77777777" w:rsidR="00C06233" w:rsidRPr="006F5F57" w:rsidRDefault="00C06233" w:rsidP="00C06233">
      <w:pPr>
        <w:pStyle w:val="PL"/>
        <w:shd w:val="clear" w:color="auto" w:fill="E6E6E6"/>
      </w:pPr>
    </w:p>
    <w:p w14:paraId="63373B55" w14:textId="77777777" w:rsidR="00C06233" w:rsidRPr="006F5F57" w:rsidRDefault="00C06233" w:rsidP="00C06233">
      <w:pPr>
        <w:pStyle w:val="PL"/>
        <w:shd w:val="clear" w:color="auto" w:fill="E6E6E6"/>
      </w:pPr>
      <w:r w:rsidRPr="006F5F57">
        <w:t>SRS-CapabilityPerBandPair-v14b0 ::= SEQUENCE {</w:t>
      </w:r>
    </w:p>
    <w:p w14:paraId="58EC2796" w14:textId="77777777" w:rsidR="00C06233" w:rsidRPr="006F5F57" w:rsidRDefault="00C06233" w:rsidP="00C06233">
      <w:pPr>
        <w:pStyle w:val="PL"/>
        <w:shd w:val="clear" w:color="auto" w:fill="E6E6E6"/>
      </w:pPr>
      <w:r w:rsidRPr="006F5F57">
        <w:tab/>
        <w:t>srs-FlexibleTiming-r14</w:t>
      </w:r>
      <w:r w:rsidRPr="006F5F57">
        <w:tab/>
      </w:r>
      <w:r w:rsidRPr="006F5F57">
        <w:tab/>
      </w:r>
      <w:r w:rsidRPr="006F5F57">
        <w:tab/>
      </w:r>
      <w:r w:rsidRPr="006F5F57">
        <w:tab/>
        <w:t>ENUMERATED {supported}</w:t>
      </w:r>
      <w:r w:rsidRPr="006F5F57">
        <w:tab/>
      </w:r>
      <w:r w:rsidRPr="006F5F57">
        <w:tab/>
        <w:t>OPTIONAL,</w:t>
      </w:r>
    </w:p>
    <w:p w14:paraId="76B77B0F" w14:textId="77777777" w:rsidR="00C06233" w:rsidRPr="006F5F57" w:rsidRDefault="00C06233" w:rsidP="00C06233">
      <w:pPr>
        <w:pStyle w:val="PL"/>
        <w:shd w:val="clear" w:color="auto" w:fill="E6E6E6"/>
      </w:pPr>
      <w:r w:rsidRPr="006F5F57">
        <w:tab/>
        <w:t>srs-HARQ-ReferenceConfig-r14</w:t>
      </w:r>
      <w:r w:rsidRPr="006F5F57">
        <w:tab/>
      </w:r>
      <w:r w:rsidRPr="006F5F57">
        <w:tab/>
      </w:r>
      <w:r w:rsidRPr="006F5F57">
        <w:tab/>
        <w:t>ENUMERATED {supported}</w:t>
      </w:r>
      <w:r w:rsidRPr="006F5F57">
        <w:tab/>
      </w:r>
      <w:r w:rsidRPr="006F5F57">
        <w:tab/>
        <w:t>OPTIONAL</w:t>
      </w:r>
    </w:p>
    <w:p w14:paraId="77F8D8EB" w14:textId="77777777" w:rsidR="00C06233" w:rsidRPr="006F5F57" w:rsidRDefault="00C06233" w:rsidP="00C06233">
      <w:pPr>
        <w:pStyle w:val="PL"/>
        <w:shd w:val="clear" w:color="auto" w:fill="E6E6E6"/>
      </w:pPr>
      <w:r w:rsidRPr="006F5F57">
        <w:t>}</w:t>
      </w:r>
    </w:p>
    <w:p w14:paraId="20A6B3EC" w14:textId="77777777" w:rsidR="00C06233" w:rsidRPr="006F5F57" w:rsidRDefault="00C06233" w:rsidP="00C06233">
      <w:pPr>
        <w:pStyle w:val="PL"/>
        <w:shd w:val="clear" w:color="auto" w:fill="E6E6E6"/>
      </w:pPr>
    </w:p>
    <w:p w14:paraId="365124A6" w14:textId="77777777" w:rsidR="00C06233" w:rsidRPr="006F5F57" w:rsidRDefault="00C06233" w:rsidP="00C06233">
      <w:pPr>
        <w:pStyle w:val="PL"/>
        <w:shd w:val="clear" w:color="auto" w:fill="E6E6E6"/>
      </w:pPr>
      <w:r w:rsidRPr="006F5F57">
        <w:t>SRS-CapabilityPerBandPair-v1610::= SEQUENCE {</w:t>
      </w:r>
    </w:p>
    <w:p w14:paraId="61F7CBD2" w14:textId="77777777" w:rsidR="00C06233" w:rsidRPr="006F5F57" w:rsidRDefault="00C06233" w:rsidP="00C06233">
      <w:pPr>
        <w:pStyle w:val="PL"/>
        <w:shd w:val="clear" w:color="auto" w:fill="E6E6E6"/>
      </w:pPr>
      <w:r w:rsidRPr="006F5F57">
        <w:tab/>
        <w:t>addSRS-CarrierSwitching-r16</w:t>
      </w:r>
      <w:r w:rsidRPr="006F5F57">
        <w:tab/>
      </w:r>
      <w:r w:rsidRPr="006F5F57">
        <w:tab/>
      </w:r>
      <w:r w:rsidRPr="006F5F57">
        <w:tab/>
      </w:r>
      <w:r w:rsidRPr="006F5F57">
        <w:tab/>
        <w:t>ENUMERATED {supported}</w:t>
      </w:r>
      <w:r w:rsidRPr="006F5F57">
        <w:tab/>
      </w:r>
      <w:r w:rsidRPr="006F5F57">
        <w:tab/>
        <w:t>OPTIONAL</w:t>
      </w:r>
    </w:p>
    <w:p w14:paraId="7A53171E" w14:textId="77777777" w:rsidR="00C06233" w:rsidRPr="006F5F57" w:rsidRDefault="00C06233" w:rsidP="00C06233">
      <w:pPr>
        <w:pStyle w:val="PL"/>
        <w:shd w:val="clear" w:color="auto" w:fill="E6E6E6"/>
      </w:pPr>
      <w:r w:rsidRPr="006F5F57">
        <w:t>}</w:t>
      </w:r>
    </w:p>
    <w:p w14:paraId="60AAE650" w14:textId="77777777" w:rsidR="00C06233" w:rsidRPr="006F5F57" w:rsidRDefault="00C06233" w:rsidP="00C06233">
      <w:pPr>
        <w:pStyle w:val="PL"/>
        <w:shd w:val="clear" w:color="auto" w:fill="E6E6E6"/>
      </w:pPr>
    </w:p>
    <w:p w14:paraId="17527431" w14:textId="77777777" w:rsidR="00C06233" w:rsidRPr="006F5F57" w:rsidRDefault="00C06233" w:rsidP="00C06233">
      <w:pPr>
        <w:pStyle w:val="PL"/>
        <w:shd w:val="clear" w:color="auto" w:fill="E6E6E6"/>
      </w:pPr>
      <w:r w:rsidRPr="006F5F57">
        <w:t>HighSpeedEnhParameters-r14 ::= SEQUENCE {</w:t>
      </w:r>
    </w:p>
    <w:p w14:paraId="51402935" w14:textId="77777777" w:rsidR="00C06233" w:rsidRPr="006F5F57" w:rsidRDefault="00C06233" w:rsidP="00C06233">
      <w:pPr>
        <w:pStyle w:val="PL"/>
        <w:shd w:val="clear" w:color="auto" w:fill="E6E6E6"/>
      </w:pPr>
      <w:r w:rsidRPr="006F5F57">
        <w:tab/>
        <w:t>measurementEnhancements-r14</w:t>
      </w:r>
      <w:r w:rsidRPr="006F5F57">
        <w:tab/>
      </w:r>
      <w:r w:rsidRPr="006F5F57">
        <w:tab/>
        <w:t>ENUMERATED {supported}</w:t>
      </w:r>
      <w:r w:rsidRPr="006F5F57">
        <w:tab/>
      </w:r>
      <w:r w:rsidRPr="006F5F57">
        <w:tab/>
        <w:t>OPTIONAL,</w:t>
      </w:r>
    </w:p>
    <w:p w14:paraId="2579B2F1" w14:textId="77777777" w:rsidR="00C06233" w:rsidRPr="006F5F57" w:rsidRDefault="00C06233" w:rsidP="00C06233">
      <w:pPr>
        <w:pStyle w:val="PL"/>
        <w:shd w:val="clear" w:color="auto" w:fill="E6E6E6"/>
      </w:pPr>
      <w:r w:rsidRPr="006F5F57">
        <w:tab/>
        <w:t>demodulationEnhancements-r14</w:t>
      </w:r>
      <w:r w:rsidRPr="006F5F57">
        <w:tab/>
        <w:t>ENUMERATED {supported}</w:t>
      </w:r>
      <w:r w:rsidRPr="006F5F57">
        <w:tab/>
      </w:r>
      <w:r w:rsidRPr="006F5F57">
        <w:tab/>
        <w:t>OPTIONAL,</w:t>
      </w:r>
    </w:p>
    <w:p w14:paraId="48D2957A" w14:textId="77777777" w:rsidR="00C06233" w:rsidRPr="006F5F57" w:rsidRDefault="00C06233" w:rsidP="00C06233">
      <w:pPr>
        <w:pStyle w:val="PL"/>
        <w:shd w:val="clear" w:color="auto" w:fill="E6E6E6"/>
      </w:pPr>
      <w:r w:rsidRPr="006F5F57">
        <w:tab/>
        <w:t>prach-Enhancements-r14</w:t>
      </w:r>
      <w:r w:rsidRPr="006F5F57">
        <w:tab/>
      </w:r>
      <w:r w:rsidRPr="006F5F57">
        <w:tab/>
      </w:r>
      <w:r w:rsidRPr="006F5F57">
        <w:tab/>
        <w:t>ENUMERATED {supported}</w:t>
      </w:r>
      <w:r w:rsidRPr="006F5F57">
        <w:tab/>
      </w:r>
      <w:r w:rsidRPr="006F5F57">
        <w:tab/>
        <w:t>OPTIONAL</w:t>
      </w:r>
    </w:p>
    <w:p w14:paraId="51BD3F90" w14:textId="77777777" w:rsidR="00C06233" w:rsidRPr="006F5F57" w:rsidRDefault="00C06233" w:rsidP="00C06233">
      <w:pPr>
        <w:pStyle w:val="PL"/>
        <w:shd w:val="clear" w:color="auto" w:fill="E6E6E6"/>
      </w:pPr>
      <w:r w:rsidRPr="006F5F57">
        <w:t>}</w:t>
      </w:r>
    </w:p>
    <w:p w14:paraId="643C53C6" w14:textId="77777777" w:rsidR="00C06233" w:rsidRPr="006F5F57" w:rsidRDefault="00C06233" w:rsidP="00C06233">
      <w:pPr>
        <w:pStyle w:val="PL"/>
        <w:shd w:val="clear" w:color="auto" w:fill="E6E6E6"/>
      </w:pPr>
    </w:p>
    <w:p w14:paraId="7966B24F" w14:textId="77777777" w:rsidR="00C06233" w:rsidRPr="006F5F57" w:rsidRDefault="00C06233" w:rsidP="00C06233">
      <w:pPr>
        <w:pStyle w:val="PL"/>
        <w:shd w:val="clear" w:color="auto" w:fill="E6E6E6"/>
      </w:pPr>
      <w:r w:rsidRPr="006F5F57">
        <w:t>HighSpeedEnhParameters-v1610 ::= SEQUENCE {</w:t>
      </w:r>
    </w:p>
    <w:p w14:paraId="73D389AA" w14:textId="77777777" w:rsidR="00C06233" w:rsidRPr="006F5F57" w:rsidRDefault="00C06233" w:rsidP="00C06233">
      <w:pPr>
        <w:pStyle w:val="PL"/>
        <w:shd w:val="clear" w:color="auto" w:fill="E6E6E6"/>
      </w:pPr>
      <w:r w:rsidRPr="006F5F57">
        <w:tab/>
        <w:t>measurementEnhancementsSCell-r16</w:t>
      </w:r>
      <w:r w:rsidRPr="006F5F57">
        <w:tab/>
        <w:t>ENUMERATED {supported}</w:t>
      </w:r>
      <w:r w:rsidRPr="006F5F57">
        <w:tab/>
      </w:r>
      <w:r w:rsidRPr="006F5F57">
        <w:tab/>
        <w:t>OPTIONAL,</w:t>
      </w:r>
    </w:p>
    <w:p w14:paraId="15554076" w14:textId="77777777" w:rsidR="00C06233" w:rsidRPr="006F5F57" w:rsidRDefault="00C06233" w:rsidP="00C06233">
      <w:pPr>
        <w:pStyle w:val="PL"/>
        <w:shd w:val="clear" w:color="auto" w:fill="E6E6E6"/>
      </w:pPr>
      <w:r w:rsidRPr="006F5F57">
        <w:tab/>
        <w:t>measurementEnhancements2-r16</w:t>
      </w:r>
      <w:r w:rsidRPr="006F5F57">
        <w:tab/>
      </w:r>
      <w:r w:rsidRPr="006F5F57">
        <w:tab/>
        <w:t>ENUMERATED {supported}</w:t>
      </w:r>
      <w:r w:rsidRPr="006F5F57">
        <w:tab/>
      </w:r>
      <w:r w:rsidRPr="006F5F57">
        <w:tab/>
        <w:t>OPTIONAL,</w:t>
      </w:r>
    </w:p>
    <w:p w14:paraId="0296B288" w14:textId="77777777" w:rsidR="00C06233" w:rsidRPr="006F5F57" w:rsidRDefault="00C06233" w:rsidP="00C06233">
      <w:pPr>
        <w:pStyle w:val="PL"/>
        <w:shd w:val="clear" w:color="auto" w:fill="E6E6E6"/>
        <w:tabs>
          <w:tab w:val="clear" w:pos="3456"/>
        </w:tabs>
      </w:pPr>
      <w:r w:rsidRPr="006F5F57">
        <w:tab/>
        <w:t>demodulationEnhancements2-r16</w:t>
      </w:r>
      <w:r w:rsidRPr="006F5F57">
        <w:tab/>
        <w:t>ENUMERATED {supported}</w:t>
      </w:r>
      <w:r w:rsidRPr="006F5F57">
        <w:tab/>
      </w:r>
      <w:r w:rsidRPr="006F5F57">
        <w:tab/>
        <w:t>OPTIONAL,</w:t>
      </w:r>
    </w:p>
    <w:p w14:paraId="6A4BBFB4" w14:textId="77777777" w:rsidR="00C06233" w:rsidRPr="006F5F57" w:rsidRDefault="00C06233" w:rsidP="00C06233">
      <w:pPr>
        <w:pStyle w:val="PL"/>
        <w:shd w:val="clear" w:color="auto" w:fill="E6E6E6"/>
        <w:tabs>
          <w:tab w:val="clear" w:pos="5760"/>
          <w:tab w:val="clear" w:pos="6144"/>
          <w:tab w:val="clear" w:pos="6528"/>
          <w:tab w:val="left" w:pos="6548"/>
        </w:tabs>
      </w:pPr>
      <w:r w:rsidRPr="006F5F57">
        <w:rPr>
          <w:rFonts w:eastAsia="等线"/>
        </w:rPr>
        <w:tab/>
        <w:t>interRAT-enhancementNR-r16</w:t>
      </w:r>
      <w:r w:rsidRPr="006F5F57">
        <w:rPr>
          <w:rFonts w:eastAsia="等线"/>
        </w:rPr>
        <w:tab/>
      </w:r>
      <w:r w:rsidRPr="006F5F57">
        <w:rPr>
          <w:rFonts w:eastAsia="等线"/>
        </w:rPr>
        <w:tab/>
      </w:r>
      <w:r w:rsidRPr="006F5F57">
        <w:t>ENUMERATED {supported}</w:t>
      </w:r>
      <w:r w:rsidRPr="006F5F57">
        <w:tab/>
      </w:r>
      <w:r w:rsidRPr="006F5F57">
        <w:tab/>
        <w:t>OPTIONAL</w:t>
      </w:r>
    </w:p>
    <w:p w14:paraId="7706545A" w14:textId="77777777" w:rsidR="00C06233" w:rsidRPr="006F5F57" w:rsidRDefault="00C06233" w:rsidP="00C06233">
      <w:pPr>
        <w:pStyle w:val="PL"/>
        <w:shd w:val="clear" w:color="auto" w:fill="E6E6E6"/>
      </w:pPr>
      <w:r w:rsidRPr="006F5F57">
        <w:t>}</w:t>
      </w:r>
    </w:p>
    <w:p w14:paraId="48DEEA1F" w14:textId="77777777" w:rsidR="00C06233" w:rsidRPr="006F5F57" w:rsidRDefault="00C06233" w:rsidP="00C06233">
      <w:pPr>
        <w:pStyle w:val="PL"/>
        <w:shd w:val="clear" w:color="auto" w:fill="E6E6E6"/>
      </w:pPr>
    </w:p>
    <w:p w14:paraId="2AC8709E" w14:textId="77777777" w:rsidR="00C06233" w:rsidRPr="006F5F57" w:rsidRDefault="00C06233" w:rsidP="00C06233">
      <w:pPr>
        <w:pStyle w:val="PL"/>
        <w:shd w:val="clear" w:color="auto" w:fill="E6E6E6"/>
      </w:pPr>
      <w:r w:rsidRPr="006F5F57">
        <w:t>-- ASN1STOP</w:t>
      </w:r>
    </w:p>
    <w:p w14:paraId="66953091" w14:textId="77777777" w:rsidR="00C06233" w:rsidRPr="006F5F57" w:rsidRDefault="00C06233" w:rsidP="00C06233"/>
    <w:p w14:paraId="511F09D8" w14:textId="77777777" w:rsidR="00C06233" w:rsidRPr="006F5F57" w:rsidRDefault="00C06233" w:rsidP="00C06233">
      <w:pPr>
        <w:pStyle w:val="2"/>
      </w:pPr>
      <w:bookmarkStart w:id="219" w:name="_Toc20487757"/>
      <w:bookmarkStart w:id="220" w:name="_Toc29343064"/>
      <w:bookmarkStart w:id="221" w:name="_Toc29344203"/>
      <w:bookmarkStart w:id="222" w:name="_Toc36567469"/>
      <w:bookmarkStart w:id="223" w:name="_Toc36810933"/>
      <w:bookmarkStart w:id="224" w:name="_Toc36847297"/>
      <w:bookmarkStart w:id="225" w:name="_Toc36939950"/>
      <w:bookmarkStart w:id="226" w:name="_Toc37082930"/>
      <w:bookmarkStart w:id="227" w:name="_Toc46481572"/>
      <w:bookmarkStart w:id="228" w:name="_Toc46482806"/>
      <w:bookmarkStart w:id="229" w:name="_Toc46484040"/>
      <w:bookmarkStart w:id="230" w:name="_Toc178148560"/>
      <w:r w:rsidRPr="006F5F57">
        <w:t>11.2</w:t>
      </w:r>
      <w:r w:rsidRPr="006F5F57">
        <w:tab/>
        <w:t>Processing delay requirements for RRC procedures</w:t>
      </w:r>
      <w:bookmarkEnd w:id="219"/>
      <w:bookmarkEnd w:id="220"/>
      <w:bookmarkEnd w:id="221"/>
      <w:bookmarkEnd w:id="222"/>
      <w:bookmarkEnd w:id="223"/>
      <w:bookmarkEnd w:id="224"/>
      <w:bookmarkEnd w:id="225"/>
      <w:bookmarkEnd w:id="226"/>
      <w:bookmarkEnd w:id="227"/>
      <w:bookmarkEnd w:id="228"/>
      <w:bookmarkEnd w:id="229"/>
      <w:bookmarkEnd w:id="230"/>
    </w:p>
    <w:p w14:paraId="2EC98194" w14:textId="77777777" w:rsidR="00C06233" w:rsidRPr="006F5F57" w:rsidRDefault="00C06233" w:rsidP="00C06233">
      <w:r w:rsidRPr="006F5F57">
        <w:t xml:space="preserve">The UE performance requirements for </w:t>
      </w:r>
      <w:smartTag w:uri="urn:schemas-microsoft-com:office:smarttags" w:element="stockticker">
        <w:r w:rsidRPr="006F5F57">
          <w:t>RRC</w:t>
        </w:r>
      </w:smartTag>
      <w:r w:rsidRPr="006F5F57">
        <w:t xml:space="preserve"> procedures are specified in the following tables, by means of a value N:</w:t>
      </w:r>
    </w:p>
    <w:p w14:paraId="037CEA01" w14:textId="77777777" w:rsidR="00C06233" w:rsidRPr="006F5F57" w:rsidRDefault="00C06233" w:rsidP="00C06233">
      <w:r w:rsidRPr="006F5F5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6A29D6AB" w14:textId="77777777" w:rsidR="00C06233" w:rsidRPr="006F5F57" w:rsidRDefault="00C06233" w:rsidP="00C06233">
      <w:pPr>
        <w:pStyle w:val="NO"/>
      </w:pPr>
      <w:r w:rsidRPr="006F5F57">
        <w:t>NOTE:</w:t>
      </w:r>
      <w:r w:rsidRPr="006F5F57">
        <w:tab/>
        <w:t>No processing delay requirements are specified for RN-specific procedures.</w:t>
      </w:r>
    </w:p>
    <w:p w14:paraId="621D41B3" w14:textId="77777777" w:rsidR="00C06233" w:rsidRPr="006F5F57" w:rsidRDefault="00C06233" w:rsidP="00C06233">
      <w:pPr>
        <w:pStyle w:val="TH"/>
      </w:pPr>
      <w:r w:rsidRPr="006F5F57">
        <w:object w:dxaOrig="9066" w:dyaOrig="2909" w14:anchorId="43EC0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4.2pt" o:ole="">
            <v:imagedata r:id="rId13" o:title=""/>
          </v:shape>
          <o:OLEObject Type="Embed" ProgID="Visio.Drawing.11" ShapeID="_x0000_i1025" DrawAspect="Content" ObjectID="_1794330636" r:id="rId14"/>
        </w:object>
      </w:r>
    </w:p>
    <w:p w14:paraId="176E593B" w14:textId="77777777" w:rsidR="00C06233" w:rsidRPr="006F5F57" w:rsidRDefault="00C06233" w:rsidP="00C06233">
      <w:pPr>
        <w:pStyle w:val="TF"/>
      </w:pPr>
      <w:r w:rsidRPr="006F5F57">
        <w:t>Figure 11.2-1: Illustration of RRC procedure delay</w:t>
      </w:r>
    </w:p>
    <w:p w14:paraId="7F61E0CE" w14:textId="77777777" w:rsidR="00C06233" w:rsidRPr="006F5F57" w:rsidRDefault="00C06233" w:rsidP="00C06233"/>
    <w:p w14:paraId="68FA3DC3" w14:textId="77777777" w:rsidR="00C06233" w:rsidRPr="006F5F57" w:rsidRDefault="00C06233" w:rsidP="00C06233">
      <w:pPr>
        <w:pStyle w:val="TF"/>
      </w:pPr>
      <w:r w:rsidRPr="006F5F57">
        <w:t xml:space="preserve">Table 11.2-1: UE performance requirements for </w:t>
      </w:r>
      <w:smartTag w:uri="urn:schemas-microsoft-com:office:smarttags" w:element="stockticker">
        <w:r w:rsidRPr="006F5F57">
          <w:t>RRC</w:t>
        </w:r>
      </w:smartTag>
      <w:r w:rsidRPr="006F5F5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06233" w:rsidRPr="006F5F57" w14:paraId="5C19137C" w14:textId="77777777" w:rsidTr="00C06233">
        <w:trPr>
          <w:cantSplit/>
          <w:tblHeader/>
        </w:trPr>
        <w:tc>
          <w:tcPr>
            <w:tcW w:w="2070" w:type="dxa"/>
          </w:tcPr>
          <w:p w14:paraId="632056A7" w14:textId="77777777" w:rsidR="00C06233" w:rsidRPr="006F5F57" w:rsidRDefault="00C06233" w:rsidP="00C06233">
            <w:pPr>
              <w:pStyle w:val="TAL"/>
              <w:keepNext w:val="0"/>
              <w:rPr>
                <w:b/>
                <w:lang w:eastAsia="en-GB"/>
              </w:rPr>
            </w:pPr>
            <w:r w:rsidRPr="006F5F57">
              <w:rPr>
                <w:b/>
                <w:lang w:eastAsia="en-GB"/>
              </w:rPr>
              <w:lastRenderedPageBreak/>
              <w:t>Procedure title:</w:t>
            </w:r>
          </w:p>
        </w:tc>
        <w:tc>
          <w:tcPr>
            <w:tcW w:w="1980" w:type="dxa"/>
          </w:tcPr>
          <w:p w14:paraId="6AA92553" w14:textId="77777777" w:rsidR="00C06233" w:rsidRPr="006F5F57" w:rsidRDefault="00C06233" w:rsidP="00C06233">
            <w:pPr>
              <w:pStyle w:val="TAL"/>
              <w:keepNext w:val="0"/>
              <w:rPr>
                <w:b/>
                <w:lang w:eastAsia="en-GB"/>
              </w:rPr>
            </w:pPr>
            <w:r w:rsidRPr="006F5F57">
              <w:rPr>
                <w:b/>
                <w:lang w:eastAsia="en-GB"/>
              </w:rPr>
              <w:t>E-UTRAN -&gt; UE</w:t>
            </w:r>
          </w:p>
        </w:tc>
        <w:tc>
          <w:tcPr>
            <w:tcW w:w="2340" w:type="dxa"/>
          </w:tcPr>
          <w:p w14:paraId="7609C720" w14:textId="77777777" w:rsidR="00C06233" w:rsidRPr="006F5F57" w:rsidRDefault="00C06233" w:rsidP="00C06233">
            <w:pPr>
              <w:pStyle w:val="TAL"/>
              <w:keepNext w:val="0"/>
              <w:rPr>
                <w:b/>
                <w:lang w:eastAsia="en-GB"/>
              </w:rPr>
            </w:pPr>
            <w:r w:rsidRPr="006F5F57">
              <w:rPr>
                <w:b/>
                <w:lang w:eastAsia="en-GB"/>
              </w:rPr>
              <w:t>UE -&gt; E-UTRAN</w:t>
            </w:r>
          </w:p>
        </w:tc>
        <w:tc>
          <w:tcPr>
            <w:tcW w:w="810" w:type="dxa"/>
          </w:tcPr>
          <w:p w14:paraId="70291EFE" w14:textId="77777777" w:rsidR="00C06233" w:rsidRPr="006F5F57" w:rsidRDefault="00C06233" w:rsidP="00C06233">
            <w:pPr>
              <w:pStyle w:val="TAL"/>
              <w:keepNext w:val="0"/>
              <w:rPr>
                <w:b/>
                <w:lang w:eastAsia="en-GB"/>
              </w:rPr>
            </w:pPr>
            <w:r w:rsidRPr="006F5F57">
              <w:rPr>
                <w:b/>
                <w:lang w:eastAsia="en-GB"/>
              </w:rPr>
              <w:t>N</w:t>
            </w:r>
          </w:p>
        </w:tc>
        <w:tc>
          <w:tcPr>
            <w:tcW w:w="2430" w:type="dxa"/>
          </w:tcPr>
          <w:p w14:paraId="7496E697" w14:textId="77777777" w:rsidR="00C06233" w:rsidRPr="006F5F57" w:rsidRDefault="00C06233" w:rsidP="00C06233">
            <w:pPr>
              <w:pStyle w:val="TAL"/>
              <w:keepNext w:val="0"/>
              <w:rPr>
                <w:b/>
                <w:lang w:eastAsia="en-GB"/>
              </w:rPr>
            </w:pPr>
            <w:r w:rsidRPr="006F5F57">
              <w:rPr>
                <w:b/>
                <w:lang w:eastAsia="en-GB"/>
              </w:rPr>
              <w:t>Notes</w:t>
            </w:r>
          </w:p>
        </w:tc>
      </w:tr>
      <w:tr w:rsidR="00C06233" w:rsidRPr="006F5F57" w14:paraId="1F543AC3" w14:textId="77777777" w:rsidTr="00C06233">
        <w:trPr>
          <w:cantSplit/>
        </w:trPr>
        <w:tc>
          <w:tcPr>
            <w:tcW w:w="9630" w:type="dxa"/>
            <w:gridSpan w:val="5"/>
          </w:tcPr>
          <w:p w14:paraId="490D53CA" w14:textId="77777777" w:rsidR="00C06233" w:rsidRPr="006F5F57" w:rsidRDefault="00C06233" w:rsidP="00C06233">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C06233" w:rsidRPr="006F5F57" w14:paraId="75CC41C4" w14:textId="77777777" w:rsidTr="00C06233">
        <w:trPr>
          <w:cantSplit/>
        </w:trPr>
        <w:tc>
          <w:tcPr>
            <w:tcW w:w="2070" w:type="dxa"/>
          </w:tcPr>
          <w:p w14:paraId="7D5EFE2A" w14:textId="77777777" w:rsidR="00C06233" w:rsidRPr="006F5F57" w:rsidRDefault="00C06233" w:rsidP="00C06233">
            <w:pPr>
              <w:pStyle w:val="TAL"/>
              <w:rPr>
                <w:lang w:eastAsia="en-GB"/>
              </w:rPr>
            </w:pPr>
            <w:r w:rsidRPr="006F5F57">
              <w:rPr>
                <w:lang w:eastAsia="en-GB"/>
              </w:rPr>
              <w:t>RRC connection establishment</w:t>
            </w:r>
          </w:p>
          <w:p w14:paraId="40497B5B" w14:textId="77777777" w:rsidR="00C06233" w:rsidRPr="006F5F57" w:rsidRDefault="00C06233" w:rsidP="00C06233">
            <w:pPr>
              <w:pStyle w:val="TAL"/>
              <w:rPr>
                <w:lang w:eastAsia="en-GB"/>
              </w:rPr>
            </w:pPr>
          </w:p>
        </w:tc>
        <w:tc>
          <w:tcPr>
            <w:tcW w:w="1980" w:type="dxa"/>
          </w:tcPr>
          <w:p w14:paraId="5E0E33B0" w14:textId="77777777" w:rsidR="00C06233" w:rsidRPr="006F5F57" w:rsidRDefault="00C06233" w:rsidP="00C06233">
            <w:pPr>
              <w:pStyle w:val="TAL"/>
              <w:rPr>
                <w:i/>
                <w:lang w:eastAsia="en-GB"/>
              </w:rPr>
            </w:pPr>
            <w:proofErr w:type="spellStart"/>
            <w:r w:rsidRPr="006F5F57">
              <w:rPr>
                <w:i/>
                <w:lang w:eastAsia="en-GB"/>
              </w:rPr>
              <w:t>RRCConnectionSetup</w:t>
            </w:r>
            <w:proofErr w:type="spellEnd"/>
            <w:r w:rsidRPr="006F5F57">
              <w:rPr>
                <w:i/>
                <w:lang w:eastAsia="zh-TW"/>
              </w:rPr>
              <w:t xml:space="preserve"> or </w:t>
            </w:r>
            <w:proofErr w:type="spellStart"/>
            <w:r w:rsidRPr="006F5F57">
              <w:rPr>
                <w:i/>
                <w:lang w:eastAsia="zh-TW"/>
              </w:rPr>
              <w:t>RRCConnectionResume</w:t>
            </w:r>
            <w:proofErr w:type="spellEnd"/>
          </w:p>
        </w:tc>
        <w:tc>
          <w:tcPr>
            <w:tcW w:w="2340" w:type="dxa"/>
          </w:tcPr>
          <w:p w14:paraId="61E1DAC6" w14:textId="77777777" w:rsidR="00C06233" w:rsidRPr="006F5F57" w:rsidRDefault="00C06233" w:rsidP="00C06233">
            <w:pPr>
              <w:pStyle w:val="TAL"/>
              <w:rPr>
                <w:i/>
                <w:lang w:eastAsia="en-GB"/>
              </w:rPr>
            </w:pPr>
            <w:proofErr w:type="spellStart"/>
            <w:r w:rsidRPr="006F5F57">
              <w:rPr>
                <w:i/>
                <w:lang w:eastAsia="en-GB"/>
              </w:rPr>
              <w:t>RRCConnectionSetupComplete</w:t>
            </w:r>
            <w:proofErr w:type="spellEnd"/>
            <w:r w:rsidRPr="006F5F57">
              <w:rPr>
                <w:i/>
                <w:lang w:eastAsia="zh-TW"/>
              </w:rPr>
              <w:t xml:space="preserve"> or </w:t>
            </w:r>
            <w:proofErr w:type="spellStart"/>
            <w:r w:rsidRPr="006F5F57">
              <w:rPr>
                <w:i/>
                <w:lang w:eastAsia="zh-TW"/>
              </w:rPr>
              <w:t>RRCConnectionResumeComplete</w:t>
            </w:r>
            <w:proofErr w:type="spellEnd"/>
          </w:p>
        </w:tc>
        <w:tc>
          <w:tcPr>
            <w:tcW w:w="810" w:type="dxa"/>
          </w:tcPr>
          <w:p w14:paraId="3092D717" w14:textId="77777777" w:rsidR="00C06233" w:rsidRPr="006F5F57" w:rsidRDefault="00C06233" w:rsidP="00C06233">
            <w:pPr>
              <w:pStyle w:val="TAL"/>
              <w:rPr>
                <w:lang w:eastAsia="en-GB"/>
              </w:rPr>
            </w:pPr>
            <w:r w:rsidRPr="006F5F57">
              <w:rPr>
                <w:lang w:eastAsia="en-GB"/>
              </w:rPr>
              <w:t>15 or 3</w:t>
            </w:r>
          </w:p>
        </w:tc>
        <w:tc>
          <w:tcPr>
            <w:tcW w:w="2430" w:type="dxa"/>
          </w:tcPr>
          <w:p w14:paraId="0C525C2F" w14:textId="77777777" w:rsidR="00C06233" w:rsidRPr="006F5F57" w:rsidRDefault="00C06233" w:rsidP="00C06233">
            <w:pPr>
              <w:pStyle w:val="TAL"/>
            </w:pPr>
            <w:r w:rsidRPr="006F5F57">
              <w:rPr>
                <w:lang w:eastAsia="zh-TW"/>
              </w:rPr>
              <w:t xml:space="preserve">N = 3 applies for the case of reception of </w:t>
            </w:r>
            <w:proofErr w:type="spellStart"/>
            <w:r w:rsidRPr="006F5F57">
              <w:rPr>
                <w:i/>
                <w:lang w:eastAsia="zh-TW"/>
              </w:rPr>
              <w:t>RRCConnectionResume</w:t>
            </w:r>
            <w:proofErr w:type="spellEnd"/>
            <w:r w:rsidRPr="006F5F57">
              <w:rPr>
                <w:lang w:eastAsia="zh-TW"/>
              </w:rPr>
              <w:t xml:space="preserve"> if </w:t>
            </w:r>
            <w:proofErr w:type="spellStart"/>
            <w:r w:rsidRPr="006F5F57">
              <w:rPr>
                <w:i/>
              </w:rPr>
              <w:t>reducedCP-LatencyEnabled</w:t>
            </w:r>
            <w:proofErr w:type="spellEnd"/>
            <w:r w:rsidRPr="006F5F57">
              <w:t xml:space="preserve"> is configured, the UE supports reduced CP latency, and the RRC message only includes MAC and PHY (re-)configurations and does not include (re-)configurations of DRX, SPS, </w:t>
            </w:r>
            <w:proofErr w:type="spellStart"/>
            <w:r w:rsidRPr="006F5F57">
              <w:t>SCells</w:t>
            </w:r>
            <w:proofErr w:type="spellEnd"/>
            <w:r w:rsidRPr="006F5F57">
              <w:t xml:space="preserve">, and MIMO. Further, the UL grant is sent using PDCCH DCI format 0 in common search space. In this scenario, the RRC procedure delay can extend beyond the reception of the UL grant, up to 7 </w:t>
            </w:r>
            <w:proofErr w:type="spellStart"/>
            <w:r w:rsidRPr="006F5F57">
              <w:t>ms</w:t>
            </w:r>
            <w:proofErr w:type="spellEnd"/>
            <w:r w:rsidRPr="006F5F57">
              <w:t>.</w:t>
            </w:r>
          </w:p>
          <w:p w14:paraId="4EA72DD9" w14:textId="77777777" w:rsidR="00C06233" w:rsidRPr="006F5F57" w:rsidRDefault="00C06233" w:rsidP="00C06233">
            <w:pPr>
              <w:pStyle w:val="TAL"/>
            </w:pPr>
          </w:p>
          <w:p w14:paraId="7E96AF33" w14:textId="77777777" w:rsidR="00C06233" w:rsidRPr="006F5F57" w:rsidRDefault="00C06233" w:rsidP="00C06233">
            <w:pPr>
              <w:pStyle w:val="TAL"/>
              <w:rPr>
                <w:lang w:eastAsia="en-GB"/>
              </w:rPr>
            </w:pPr>
            <w:r w:rsidRPr="006F5F57">
              <w:t>For other cases N = 15 applies.</w:t>
            </w:r>
          </w:p>
        </w:tc>
      </w:tr>
      <w:tr w:rsidR="00C06233" w:rsidRPr="006F5F57" w14:paraId="6712FB80" w14:textId="77777777" w:rsidTr="00C06233">
        <w:trPr>
          <w:cantSplit/>
          <w:trHeight w:val="408"/>
        </w:trPr>
        <w:tc>
          <w:tcPr>
            <w:tcW w:w="2070" w:type="dxa"/>
          </w:tcPr>
          <w:p w14:paraId="3804015A" w14:textId="77777777" w:rsidR="00C06233" w:rsidRPr="006F5F57" w:rsidRDefault="00C06233" w:rsidP="00C06233">
            <w:pPr>
              <w:pStyle w:val="TAL"/>
              <w:rPr>
                <w:lang w:eastAsia="en-GB"/>
              </w:rPr>
            </w:pPr>
            <w:r w:rsidRPr="006F5F57">
              <w:rPr>
                <w:lang w:eastAsia="en-GB"/>
              </w:rPr>
              <w:t>RRC connection release</w:t>
            </w:r>
          </w:p>
        </w:tc>
        <w:tc>
          <w:tcPr>
            <w:tcW w:w="1980" w:type="dxa"/>
          </w:tcPr>
          <w:p w14:paraId="0CB4AAFF" w14:textId="77777777" w:rsidR="00C06233" w:rsidRPr="006F5F57" w:rsidRDefault="00C06233" w:rsidP="00C06233">
            <w:pPr>
              <w:pStyle w:val="TAL"/>
              <w:rPr>
                <w:i/>
                <w:lang w:eastAsia="en-GB"/>
              </w:rPr>
            </w:pPr>
            <w:proofErr w:type="spellStart"/>
            <w:r w:rsidRPr="006F5F57">
              <w:rPr>
                <w:i/>
                <w:lang w:eastAsia="en-GB"/>
              </w:rPr>
              <w:t>RRCConnectionRelease</w:t>
            </w:r>
            <w:proofErr w:type="spellEnd"/>
          </w:p>
        </w:tc>
        <w:tc>
          <w:tcPr>
            <w:tcW w:w="2340" w:type="dxa"/>
          </w:tcPr>
          <w:p w14:paraId="0A10AF30" w14:textId="77777777" w:rsidR="00C06233" w:rsidRPr="006F5F57" w:rsidRDefault="00C06233" w:rsidP="00C06233">
            <w:pPr>
              <w:pStyle w:val="TAL"/>
              <w:rPr>
                <w:i/>
                <w:lang w:eastAsia="en-GB"/>
              </w:rPr>
            </w:pPr>
          </w:p>
        </w:tc>
        <w:tc>
          <w:tcPr>
            <w:tcW w:w="810" w:type="dxa"/>
          </w:tcPr>
          <w:p w14:paraId="3D1D80E8" w14:textId="77777777" w:rsidR="00C06233" w:rsidRPr="006F5F57" w:rsidRDefault="00C06233" w:rsidP="00C06233">
            <w:pPr>
              <w:pStyle w:val="TAL"/>
              <w:rPr>
                <w:lang w:eastAsia="en-GB"/>
              </w:rPr>
            </w:pPr>
            <w:r w:rsidRPr="006F5F57">
              <w:rPr>
                <w:lang w:eastAsia="en-GB"/>
              </w:rPr>
              <w:t>NA</w:t>
            </w:r>
          </w:p>
          <w:p w14:paraId="2FE70E29" w14:textId="77777777" w:rsidR="00C06233" w:rsidRPr="006F5F57" w:rsidRDefault="00C06233" w:rsidP="00C06233">
            <w:pPr>
              <w:pStyle w:val="TAL"/>
              <w:rPr>
                <w:lang w:eastAsia="en-GB"/>
              </w:rPr>
            </w:pPr>
          </w:p>
        </w:tc>
        <w:tc>
          <w:tcPr>
            <w:tcW w:w="2430" w:type="dxa"/>
          </w:tcPr>
          <w:p w14:paraId="4E17187B" w14:textId="77777777" w:rsidR="00C06233" w:rsidRPr="006F5F57" w:rsidRDefault="00C06233" w:rsidP="00C06233">
            <w:pPr>
              <w:pStyle w:val="TAL"/>
              <w:rPr>
                <w:lang w:eastAsia="en-GB"/>
              </w:rPr>
            </w:pPr>
          </w:p>
        </w:tc>
      </w:tr>
      <w:tr w:rsidR="00C06233" w:rsidRPr="006F5F57" w14:paraId="42DAA0C1" w14:textId="77777777" w:rsidTr="00C06233">
        <w:trPr>
          <w:cantSplit/>
          <w:trHeight w:val="480"/>
        </w:trPr>
        <w:tc>
          <w:tcPr>
            <w:tcW w:w="2070" w:type="dxa"/>
          </w:tcPr>
          <w:p w14:paraId="5E474F04"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radio resource configuration, possibly including configuration of conditional reconfigurations)</w:t>
            </w:r>
          </w:p>
          <w:p w14:paraId="70AF2D68" w14:textId="77777777" w:rsidR="00C06233" w:rsidRPr="006F5F57" w:rsidRDefault="00C06233" w:rsidP="00C06233">
            <w:pPr>
              <w:pStyle w:val="TAL"/>
              <w:rPr>
                <w:lang w:eastAsia="en-GB"/>
              </w:rPr>
            </w:pPr>
          </w:p>
        </w:tc>
        <w:tc>
          <w:tcPr>
            <w:tcW w:w="1980" w:type="dxa"/>
          </w:tcPr>
          <w:p w14:paraId="0B6DF0A3"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3B54874"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2CA93633" w14:textId="77777777" w:rsidR="00C06233" w:rsidRPr="006F5F57" w:rsidRDefault="00C06233" w:rsidP="00C06233">
            <w:pPr>
              <w:pStyle w:val="TAL"/>
              <w:rPr>
                <w:lang w:eastAsia="en-GB"/>
              </w:rPr>
            </w:pPr>
            <w:r w:rsidRPr="006F5F57">
              <w:rPr>
                <w:lang w:eastAsia="en-GB"/>
              </w:rPr>
              <w:t>15</w:t>
            </w:r>
          </w:p>
        </w:tc>
        <w:tc>
          <w:tcPr>
            <w:tcW w:w="2430" w:type="dxa"/>
          </w:tcPr>
          <w:p w14:paraId="729114DF" w14:textId="77777777" w:rsidR="00C06233" w:rsidRPr="006F5F57" w:rsidRDefault="00C06233" w:rsidP="00C06233">
            <w:pPr>
              <w:pStyle w:val="TAL"/>
              <w:rPr>
                <w:lang w:eastAsia="en-GB"/>
              </w:rPr>
            </w:pPr>
            <w:r w:rsidRPr="006F5F57">
              <w:rPr>
                <w:lang w:eastAsia="en-GB"/>
              </w:rPr>
              <w:t>Same requirement is applicable regardless of the number of target candidates being configured, if conditional reconfigurations are included in the message,</w:t>
            </w:r>
          </w:p>
        </w:tc>
      </w:tr>
      <w:tr w:rsidR="00C06233" w:rsidRPr="006F5F57" w14:paraId="1F16F846" w14:textId="77777777" w:rsidTr="00C06233">
        <w:trPr>
          <w:cantSplit/>
          <w:trHeight w:val="480"/>
        </w:trPr>
        <w:tc>
          <w:tcPr>
            <w:tcW w:w="2070" w:type="dxa"/>
          </w:tcPr>
          <w:p w14:paraId="5855DBC3"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measurement configuration)</w:t>
            </w:r>
          </w:p>
          <w:p w14:paraId="70DCA4E6" w14:textId="77777777" w:rsidR="00C06233" w:rsidRPr="006F5F57" w:rsidRDefault="00C06233" w:rsidP="00C06233">
            <w:pPr>
              <w:pStyle w:val="TAL"/>
              <w:rPr>
                <w:lang w:eastAsia="en-GB"/>
              </w:rPr>
            </w:pPr>
          </w:p>
        </w:tc>
        <w:tc>
          <w:tcPr>
            <w:tcW w:w="1980" w:type="dxa"/>
          </w:tcPr>
          <w:p w14:paraId="5BAEFC52"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6312BDDD"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610AAC96" w14:textId="77777777" w:rsidR="00C06233" w:rsidRPr="006F5F57" w:rsidRDefault="00C06233" w:rsidP="00C06233">
            <w:pPr>
              <w:pStyle w:val="TAL"/>
              <w:rPr>
                <w:lang w:eastAsia="en-GB"/>
              </w:rPr>
            </w:pPr>
            <w:r w:rsidRPr="006F5F57">
              <w:rPr>
                <w:lang w:eastAsia="en-GB"/>
              </w:rPr>
              <w:t>15</w:t>
            </w:r>
          </w:p>
        </w:tc>
        <w:tc>
          <w:tcPr>
            <w:tcW w:w="2430" w:type="dxa"/>
          </w:tcPr>
          <w:p w14:paraId="718BE682" w14:textId="77777777" w:rsidR="00C06233" w:rsidRPr="006F5F57" w:rsidRDefault="00C06233" w:rsidP="00C06233">
            <w:pPr>
              <w:pStyle w:val="TAL"/>
              <w:rPr>
                <w:lang w:eastAsia="en-GB"/>
              </w:rPr>
            </w:pPr>
          </w:p>
        </w:tc>
      </w:tr>
      <w:tr w:rsidR="00C06233" w:rsidRPr="006F5F57" w14:paraId="28E0B659" w14:textId="77777777" w:rsidTr="00C06233">
        <w:trPr>
          <w:cantSplit/>
          <w:trHeight w:val="480"/>
        </w:trPr>
        <w:tc>
          <w:tcPr>
            <w:tcW w:w="2070" w:type="dxa"/>
          </w:tcPr>
          <w:p w14:paraId="4F3F5066"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intra-LTE mobility)</w:t>
            </w:r>
          </w:p>
          <w:p w14:paraId="4AFC3105" w14:textId="77777777" w:rsidR="00C06233" w:rsidRPr="006F5F57" w:rsidRDefault="00C06233" w:rsidP="00C06233">
            <w:pPr>
              <w:pStyle w:val="TAL"/>
              <w:rPr>
                <w:lang w:eastAsia="en-GB"/>
              </w:rPr>
            </w:pPr>
          </w:p>
        </w:tc>
        <w:tc>
          <w:tcPr>
            <w:tcW w:w="1980" w:type="dxa"/>
          </w:tcPr>
          <w:p w14:paraId="47F17019"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4663C69"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31284D01" w14:textId="77777777" w:rsidR="00C06233" w:rsidRPr="006F5F57" w:rsidRDefault="00C06233" w:rsidP="00C06233">
            <w:pPr>
              <w:pStyle w:val="TAL"/>
              <w:rPr>
                <w:lang w:eastAsia="en-GB"/>
              </w:rPr>
            </w:pPr>
            <w:r w:rsidRPr="006F5F57">
              <w:rPr>
                <w:lang w:eastAsia="en-GB"/>
              </w:rPr>
              <w:t>15</w:t>
            </w:r>
          </w:p>
        </w:tc>
        <w:tc>
          <w:tcPr>
            <w:tcW w:w="2430" w:type="dxa"/>
          </w:tcPr>
          <w:p w14:paraId="721EF66D" w14:textId="77777777" w:rsidR="00C06233" w:rsidRPr="006F5F57" w:rsidRDefault="00C06233" w:rsidP="00C06233">
            <w:pPr>
              <w:pStyle w:val="TAL"/>
              <w:rPr>
                <w:lang w:eastAsia="en-GB"/>
              </w:rPr>
            </w:pPr>
          </w:p>
        </w:tc>
      </w:tr>
      <w:tr w:rsidR="00C06233" w:rsidRPr="006F5F57" w14:paraId="2283EF6D" w14:textId="77777777" w:rsidTr="00C06233">
        <w:trPr>
          <w:cantSplit/>
          <w:trHeight w:val="480"/>
        </w:trPr>
        <w:tc>
          <w:tcPr>
            <w:tcW w:w="2070" w:type="dxa"/>
          </w:tcPr>
          <w:p w14:paraId="4FC04CD2"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RRC connection reconfiguration (</w:t>
            </w:r>
            <w:proofErr w:type="spellStart"/>
            <w:r w:rsidRPr="006F5F57">
              <w:rPr>
                <w:rFonts w:ascii="Arial" w:hAnsi="Arial" w:cs="Arial"/>
                <w:sz w:val="18"/>
                <w:szCs w:val="18"/>
              </w:rPr>
              <w:t>SCell</w:t>
            </w:r>
            <w:proofErr w:type="spellEnd"/>
            <w:r w:rsidRPr="006F5F57">
              <w:rPr>
                <w:rFonts w:ascii="Arial" w:hAnsi="Arial" w:cs="Arial"/>
                <w:sz w:val="18"/>
                <w:szCs w:val="18"/>
              </w:rPr>
              <w:t xml:space="preserve"> addition/release)</w:t>
            </w:r>
          </w:p>
        </w:tc>
        <w:tc>
          <w:tcPr>
            <w:tcW w:w="1980" w:type="dxa"/>
          </w:tcPr>
          <w:p w14:paraId="1F5001FD"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w:t>
            </w:r>
            <w:proofErr w:type="spellEnd"/>
          </w:p>
        </w:tc>
        <w:tc>
          <w:tcPr>
            <w:tcW w:w="2340" w:type="dxa"/>
          </w:tcPr>
          <w:p w14:paraId="5B68F763"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Complete</w:t>
            </w:r>
            <w:proofErr w:type="spellEnd"/>
          </w:p>
        </w:tc>
        <w:tc>
          <w:tcPr>
            <w:tcW w:w="810" w:type="dxa"/>
          </w:tcPr>
          <w:p w14:paraId="64E77ECF"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1FF8AFFB" w14:textId="77777777" w:rsidR="00C06233" w:rsidRPr="006F5F57" w:rsidRDefault="00C06233" w:rsidP="00C06233">
            <w:pPr>
              <w:keepNext/>
              <w:keepLines/>
              <w:spacing w:after="0"/>
              <w:rPr>
                <w:rFonts w:ascii="Arial" w:hAnsi="Arial" w:cs="Arial"/>
                <w:sz w:val="18"/>
                <w:szCs w:val="18"/>
              </w:rPr>
            </w:pPr>
          </w:p>
        </w:tc>
      </w:tr>
      <w:tr w:rsidR="00C06233" w:rsidRPr="006F5F57" w14:paraId="22346C00" w14:textId="77777777" w:rsidTr="00C06233">
        <w:trPr>
          <w:cantSplit/>
          <w:trHeight w:val="480"/>
        </w:trPr>
        <w:tc>
          <w:tcPr>
            <w:tcW w:w="2070" w:type="dxa"/>
          </w:tcPr>
          <w:p w14:paraId="3A84E7C3"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RRC connection reconfiguration (SCG establishment/ release, SCG cell addition/ release)</w:t>
            </w:r>
          </w:p>
        </w:tc>
        <w:tc>
          <w:tcPr>
            <w:tcW w:w="1980" w:type="dxa"/>
          </w:tcPr>
          <w:p w14:paraId="17BC0267"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w:t>
            </w:r>
            <w:proofErr w:type="spellEnd"/>
          </w:p>
        </w:tc>
        <w:tc>
          <w:tcPr>
            <w:tcW w:w="2340" w:type="dxa"/>
          </w:tcPr>
          <w:p w14:paraId="22B4E5BD"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Complete</w:t>
            </w:r>
            <w:proofErr w:type="spellEnd"/>
          </w:p>
        </w:tc>
        <w:tc>
          <w:tcPr>
            <w:tcW w:w="810" w:type="dxa"/>
          </w:tcPr>
          <w:p w14:paraId="10DE3F9B"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393ADCC6" w14:textId="77777777" w:rsidR="00C06233" w:rsidRPr="006F5F57" w:rsidRDefault="00C06233" w:rsidP="00C06233">
            <w:pPr>
              <w:keepNext/>
              <w:keepLines/>
              <w:spacing w:after="0"/>
              <w:rPr>
                <w:rFonts w:ascii="Arial" w:hAnsi="Arial" w:cs="Arial"/>
                <w:sz w:val="18"/>
                <w:szCs w:val="18"/>
              </w:rPr>
            </w:pPr>
          </w:p>
        </w:tc>
      </w:tr>
      <w:tr w:rsidR="00C06233" w:rsidRPr="006F5F57" w14:paraId="1FC6B25B" w14:textId="77777777" w:rsidTr="00C0623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0200E32" w14:textId="77777777" w:rsidR="00C06233" w:rsidRPr="006F5F57" w:rsidRDefault="00C06233" w:rsidP="00C06233">
            <w:pPr>
              <w:pStyle w:val="TAL"/>
              <w:rPr>
                <w:lang w:eastAsia="en-GB"/>
              </w:rPr>
            </w:pPr>
            <w:r w:rsidRPr="006F5F5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78CD77F7"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D803CD5"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3BAAAC31" w14:textId="77777777" w:rsidR="00C06233" w:rsidRPr="006F5F57" w:rsidRDefault="00C06233" w:rsidP="00C06233">
            <w:pPr>
              <w:pStyle w:val="TAL"/>
              <w:rPr>
                <w:lang w:eastAsia="en-GB"/>
              </w:rPr>
            </w:pPr>
            <w:r w:rsidRPr="006F5F5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9CB489" w14:textId="77777777" w:rsidR="00C06233" w:rsidRPr="006F5F57" w:rsidRDefault="00C06233" w:rsidP="00C06233">
            <w:pPr>
              <w:pStyle w:val="TAL"/>
              <w:rPr>
                <w:lang w:eastAsia="en-GB"/>
              </w:rPr>
            </w:pPr>
          </w:p>
        </w:tc>
      </w:tr>
      <w:tr w:rsidR="00C06233" w:rsidRPr="006F5F57" w14:paraId="31022CC9" w14:textId="77777777" w:rsidTr="00C0623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B50495" w14:textId="77777777" w:rsidR="00C06233" w:rsidRPr="006F5F57" w:rsidRDefault="00C06233" w:rsidP="00C06233">
            <w:pPr>
              <w:pStyle w:val="TAL"/>
              <w:rPr>
                <w:lang w:eastAsia="en-GB"/>
              </w:rPr>
            </w:pPr>
            <w:r w:rsidRPr="006F5F5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4F7D9275"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F68738A"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0525313B" w14:textId="77777777" w:rsidR="00C06233" w:rsidRPr="006F5F57" w:rsidRDefault="00C06233" w:rsidP="00C06233">
            <w:pPr>
              <w:pStyle w:val="TAL"/>
              <w:rPr>
                <w:lang w:eastAsia="en-GB"/>
              </w:rPr>
            </w:pPr>
            <w:r w:rsidRPr="006F5F5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EDE4B78" w14:textId="77777777" w:rsidR="00C06233" w:rsidRPr="006F5F57" w:rsidRDefault="00C06233" w:rsidP="00C06233">
            <w:pPr>
              <w:pStyle w:val="TAL"/>
              <w:rPr>
                <w:lang w:eastAsia="en-GB"/>
              </w:rPr>
            </w:pPr>
          </w:p>
        </w:tc>
      </w:tr>
      <w:tr w:rsidR="00C06233" w:rsidRPr="006F5F57" w14:paraId="4CD0A385" w14:textId="77777777" w:rsidTr="00C06233">
        <w:trPr>
          <w:cantSplit/>
          <w:trHeight w:val="480"/>
        </w:trPr>
        <w:tc>
          <w:tcPr>
            <w:tcW w:w="2070" w:type="dxa"/>
          </w:tcPr>
          <w:p w14:paraId="3B7CEDF7" w14:textId="77777777" w:rsidR="00C06233" w:rsidRPr="006F5F57" w:rsidRDefault="00C06233" w:rsidP="00C06233">
            <w:pPr>
              <w:pStyle w:val="TAL"/>
              <w:rPr>
                <w:lang w:eastAsia="en-GB"/>
              </w:rPr>
            </w:pPr>
            <w:r w:rsidRPr="006F5F57">
              <w:rPr>
                <w:lang w:eastAsia="en-GB"/>
              </w:rPr>
              <w:t>RRC connection re-configuration (intra-LTE mobility with NR SCG establishment/ /modification/release)</w:t>
            </w:r>
          </w:p>
          <w:p w14:paraId="42C1F97E" w14:textId="77777777" w:rsidR="00C06233" w:rsidRPr="006F5F57" w:rsidRDefault="00C06233" w:rsidP="00C06233">
            <w:pPr>
              <w:pStyle w:val="TAL"/>
              <w:rPr>
                <w:lang w:eastAsia="en-GB"/>
              </w:rPr>
            </w:pPr>
          </w:p>
        </w:tc>
        <w:tc>
          <w:tcPr>
            <w:tcW w:w="1980" w:type="dxa"/>
          </w:tcPr>
          <w:p w14:paraId="268D2BAB"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0D1113F"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3F8F545C" w14:textId="77777777" w:rsidR="00C06233" w:rsidRPr="006F5F57" w:rsidRDefault="00C06233" w:rsidP="00C06233">
            <w:pPr>
              <w:pStyle w:val="TAL"/>
              <w:rPr>
                <w:lang w:eastAsia="en-GB"/>
              </w:rPr>
            </w:pPr>
            <w:r w:rsidRPr="006F5F57">
              <w:rPr>
                <w:lang w:eastAsia="en-GB"/>
              </w:rPr>
              <w:t>20</w:t>
            </w:r>
          </w:p>
        </w:tc>
        <w:tc>
          <w:tcPr>
            <w:tcW w:w="2430" w:type="dxa"/>
          </w:tcPr>
          <w:p w14:paraId="78A42948" w14:textId="77777777" w:rsidR="00C06233" w:rsidRPr="006F5F57" w:rsidRDefault="00C06233" w:rsidP="00C06233">
            <w:pPr>
              <w:pStyle w:val="TAL"/>
              <w:rPr>
                <w:lang w:eastAsia="en-GB"/>
              </w:rPr>
            </w:pPr>
          </w:p>
        </w:tc>
      </w:tr>
      <w:tr w:rsidR="00C06233" w:rsidRPr="006F5F57" w14:paraId="1C3AF00B" w14:textId="77777777" w:rsidTr="00C06233">
        <w:trPr>
          <w:cantSplit/>
          <w:trHeight w:val="480"/>
        </w:trPr>
        <w:tc>
          <w:tcPr>
            <w:tcW w:w="2070" w:type="dxa"/>
          </w:tcPr>
          <w:p w14:paraId="7B1E0299" w14:textId="77777777" w:rsidR="00C06233" w:rsidRPr="006F5F57" w:rsidRDefault="00C06233" w:rsidP="00C06233">
            <w:pPr>
              <w:pStyle w:val="TAL"/>
              <w:rPr>
                <w:lang w:eastAsia="en-GB"/>
              </w:rPr>
            </w:pPr>
            <w:bookmarkStart w:id="231" w:name="_Hlk183166170"/>
            <w:r w:rsidRPr="006F5F57">
              <w:rPr>
                <w:lang w:eastAsia="en-GB"/>
              </w:rPr>
              <w:lastRenderedPageBreak/>
              <w:t>RRC connection re-configuration</w:t>
            </w:r>
          </w:p>
        </w:tc>
        <w:tc>
          <w:tcPr>
            <w:tcW w:w="1980" w:type="dxa"/>
          </w:tcPr>
          <w:p w14:paraId="4956AD41" w14:textId="77777777" w:rsidR="00C06233" w:rsidRPr="006F5F57" w:rsidRDefault="00C06233" w:rsidP="00C06233">
            <w:pPr>
              <w:pStyle w:val="TAL"/>
              <w:rPr>
                <w:i/>
                <w:lang w:eastAsia="en-GB"/>
              </w:rPr>
            </w:pPr>
            <w:proofErr w:type="spellStart"/>
            <w:r w:rsidRPr="006F5F57">
              <w:rPr>
                <w:i/>
                <w:lang w:eastAsia="en-GB"/>
              </w:rPr>
              <w:t>DLDedicatedMessageSegment</w:t>
            </w:r>
            <w:proofErr w:type="spellEnd"/>
          </w:p>
        </w:tc>
        <w:tc>
          <w:tcPr>
            <w:tcW w:w="2340" w:type="dxa"/>
          </w:tcPr>
          <w:p w14:paraId="1D417241"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72C8E0B5" w14:textId="77777777" w:rsidR="00C06233" w:rsidRPr="006F5F57" w:rsidRDefault="00C06233" w:rsidP="00C06233">
            <w:pPr>
              <w:pStyle w:val="TAL"/>
            </w:pPr>
            <w:bookmarkStart w:id="232" w:name="OLE_LINK160"/>
            <w:bookmarkStart w:id="233" w:name="OLE_LINK161"/>
            <w:r w:rsidRPr="006F5F57">
              <w:t>20+</w:t>
            </w:r>
            <w:r w:rsidRPr="006F5F57">
              <w:rPr>
                <w:lang w:eastAsia="en-GB"/>
              </w:rPr>
              <w:t>(</w:t>
            </w:r>
            <w:r w:rsidRPr="006F5F57">
              <w:rPr>
                <w:rFonts w:ascii="Calibri" w:hAnsi="Calibri" w:cs="Calibri"/>
                <w:sz w:val="22"/>
                <w:szCs w:val="22"/>
              </w:rPr>
              <w:t xml:space="preserve"> </w:t>
            </w:r>
            <w:proofErr w:type="spellStart"/>
            <w:r w:rsidRPr="006F5F57">
              <w:t>Nseg</w:t>
            </w:r>
            <w:proofErr w:type="spellEnd"/>
          </w:p>
          <w:p w14:paraId="1F616955" w14:textId="77777777" w:rsidR="00C06233" w:rsidRPr="006F5F57" w:rsidRDefault="00C06233" w:rsidP="00C06233">
            <w:pPr>
              <w:pStyle w:val="TAL"/>
              <w:rPr>
                <w:lang w:eastAsia="en-GB"/>
              </w:rPr>
            </w:pPr>
            <w:r w:rsidRPr="006F5F57">
              <w:t>-</w:t>
            </w:r>
            <w:r w:rsidRPr="006F5F57">
              <w:rPr>
                <w:lang w:eastAsia="en-GB"/>
              </w:rPr>
              <w:t>1)*</w:t>
            </w:r>
            <w:r w:rsidRPr="006F5F57">
              <w:t>10</w:t>
            </w:r>
            <w:bookmarkEnd w:id="232"/>
            <w:bookmarkEnd w:id="233"/>
          </w:p>
        </w:tc>
        <w:tc>
          <w:tcPr>
            <w:tcW w:w="2430" w:type="dxa"/>
          </w:tcPr>
          <w:p w14:paraId="771292CE" w14:textId="77777777" w:rsidR="00C06233" w:rsidRPr="006F5F57" w:rsidRDefault="00C06233" w:rsidP="00C06233">
            <w:pPr>
              <w:pStyle w:val="TAL"/>
            </w:pPr>
            <w:proofErr w:type="spellStart"/>
            <w:r w:rsidRPr="006F5F57">
              <w:t>Nseg</w:t>
            </w:r>
            <w:proofErr w:type="spellEnd"/>
          </w:p>
          <w:p w14:paraId="1E96DA21" w14:textId="77777777" w:rsidR="00C06233" w:rsidRPr="006F5F57" w:rsidRDefault="00C06233" w:rsidP="00C06233">
            <w:pPr>
              <w:pStyle w:val="TAL"/>
              <w:rPr>
                <w:lang w:eastAsia="en-GB"/>
              </w:rPr>
            </w:pPr>
            <w:r w:rsidRPr="006F5F57">
              <w:rPr>
                <w:lang w:eastAsia="en-GB"/>
              </w:rPr>
              <w:t>is number of RRC segments</w:t>
            </w:r>
          </w:p>
        </w:tc>
      </w:tr>
      <w:bookmarkEnd w:id="231"/>
      <w:tr w:rsidR="00C06233" w:rsidRPr="006F5F57" w14:paraId="49D721F2" w14:textId="77777777" w:rsidTr="00C06233">
        <w:trPr>
          <w:cantSplit/>
          <w:trHeight w:val="510"/>
        </w:trPr>
        <w:tc>
          <w:tcPr>
            <w:tcW w:w="2070" w:type="dxa"/>
          </w:tcPr>
          <w:p w14:paraId="1C17977C"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establishment</w:t>
            </w:r>
          </w:p>
          <w:p w14:paraId="501B4072" w14:textId="77777777" w:rsidR="00C06233" w:rsidRPr="006F5F57" w:rsidRDefault="00C06233" w:rsidP="00C06233">
            <w:pPr>
              <w:pStyle w:val="TAL"/>
              <w:rPr>
                <w:lang w:eastAsia="en-GB"/>
              </w:rPr>
            </w:pPr>
          </w:p>
        </w:tc>
        <w:tc>
          <w:tcPr>
            <w:tcW w:w="1980" w:type="dxa"/>
          </w:tcPr>
          <w:p w14:paraId="40842B6F" w14:textId="77777777" w:rsidR="00C06233" w:rsidRPr="006F5F57" w:rsidRDefault="00C06233" w:rsidP="00C06233">
            <w:pPr>
              <w:pStyle w:val="TAL"/>
              <w:rPr>
                <w:i/>
                <w:lang w:eastAsia="en-GB"/>
              </w:rPr>
            </w:pPr>
            <w:proofErr w:type="spellStart"/>
            <w:r w:rsidRPr="006F5F57">
              <w:rPr>
                <w:i/>
                <w:lang w:eastAsia="en-GB"/>
              </w:rPr>
              <w:t>RRCConnectionReestablishment</w:t>
            </w:r>
            <w:proofErr w:type="spellEnd"/>
          </w:p>
        </w:tc>
        <w:tc>
          <w:tcPr>
            <w:tcW w:w="2340" w:type="dxa"/>
          </w:tcPr>
          <w:p w14:paraId="298308E2" w14:textId="77777777" w:rsidR="00C06233" w:rsidRPr="006F5F57" w:rsidRDefault="00C06233" w:rsidP="00C06233">
            <w:pPr>
              <w:pStyle w:val="TAL"/>
              <w:rPr>
                <w:i/>
                <w:lang w:eastAsia="en-GB"/>
              </w:rPr>
            </w:pPr>
            <w:proofErr w:type="spellStart"/>
            <w:r w:rsidRPr="006F5F57">
              <w:rPr>
                <w:i/>
                <w:lang w:eastAsia="en-GB"/>
              </w:rPr>
              <w:t>RRCConnectionReestablishmentComplete</w:t>
            </w:r>
            <w:proofErr w:type="spellEnd"/>
          </w:p>
        </w:tc>
        <w:tc>
          <w:tcPr>
            <w:tcW w:w="810" w:type="dxa"/>
          </w:tcPr>
          <w:p w14:paraId="22F88B7D" w14:textId="77777777" w:rsidR="00C06233" w:rsidRPr="006F5F57" w:rsidRDefault="00C06233" w:rsidP="00C06233">
            <w:pPr>
              <w:pStyle w:val="TAL"/>
              <w:rPr>
                <w:lang w:eastAsia="en-GB"/>
              </w:rPr>
            </w:pPr>
            <w:r w:rsidRPr="006F5F57">
              <w:rPr>
                <w:lang w:eastAsia="en-GB"/>
              </w:rPr>
              <w:t>15</w:t>
            </w:r>
          </w:p>
        </w:tc>
        <w:tc>
          <w:tcPr>
            <w:tcW w:w="2430" w:type="dxa"/>
          </w:tcPr>
          <w:p w14:paraId="340BF588" w14:textId="77777777" w:rsidR="00C06233" w:rsidRPr="006F5F57" w:rsidRDefault="00C06233" w:rsidP="00C06233">
            <w:pPr>
              <w:pStyle w:val="TAL"/>
              <w:rPr>
                <w:lang w:eastAsia="en-GB"/>
              </w:rPr>
            </w:pPr>
          </w:p>
        </w:tc>
      </w:tr>
      <w:tr w:rsidR="00C06233" w:rsidRPr="006F5F57" w14:paraId="0212A443" w14:textId="77777777" w:rsidTr="00C06233">
        <w:trPr>
          <w:cantSplit/>
          <w:trHeight w:val="525"/>
        </w:trPr>
        <w:tc>
          <w:tcPr>
            <w:tcW w:w="2070" w:type="dxa"/>
          </w:tcPr>
          <w:p w14:paraId="5D3E1BF3" w14:textId="77777777" w:rsidR="00C06233" w:rsidRPr="006F5F57" w:rsidRDefault="00C06233" w:rsidP="00C06233">
            <w:pPr>
              <w:pStyle w:val="TAL"/>
              <w:rPr>
                <w:lang w:eastAsia="en-GB"/>
              </w:rPr>
            </w:pPr>
            <w:r w:rsidRPr="006F5F57">
              <w:rPr>
                <w:lang w:eastAsia="en-GB"/>
              </w:rPr>
              <w:t>Initial security activation</w:t>
            </w:r>
          </w:p>
        </w:tc>
        <w:tc>
          <w:tcPr>
            <w:tcW w:w="1980" w:type="dxa"/>
          </w:tcPr>
          <w:p w14:paraId="32C32DB8" w14:textId="77777777" w:rsidR="00C06233" w:rsidRPr="006F5F57" w:rsidRDefault="00C06233" w:rsidP="00C06233">
            <w:pPr>
              <w:pStyle w:val="TAL"/>
              <w:rPr>
                <w:i/>
                <w:lang w:eastAsia="en-GB"/>
              </w:rPr>
            </w:pPr>
            <w:proofErr w:type="spellStart"/>
            <w:r w:rsidRPr="006F5F57">
              <w:rPr>
                <w:i/>
                <w:lang w:eastAsia="en-GB"/>
              </w:rPr>
              <w:t>SecurityModeCommand</w:t>
            </w:r>
            <w:proofErr w:type="spellEnd"/>
          </w:p>
        </w:tc>
        <w:tc>
          <w:tcPr>
            <w:tcW w:w="2340" w:type="dxa"/>
          </w:tcPr>
          <w:p w14:paraId="04BDA9AA" w14:textId="77777777" w:rsidR="00C06233" w:rsidRPr="006F5F57" w:rsidRDefault="00C06233" w:rsidP="00C06233">
            <w:pPr>
              <w:pStyle w:val="TAL"/>
              <w:rPr>
                <w:i/>
                <w:lang w:eastAsia="en-GB"/>
              </w:rPr>
            </w:pPr>
            <w:proofErr w:type="spellStart"/>
            <w:r w:rsidRPr="006F5F57">
              <w:rPr>
                <w:i/>
                <w:lang w:eastAsia="en-GB"/>
              </w:rPr>
              <w:t>SecurityModeCommandComplete</w:t>
            </w:r>
            <w:proofErr w:type="spellEnd"/>
            <w:r w:rsidRPr="006F5F57">
              <w:rPr>
                <w:i/>
                <w:lang w:eastAsia="en-GB"/>
              </w:rPr>
              <w:t>/</w:t>
            </w:r>
            <w:proofErr w:type="spellStart"/>
            <w:r w:rsidRPr="006F5F57">
              <w:rPr>
                <w:i/>
                <w:lang w:eastAsia="en-GB"/>
              </w:rPr>
              <w:t>SecurityModeCommandFailure</w:t>
            </w:r>
            <w:proofErr w:type="spellEnd"/>
          </w:p>
        </w:tc>
        <w:tc>
          <w:tcPr>
            <w:tcW w:w="810" w:type="dxa"/>
          </w:tcPr>
          <w:p w14:paraId="7B228C9C" w14:textId="77777777" w:rsidR="00C06233" w:rsidRPr="006F5F57" w:rsidRDefault="00C06233" w:rsidP="00C06233">
            <w:pPr>
              <w:pStyle w:val="TAL"/>
              <w:rPr>
                <w:lang w:eastAsia="en-GB"/>
              </w:rPr>
            </w:pPr>
            <w:r w:rsidRPr="006F5F57">
              <w:rPr>
                <w:lang w:eastAsia="en-GB"/>
              </w:rPr>
              <w:t>10</w:t>
            </w:r>
          </w:p>
        </w:tc>
        <w:tc>
          <w:tcPr>
            <w:tcW w:w="2430" w:type="dxa"/>
          </w:tcPr>
          <w:p w14:paraId="7779432A" w14:textId="77777777" w:rsidR="00C06233" w:rsidRPr="006F5F57" w:rsidRDefault="00C06233" w:rsidP="00C06233">
            <w:pPr>
              <w:pStyle w:val="TAL"/>
              <w:rPr>
                <w:lang w:eastAsia="en-GB"/>
              </w:rPr>
            </w:pPr>
          </w:p>
        </w:tc>
      </w:tr>
      <w:tr w:rsidR="00C06233" w:rsidRPr="006F5F57" w14:paraId="39CF3AA2" w14:textId="77777777" w:rsidTr="00C06233">
        <w:trPr>
          <w:cantSplit/>
          <w:trHeight w:val="525"/>
        </w:trPr>
        <w:tc>
          <w:tcPr>
            <w:tcW w:w="2070" w:type="dxa"/>
          </w:tcPr>
          <w:p w14:paraId="20345783" w14:textId="77777777" w:rsidR="00C06233" w:rsidRPr="006F5F57" w:rsidRDefault="00C06233" w:rsidP="00C06233">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130E06C6" w14:textId="77777777" w:rsidR="00C06233" w:rsidRPr="006F5F57" w:rsidRDefault="00C06233" w:rsidP="00C06233">
            <w:pPr>
              <w:pStyle w:val="TAL"/>
              <w:rPr>
                <w:i/>
                <w:lang w:eastAsia="en-GB"/>
              </w:rPr>
            </w:pPr>
            <w:proofErr w:type="spellStart"/>
            <w:r w:rsidRPr="006F5F57">
              <w:rPr>
                <w:i/>
                <w:lang w:eastAsia="en-GB"/>
              </w:rPr>
              <w:t>SecurityModeCommand</w:t>
            </w:r>
            <w:proofErr w:type="spellEnd"/>
            <w:r w:rsidRPr="006F5F57">
              <w:rPr>
                <w:i/>
                <w:lang w:eastAsia="en-GB"/>
              </w:rPr>
              <w:t xml:space="preserve">, </w:t>
            </w:r>
            <w:proofErr w:type="spellStart"/>
            <w:r w:rsidRPr="006F5F57">
              <w:rPr>
                <w:i/>
                <w:lang w:eastAsia="en-GB"/>
              </w:rPr>
              <w:t>RRCConnectionReconfiguration</w:t>
            </w:r>
            <w:proofErr w:type="spellEnd"/>
          </w:p>
        </w:tc>
        <w:tc>
          <w:tcPr>
            <w:tcW w:w="2340" w:type="dxa"/>
          </w:tcPr>
          <w:p w14:paraId="1C269DAB"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107B6465" w14:textId="77777777" w:rsidR="00C06233" w:rsidRPr="006F5F57" w:rsidRDefault="00C06233" w:rsidP="00C06233">
            <w:pPr>
              <w:pStyle w:val="TAL"/>
              <w:rPr>
                <w:lang w:eastAsia="en-GB"/>
              </w:rPr>
            </w:pPr>
            <w:r w:rsidRPr="006F5F57">
              <w:rPr>
                <w:lang w:eastAsia="en-GB"/>
              </w:rPr>
              <w:t>20</w:t>
            </w:r>
          </w:p>
        </w:tc>
        <w:tc>
          <w:tcPr>
            <w:tcW w:w="2430" w:type="dxa"/>
          </w:tcPr>
          <w:p w14:paraId="68C71DCD" w14:textId="77777777" w:rsidR="00C06233" w:rsidRPr="006F5F57" w:rsidRDefault="00C06233" w:rsidP="00C06233">
            <w:pPr>
              <w:pStyle w:val="TAL"/>
              <w:rPr>
                <w:lang w:eastAsia="en-GB"/>
              </w:rPr>
            </w:pPr>
            <w:r w:rsidRPr="006F5F57">
              <w:rPr>
                <w:lang w:eastAsia="en-GB"/>
              </w:rPr>
              <w:t>The two DL messages are transmitted in the same TTI</w:t>
            </w:r>
          </w:p>
        </w:tc>
      </w:tr>
      <w:tr w:rsidR="00C06233" w:rsidRPr="006F5F57" w14:paraId="08F374D4" w14:textId="77777777" w:rsidTr="00C06233">
        <w:trPr>
          <w:cantSplit/>
          <w:trHeight w:val="525"/>
        </w:trPr>
        <w:tc>
          <w:tcPr>
            <w:tcW w:w="2070" w:type="dxa"/>
          </w:tcPr>
          <w:p w14:paraId="5E0927AD" w14:textId="77777777" w:rsidR="00C06233" w:rsidRPr="006F5F57" w:rsidRDefault="00C06233" w:rsidP="00C06233">
            <w:pPr>
              <w:pStyle w:val="TAL"/>
              <w:rPr>
                <w:lang w:eastAsia="en-GB"/>
              </w:rPr>
            </w:pPr>
            <w:r w:rsidRPr="006F5F57">
              <w:rPr>
                <w:lang w:eastAsia="en-GB"/>
              </w:rPr>
              <w:t>EDT or transmission using PUR</w:t>
            </w:r>
          </w:p>
        </w:tc>
        <w:tc>
          <w:tcPr>
            <w:tcW w:w="1980" w:type="dxa"/>
          </w:tcPr>
          <w:p w14:paraId="2043F4FC" w14:textId="77777777" w:rsidR="00C06233" w:rsidRPr="006F5F57" w:rsidRDefault="00C06233" w:rsidP="00C06233">
            <w:pPr>
              <w:pStyle w:val="TAL"/>
              <w:rPr>
                <w:i/>
                <w:lang w:eastAsia="en-GB"/>
              </w:rPr>
            </w:pPr>
            <w:proofErr w:type="spellStart"/>
            <w:r w:rsidRPr="006F5F57">
              <w:rPr>
                <w:i/>
                <w:lang w:eastAsia="en-GB"/>
              </w:rPr>
              <w:t>RRCEarlyDataComplete</w:t>
            </w:r>
            <w:proofErr w:type="spellEnd"/>
            <w:r w:rsidRPr="006F5F57">
              <w:rPr>
                <w:lang w:eastAsia="en-GB"/>
              </w:rPr>
              <w:t xml:space="preserve"> or </w:t>
            </w:r>
            <w:proofErr w:type="spellStart"/>
            <w:r w:rsidRPr="006F5F57">
              <w:rPr>
                <w:i/>
                <w:lang w:eastAsia="en-GB"/>
              </w:rPr>
              <w:t>RRCConnectionRelease</w:t>
            </w:r>
            <w:proofErr w:type="spellEnd"/>
          </w:p>
        </w:tc>
        <w:tc>
          <w:tcPr>
            <w:tcW w:w="2340" w:type="dxa"/>
          </w:tcPr>
          <w:p w14:paraId="6A1A38EB" w14:textId="77777777" w:rsidR="00C06233" w:rsidRPr="006F5F57" w:rsidRDefault="00C06233" w:rsidP="00C06233">
            <w:pPr>
              <w:pStyle w:val="TAL"/>
              <w:rPr>
                <w:i/>
                <w:lang w:eastAsia="en-GB"/>
              </w:rPr>
            </w:pPr>
          </w:p>
        </w:tc>
        <w:tc>
          <w:tcPr>
            <w:tcW w:w="810" w:type="dxa"/>
          </w:tcPr>
          <w:p w14:paraId="0B067341" w14:textId="77777777" w:rsidR="00C06233" w:rsidRPr="006F5F57" w:rsidRDefault="00C06233" w:rsidP="00C06233">
            <w:pPr>
              <w:keepNext/>
              <w:keepLines/>
              <w:spacing w:after="0"/>
              <w:rPr>
                <w:rFonts w:ascii="Arial" w:hAnsi="Arial"/>
                <w:sz w:val="18"/>
                <w:lang w:eastAsia="en-GB"/>
              </w:rPr>
            </w:pPr>
            <w:r w:rsidRPr="006F5F57">
              <w:rPr>
                <w:rFonts w:ascii="Arial" w:hAnsi="Arial"/>
                <w:sz w:val="18"/>
                <w:lang w:eastAsia="en-GB"/>
              </w:rPr>
              <w:t>NA</w:t>
            </w:r>
          </w:p>
          <w:p w14:paraId="11803CF6" w14:textId="77777777" w:rsidR="00C06233" w:rsidRPr="006F5F57" w:rsidRDefault="00C06233" w:rsidP="00C06233">
            <w:pPr>
              <w:pStyle w:val="TAL"/>
              <w:rPr>
                <w:lang w:eastAsia="en-GB"/>
              </w:rPr>
            </w:pPr>
          </w:p>
        </w:tc>
        <w:tc>
          <w:tcPr>
            <w:tcW w:w="2430" w:type="dxa"/>
          </w:tcPr>
          <w:p w14:paraId="7FAF739E" w14:textId="77777777" w:rsidR="00C06233" w:rsidRPr="006F5F57" w:rsidRDefault="00C06233" w:rsidP="00C06233">
            <w:pPr>
              <w:pStyle w:val="TAL"/>
              <w:rPr>
                <w:lang w:eastAsia="en-GB"/>
              </w:rPr>
            </w:pPr>
          </w:p>
        </w:tc>
      </w:tr>
      <w:tr w:rsidR="00C06233" w:rsidRPr="006F5F57" w14:paraId="2F01B1B6" w14:textId="77777777" w:rsidTr="00C06233">
        <w:trPr>
          <w:cantSplit/>
          <w:trHeight w:val="780"/>
        </w:trPr>
        <w:tc>
          <w:tcPr>
            <w:tcW w:w="2070" w:type="dxa"/>
          </w:tcPr>
          <w:p w14:paraId="7ED5A960" w14:textId="77777777" w:rsidR="00C06233" w:rsidRPr="006F5F57" w:rsidRDefault="00C06233" w:rsidP="00C06233">
            <w:pPr>
              <w:pStyle w:val="TAL"/>
              <w:rPr>
                <w:lang w:eastAsia="en-GB"/>
              </w:rPr>
            </w:pPr>
            <w:r w:rsidRPr="006F5F57">
              <w:rPr>
                <w:lang w:eastAsia="en-GB"/>
              </w:rPr>
              <w:t>Paging</w:t>
            </w:r>
          </w:p>
        </w:tc>
        <w:tc>
          <w:tcPr>
            <w:tcW w:w="1980" w:type="dxa"/>
          </w:tcPr>
          <w:p w14:paraId="65CFC933" w14:textId="77777777" w:rsidR="00C06233" w:rsidRPr="006F5F57" w:rsidRDefault="00C06233" w:rsidP="00C06233">
            <w:pPr>
              <w:pStyle w:val="TAL"/>
              <w:rPr>
                <w:i/>
                <w:lang w:eastAsia="en-GB"/>
              </w:rPr>
            </w:pPr>
            <w:r w:rsidRPr="006F5F57">
              <w:rPr>
                <w:i/>
                <w:lang w:eastAsia="en-GB"/>
              </w:rPr>
              <w:t>Paging</w:t>
            </w:r>
          </w:p>
        </w:tc>
        <w:tc>
          <w:tcPr>
            <w:tcW w:w="2340" w:type="dxa"/>
          </w:tcPr>
          <w:p w14:paraId="6F669725" w14:textId="77777777" w:rsidR="00C06233" w:rsidRPr="006F5F57" w:rsidRDefault="00C06233" w:rsidP="00C06233">
            <w:pPr>
              <w:pStyle w:val="TAL"/>
              <w:rPr>
                <w:i/>
                <w:lang w:eastAsia="en-GB"/>
              </w:rPr>
            </w:pPr>
          </w:p>
        </w:tc>
        <w:tc>
          <w:tcPr>
            <w:tcW w:w="810" w:type="dxa"/>
          </w:tcPr>
          <w:p w14:paraId="4DC15CAE" w14:textId="77777777" w:rsidR="00C06233" w:rsidRPr="006F5F57" w:rsidRDefault="00C06233" w:rsidP="00C06233">
            <w:pPr>
              <w:pStyle w:val="TAL"/>
              <w:rPr>
                <w:lang w:eastAsia="en-GB"/>
              </w:rPr>
            </w:pPr>
            <w:r w:rsidRPr="006F5F57">
              <w:rPr>
                <w:lang w:eastAsia="en-GB"/>
              </w:rPr>
              <w:t>NA</w:t>
            </w:r>
          </w:p>
        </w:tc>
        <w:tc>
          <w:tcPr>
            <w:tcW w:w="2430" w:type="dxa"/>
          </w:tcPr>
          <w:p w14:paraId="0E0D4AF8" w14:textId="77777777" w:rsidR="00C06233" w:rsidRPr="006F5F57" w:rsidRDefault="00C06233" w:rsidP="00C06233">
            <w:pPr>
              <w:pStyle w:val="TAL"/>
              <w:rPr>
                <w:lang w:eastAsia="en-GB"/>
              </w:rPr>
            </w:pPr>
          </w:p>
        </w:tc>
      </w:tr>
      <w:tr w:rsidR="00C06233" w:rsidRPr="006F5F57" w14:paraId="1B8640AC" w14:textId="77777777" w:rsidTr="00C06233">
        <w:trPr>
          <w:cantSplit/>
          <w:trHeight w:val="780"/>
        </w:trPr>
        <w:tc>
          <w:tcPr>
            <w:tcW w:w="2070" w:type="dxa"/>
          </w:tcPr>
          <w:p w14:paraId="6F0B4DA2" w14:textId="77777777" w:rsidR="00C06233" w:rsidRPr="006F5F57" w:rsidRDefault="00C06233" w:rsidP="00C06233">
            <w:pPr>
              <w:pStyle w:val="TAL"/>
              <w:rPr>
                <w:lang w:eastAsia="en-GB"/>
              </w:rPr>
            </w:pPr>
            <w:r w:rsidRPr="006F5F57">
              <w:rPr>
                <w:lang w:eastAsia="en-GB"/>
              </w:rPr>
              <w:t>RRC connection resume (SCG establishment/ restoration/release)</w:t>
            </w:r>
          </w:p>
        </w:tc>
        <w:tc>
          <w:tcPr>
            <w:tcW w:w="1980" w:type="dxa"/>
          </w:tcPr>
          <w:p w14:paraId="1FAE3ABC"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w:t>
            </w:r>
            <w:proofErr w:type="spellEnd"/>
          </w:p>
        </w:tc>
        <w:tc>
          <w:tcPr>
            <w:tcW w:w="2340" w:type="dxa"/>
          </w:tcPr>
          <w:p w14:paraId="7A1013F0"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55D9CFA1" w14:textId="77777777" w:rsidR="00C06233" w:rsidRPr="006F5F57" w:rsidRDefault="00C06233" w:rsidP="00C06233">
            <w:pPr>
              <w:pStyle w:val="TAL"/>
              <w:rPr>
                <w:lang w:eastAsia="en-GB"/>
              </w:rPr>
            </w:pPr>
            <w:r w:rsidRPr="006F5F57">
              <w:rPr>
                <w:lang w:eastAsia="en-GB"/>
              </w:rPr>
              <w:t>20</w:t>
            </w:r>
          </w:p>
        </w:tc>
        <w:tc>
          <w:tcPr>
            <w:tcW w:w="2430" w:type="dxa"/>
          </w:tcPr>
          <w:p w14:paraId="1FFF2DA1" w14:textId="77777777" w:rsidR="00C06233" w:rsidRPr="006F5F57" w:rsidRDefault="00C06233" w:rsidP="00C06233">
            <w:pPr>
              <w:pStyle w:val="TAL"/>
              <w:rPr>
                <w:lang w:eastAsia="en-GB"/>
              </w:rPr>
            </w:pPr>
          </w:p>
        </w:tc>
      </w:tr>
      <w:tr w:rsidR="00C06233" w:rsidRPr="006F5F57" w14:paraId="031A84FE" w14:textId="77777777" w:rsidTr="00C06233">
        <w:trPr>
          <w:cantSplit/>
          <w:trHeight w:val="780"/>
        </w:trPr>
        <w:tc>
          <w:tcPr>
            <w:tcW w:w="2070" w:type="dxa"/>
          </w:tcPr>
          <w:p w14:paraId="086BCF65" w14:textId="77777777" w:rsidR="00C06233" w:rsidRPr="006F5F57" w:rsidRDefault="00C06233" w:rsidP="00C06233">
            <w:pPr>
              <w:pStyle w:val="TAL"/>
              <w:rPr>
                <w:lang w:eastAsia="en-GB"/>
              </w:rPr>
            </w:pPr>
            <w:r w:rsidRPr="006F5F57">
              <w:rPr>
                <w:lang w:eastAsia="en-GB"/>
              </w:rPr>
              <w:t xml:space="preserve">RRC connection resume (MCG </w:t>
            </w:r>
            <w:proofErr w:type="spellStart"/>
            <w:r w:rsidRPr="006F5F57">
              <w:rPr>
                <w:lang w:eastAsia="en-GB"/>
              </w:rPr>
              <w:t>SCell</w:t>
            </w:r>
            <w:proofErr w:type="spellEnd"/>
            <w:r w:rsidRPr="006F5F57">
              <w:rPr>
                <w:lang w:eastAsia="en-GB"/>
              </w:rPr>
              <w:t xml:space="preserve"> addition/restoration/release)</w:t>
            </w:r>
          </w:p>
        </w:tc>
        <w:tc>
          <w:tcPr>
            <w:tcW w:w="1980" w:type="dxa"/>
          </w:tcPr>
          <w:p w14:paraId="2AFFFF0E"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w:t>
            </w:r>
            <w:proofErr w:type="spellEnd"/>
          </w:p>
        </w:tc>
        <w:tc>
          <w:tcPr>
            <w:tcW w:w="2340" w:type="dxa"/>
          </w:tcPr>
          <w:p w14:paraId="39E879C1"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2693A766" w14:textId="77777777" w:rsidR="00C06233" w:rsidRPr="006F5F57" w:rsidRDefault="00C06233" w:rsidP="00C06233">
            <w:pPr>
              <w:pStyle w:val="TAL"/>
              <w:rPr>
                <w:lang w:eastAsia="en-GB"/>
              </w:rPr>
            </w:pPr>
            <w:r w:rsidRPr="006F5F57">
              <w:rPr>
                <w:lang w:eastAsia="en-GB"/>
              </w:rPr>
              <w:t>20</w:t>
            </w:r>
          </w:p>
        </w:tc>
        <w:tc>
          <w:tcPr>
            <w:tcW w:w="2430" w:type="dxa"/>
          </w:tcPr>
          <w:p w14:paraId="0989B612" w14:textId="77777777" w:rsidR="00C06233" w:rsidRPr="006F5F57" w:rsidRDefault="00C06233" w:rsidP="00C06233">
            <w:pPr>
              <w:pStyle w:val="TAL"/>
              <w:rPr>
                <w:lang w:eastAsia="en-GB"/>
              </w:rPr>
            </w:pPr>
          </w:p>
        </w:tc>
      </w:tr>
      <w:tr w:rsidR="00C06233" w:rsidRPr="006F5F57" w14:paraId="31D91297" w14:textId="77777777" w:rsidTr="00C06233">
        <w:trPr>
          <w:cantSplit/>
          <w:trHeight w:val="780"/>
        </w:trPr>
        <w:tc>
          <w:tcPr>
            <w:tcW w:w="2070" w:type="dxa"/>
          </w:tcPr>
          <w:p w14:paraId="2B6CBD72" w14:textId="77777777" w:rsidR="00C06233" w:rsidRPr="006F5F57" w:rsidRDefault="00C06233" w:rsidP="00C06233">
            <w:pPr>
              <w:pStyle w:val="TAL"/>
              <w:rPr>
                <w:lang w:eastAsia="en-GB"/>
              </w:rPr>
            </w:pPr>
            <w:r w:rsidRPr="006F5F57">
              <w:rPr>
                <w:lang w:eastAsia="en-GB"/>
              </w:rPr>
              <w:t>RRC connection resume</w:t>
            </w:r>
          </w:p>
        </w:tc>
        <w:tc>
          <w:tcPr>
            <w:tcW w:w="1980" w:type="dxa"/>
          </w:tcPr>
          <w:p w14:paraId="05AC8899" w14:textId="77777777" w:rsidR="00C06233" w:rsidRPr="006F5F57" w:rsidRDefault="00C06233" w:rsidP="00C06233">
            <w:pPr>
              <w:pStyle w:val="TAL"/>
              <w:rPr>
                <w:i/>
                <w:lang w:eastAsia="zh-TW"/>
              </w:rPr>
            </w:pPr>
            <w:proofErr w:type="spellStart"/>
            <w:r w:rsidRPr="006F5F57">
              <w:rPr>
                <w:i/>
                <w:lang w:eastAsia="en-GB"/>
              </w:rPr>
              <w:t>DLDedicatedMessageSegment</w:t>
            </w:r>
            <w:proofErr w:type="spellEnd"/>
          </w:p>
        </w:tc>
        <w:tc>
          <w:tcPr>
            <w:tcW w:w="2340" w:type="dxa"/>
          </w:tcPr>
          <w:p w14:paraId="47011951" w14:textId="77777777" w:rsidR="00C06233" w:rsidRPr="006F5F57" w:rsidRDefault="00C06233" w:rsidP="00C06233">
            <w:pPr>
              <w:pStyle w:val="TAL"/>
              <w:rPr>
                <w:i/>
                <w:lang w:eastAsia="zh-TW"/>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10351A10" w14:textId="77777777" w:rsidR="00C06233" w:rsidRPr="006F5F57" w:rsidRDefault="00C06233" w:rsidP="00C06233">
            <w:pPr>
              <w:pStyle w:val="TAL"/>
            </w:pPr>
            <w:r w:rsidRPr="006F5F57">
              <w:t>20+</w:t>
            </w:r>
            <w:r w:rsidRPr="006F5F57">
              <w:rPr>
                <w:lang w:eastAsia="en-GB"/>
              </w:rPr>
              <w:t>(</w:t>
            </w:r>
            <w:r w:rsidRPr="006F5F57">
              <w:rPr>
                <w:rFonts w:ascii="Calibri" w:hAnsi="Calibri" w:cs="Calibri"/>
                <w:sz w:val="22"/>
                <w:szCs w:val="22"/>
              </w:rPr>
              <w:t xml:space="preserve"> </w:t>
            </w:r>
            <w:proofErr w:type="spellStart"/>
            <w:r w:rsidRPr="006F5F57">
              <w:t>Nseg</w:t>
            </w:r>
            <w:proofErr w:type="spellEnd"/>
          </w:p>
          <w:p w14:paraId="60357EEC" w14:textId="77777777" w:rsidR="00C06233" w:rsidRPr="006F5F57" w:rsidRDefault="00C06233" w:rsidP="00C06233">
            <w:pPr>
              <w:pStyle w:val="TAL"/>
              <w:rPr>
                <w:lang w:eastAsia="en-GB"/>
              </w:rPr>
            </w:pPr>
            <w:r w:rsidRPr="006F5F57">
              <w:t>-</w:t>
            </w:r>
            <w:r w:rsidRPr="006F5F57">
              <w:rPr>
                <w:lang w:eastAsia="en-GB"/>
              </w:rPr>
              <w:t>1)*10</w:t>
            </w:r>
          </w:p>
        </w:tc>
        <w:tc>
          <w:tcPr>
            <w:tcW w:w="2430" w:type="dxa"/>
          </w:tcPr>
          <w:p w14:paraId="7F531CE4" w14:textId="77777777" w:rsidR="00C06233" w:rsidRPr="006F5F57" w:rsidRDefault="00C06233" w:rsidP="00C06233">
            <w:pPr>
              <w:pStyle w:val="TAL"/>
            </w:pPr>
            <w:proofErr w:type="spellStart"/>
            <w:r w:rsidRPr="006F5F57">
              <w:t>Nseg</w:t>
            </w:r>
            <w:proofErr w:type="spellEnd"/>
          </w:p>
          <w:p w14:paraId="32884C04" w14:textId="77777777" w:rsidR="00C06233" w:rsidRPr="006F5F57" w:rsidRDefault="00C06233" w:rsidP="00C06233">
            <w:pPr>
              <w:pStyle w:val="TAL"/>
              <w:rPr>
                <w:lang w:eastAsia="en-GB"/>
              </w:rPr>
            </w:pPr>
            <w:r w:rsidRPr="006F5F57">
              <w:rPr>
                <w:lang w:eastAsia="en-GB"/>
              </w:rPr>
              <w:t>is number of RRC segments</w:t>
            </w:r>
          </w:p>
        </w:tc>
      </w:tr>
      <w:tr w:rsidR="00C06233" w:rsidRPr="006F5F57" w14:paraId="0D9B20F4" w14:textId="77777777" w:rsidTr="00C06233">
        <w:trPr>
          <w:cantSplit/>
        </w:trPr>
        <w:tc>
          <w:tcPr>
            <w:tcW w:w="9630" w:type="dxa"/>
            <w:gridSpan w:val="5"/>
          </w:tcPr>
          <w:p w14:paraId="6FAAFC3A" w14:textId="77777777" w:rsidR="00C06233" w:rsidRPr="006F5F57" w:rsidRDefault="00C06233" w:rsidP="00C06233">
            <w:pPr>
              <w:pStyle w:val="TAL"/>
              <w:rPr>
                <w:lang w:eastAsia="en-GB"/>
              </w:rPr>
            </w:pPr>
            <w:r w:rsidRPr="006F5F57">
              <w:rPr>
                <w:b/>
                <w:lang w:eastAsia="en-GB"/>
              </w:rPr>
              <w:t>Inter RAT mobility</w:t>
            </w:r>
          </w:p>
        </w:tc>
      </w:tr>
      <w:tr w:rsidR="00C06233" w:rsidRPr="006F5F57" w14:paraId="4AE56C9A" w14:textId="77777777" w:rsidTr="00C06233">
        <w:trPr>
          <w:cantSplit/>
          <w:trHeight w:val="375"/>
        </w:trPr>
        <w:tc>
          <w:tcPr>
            <w:tcW w:w="2070" w:type="dxa"/>
          </w:tcPr>
          <w:p w14:paraId="134BE911" w14:textId="77777777" w:rsidR="00C06233" w:rsidRPr="006F5F57" w:rsidRDefault="00C06233" w:rsidP="00C06233">
            <w:pPr>
              <w:pStyle w:val="TAL"/>
              <w:rPr>
                <w:lang w:eastAsia="en-GB"/>
              </w:rPr>
            </w:pPr>
            <w:r w:rsidRPr="006F5F57">
              <w:rPr>
                <w:lang w:eastAsia="en-GB"/>
              </w:rPr>
              <w:t>Handover to E-UTRA</w:t>
            </w:r>
          </w:p>
        </w:tc>
        <w:tc>
          <w:tcPr>
            <w:tcW w:w="1980" w:type="dxa"/>
          </w:tcPr>
          <w:p w14:paraId="6238DC08"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r w:rsidRPr="006F5F57">
              <w:rPr>
                <w:i/>
                <w:lang w:eastAsia="en-GB"/>
              </w:rPr>
              <w:t xml:space="preserve"> (sent by other RAT)</w:t>
            </w:r>
          </w:p>
        </w:tc>
        <w:tc>
          <w:tcPr>
            <w:tcW w:w="2340" w:type="dxa"/>
          </w:tcPr>
          <w:p w14:paraId="3A5E1B37"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4746CD92" w14:textId="77777777" w:rsidR="00C06233" w:rsidRPr="006F5F57" w:rsidRDefault="00C06233" w:rsidP="00C06233">
            <w:pPr>
              <w:pStyle w:val="TAL"/>
              <w:rPr>
                <w:lang w:eastAsia="en-GB"/>
              </w:rPr>
            </w:pPr>
            <w:r w:rsidRPr="006F5F57">
              <w:rPr>
                <w:lang w:eastAsia="en-GB"/>
              </w:rPr>
              <w:t>NA</w:t>
            </w:r>
          </w:p>
        </w:tc>
        <w:tc>
          <w:tcPr>
            <w:tcW w:w="2430" w:type="dxa"/>
          </w:tcPr>
          <w:p w14:paraId="0249238C"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rPr>
                <w:noProof/>
              </w:rPr>
              <w:t>TS 45.010</w:t>
            </w:r>
            <w:r w:rsidRPr="006F5F57">
              <w:rPr>
                <w:lang w:eastAsia="en-GB"/>
              </w:rPr>
              <w:t xml:space="preserve"> [50] in case of handover from GSM and </w:t>
            </w:r>
            <w:r w:rsidRPr="006F5F57">
              <w:rPr>
                <w:noProof/>
              </w:rPr>
              <w:t>TS 25.133</w:t>
            </w:r>
            <w:r w:rsidRPr="006F5F57">
              <w:rPr>
                <w:lang w:eastAsia="en-GB"/>
              </w:rPr>
              <w:t xml:space="preserve"> [29], </w:t>
            </w:r>
            <w:r w:rsidRPr="006F5F57">
              <w:rPr>
                <w:noProof/>
              </w:rPr>
              <w:t>TS 25.123</w:t>
            </w:r>
            <w:r w:rsidRPr="006F5F57">
              <w:rPr>
                <w:lang w:eastAsia="en-GB"/>
              </w:rPr>
              <w:t xml:space="preserve"> [30] in case of handover from UTRA, and TS 38.133 [84] in case of handover from NR.</w:t>
            </w:r>
          </w:p>
        </w:tc>
      </w:tr>
      <w:tr w:rsidR="00C06233" w:rsidRPr="006F5F57" w14:paraId="21FCE2E9" w14:textId="77777777" w:rsidTr="00C06233">
        <w:trPr>
          <w:cantSplit/>
          <w:trHeight w:val="315"/>
        </w:trPr>
        <w:tc>
          <w:tcPr>
            <w:tcW w:w="2070" w:type="dxa"/>
          </w:tcPr>
          <w:p w14:paraId="5E84395F" w14:textId="77777777" w:rsidR="00C06233" w:rsidRPr="006F5F57" w:rsidRDefault="00C06233" w:rsidP="00C06233">
            <w:pPr>
              <w:pStyle w:val="TAL"/>
              <w:rPr>
                <w:lang w:eastAsia="en-GB"/>
              </w:rPr>
            </w:pPr>
            <w:r w:rsidRPr="006F5F57">
              <w:rPr>
                <w:lang w:eastAsia="en-GB"/>
              </w:rPr>
              <w:t>Handover from E-UTRA</w:t>
            </w:r>
          </w:p>
        </w:tc>
        <w:tc>
          <w:tcPr>
            <w:tcW w:w="1980" w:type="dxa"/>
          </w:tcPr>
          <w:p w14:paraId="1199D1CC" w14:textId="77777777" w:rsidR="00C06233" w:rsidRPr="006F5F57" w:rsidRDefault="00C06233" w:rsidP="00C06233">
            <w:pPr>
              <w:pStyle w:val="TAL"/>
              <w:rPr>
                <w:i/>
                <w:lang w:eastAsia="en-GB"/>
              </w:rPr>
            </w:pPr>
            <w:proofErr w:type="spellStart"/>
            <w:r w:rsidRPr="006F5F57">
              <w:rPr>
                <w:i/>
                <w:lang w:eastAsia="en-GB"/>
              </w:rPr>
              <w:t>MobilityFromEUTRACommand</w:t>
            </w:r>
            <w:proofErr w:type="spellEnd"/>
          </w:p>
        </w:tc>
        <w:tc>
          <w:tcPr>
            <w:tcW w:w="2340" w:type="dxa"/>
          </w:tcPr>
          <w:p w14:paraId="5512423F" w14:textId="77777777" w:rsidR="00C06233" w:rsidRPr="006F5F57" w:rsidRDefault="00C06233" w:rsidP="00C06233">
            <w:pPr>
              <w:pStyle w:val="TAL"/>
              <w:rPr>
                <w:i/>
                <w:lang w:eastAsia="en-GB"/>
              </w:rPr>
            </w:pPr>
          </w:p>
        </w:tc>
        <w:tc>
          <w:tcPr>
            <w:tcW w:w="810" w:type="dxa"/>
          </w:tcPr>
          <w:p w14:paraId="38843B23" w14:textId="77777777" w:rsidR="00C06233" w:rsidRPr="006F5F57" w:rsidRDefault="00C06233" w:rsidP="00C06233">
            <w:pPr>
              <w:pStyle w:val="TAL"/>
              <w:rPr>
                <w:lang w:eastAsia="en-GB"/>
              </w:rPr>
            </w:pPr>
            <w:r w:rsidRPr="006F5F57">
              <w:rPr>
                <w:lang w:eastAsia="en-GB"/>
              </w:rPr>
              <w:t>NA</w:t>
            </w:r>
          </w:p>
        </w:tc>
        <w:tc>
          <w:tcPr>
            <w:tcW w:w="2430" w:type="dxa"/>
          </w:tcPr>
          <w:p w14:paraId="43DD75CC"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t>TS 36.133</w:t>
            </w:r>
            <w:r w:rsidRPr="006F5F57">
              <w:rPr>
                <w:lang w:eastAsia="en-GB"/>
              </w:rPr>
              <w:t xml:space="preserve"> [16]</w:t>
            </w:r>
          </w:p>
        </w:tc>
      </w:tr>
      <w:tr w:rsidR="00C06233" w:rsidRPr="006F5F57" w14:paraId="51BAEE03" w14:textId="77777777" w:rsidTr="00C06233">
        <w:trPr>
          <w:cantSplit/>
          <w:trHeight w:val="390"/>
        </w:trPr>
        <w:tc>
          <w:tcPr>
            <w:tcW w:w="2070" w:type="dxa"/>
          </w:tcPr>
          <w:p w14:paraId="7D99C947" w14:textId="77777777" w:rsidR="00C06233" w:rsidRPr="006F5F57" w:rsidRDefault="00C06233" w:rsidP="00C06233">
            <w:pPr>
              <w:pStyle w:val="TAL"/>
              <w:rPr>
                <w:lang w:eastAsia="en-GB"/>
              </w:rPr>
            </w:pPr>
            <w:r w:rsidRPr="006F5F57">
              <w:rPr>
                <w:lang w:eastAsia="en-GB"/>
              </w:rPr>
              <w:t>Handover from E-UTRA to CDMA2000</w:t>
            </w:r>
          </w:p>
        </w:tc>
        <w:tc>
          <w:tcPr>
            <w:tcW w:w="1980" w:type="dxa"/>
          </w:tcPr>
          <w:p w14:paraId="0FCB9152" w14:textId="77777777" w:rsidR="00C06233" w:rsidRPr="006F5F57" w:rsidRDefault="00C06233" w:rsidP="00C06233">
            <w:pPr>
              <w:pStyle w:val="TAL"/>
              <w:rPr>
                <w:i/>
                <w:lang w:eastAsia="en-GB"/>
              </w:rPr>
            </w:pPr>
            <w:proofErr w:type="spellStart"/>
            <w:r w:rsidRPr="006F5F57">
              <w:rPr>
                <w:i/>
                <w:lang w:eastAsia="en-GB"/>
              </w:rPr>
              <w:t>HandoverFromEUTRAPreparationRequest</w:t>
            </w:r>
            <w:proofErr w:type="spellEnd"/>
            <w:r w:rsidRPr="006F5F57" w:rsidDel="006B4A40">
              <w:rPr>
                <w:i/>
                <w:lang w:eastAsia="en-GB"/>
              </w:rPr>
              <w:t xml:space="preserve"> </w:t>
            </w:r>
            <w:r w:rsidRPr="006F5F57">
              <w:rPr>
                <w:i/>
                <w:lang w:eastAsia="en-GB"/>
              </w:rPr>
              <w:t>(CDMA2000)</w:t>
            </w:r>
          </w:p>
        </w:tc>
        <w:tc>
          <w:tcPr>
            <w:tcW w:w="2340" w:type="dxa"/>
          </w:tcPr>
          <w:p w14:paraId="0F92B941" w14:textId="77777777" w:rsidR="00C06233" w:rsidRPr="006F5F57" w:rsidRDefault="00C06233" w:rsidP="00C06233">
            <w:pPr>
              <w:pStyle w:val="TAL"/>
              <w:rPr>
                <w:i/>
                <w:lang w:eastAsia="en-GB"/>
              </w:rPr>
            </w:pPr>
          </w:p>
        </w:tc>
        <w:tc>
          <w:tcPr>
            <w:tcW w:w="810" w:type="dxa"/>
          </w:tcPr>
          <w:p w14:paraId="0AD9AA83" w14:textId="77777777" w:rsidR="00C06233" w:rsidRPr="006F5F57" w:rsidRDefault="00C06233" w:rsidP="00C06233">
            <w:pPr>
              <w:pStyle w:val="TAL"/>
              <w:rPr>
                <w:lang w:eastAsia="en-GB"/>
              </w:rPr>
            </w:pPr>
            <w:r w:rsidRPr="006F5F57">
              <w:rPr>
                <w:lang w:eastAsia="en-GB"/>
              </w:rPr>
              <w:t>NA</w:t>
            </w:r>
          </w:p>
        </w:tc>
        <w:tc>
          <w:tcPr>
            <w:tcW w:w="2430" w:type="dxa"/>
          </w:tcPr>
          <w:p w14:paraId="5B6F2A65" w14:textId="77777777" w:rsidR="00C06233" w:rsidRPr="006F5F57" w:rsidRDefault="00C06233" w:rsidP="00C06233">
            <w:pPr>
              <w:pStyle w:val="TAL"/>
              <w:rPr>
                <w:lang w:eastAsia="en-GB"/>
              </w:rPr>
            </w:pPr>
            <w:r w:rsidRPr="006F5F57">
              <w:rPr>
                <w:lang w:eastAsia="en-GB"/>
              </w:rPr>
              <w:t>Used to trigger the handover preparation procedure with a CDMA2000 RAT.</w:t>
            </w:r>
          </w:p>
          <w:p w14:paraId="52BA577B"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t>TS 36.133</w:t>
            </w:r>
            <w:r w:rsidRPr="006F5F57">
              <w:rPr>
                <w:lang w:eastAsia="en-GB"/>
              </w:rPr>
              <w:t xml:space="preserve"> [16]</w:t>
            </w:r>
          </w:p>
        </w:tc>
      </w:tr>
      <w:tr w:rsidR="00C06233" w:rsidRPr="006F5F57" w14:paraId="290707C8" w14:textId="77777777" w:rsidTr="00C06233">
        <w:trPr>
          <w:cantSplit/>
        </w:trPr>
        <w:tc>
          <w:tcPr>
            <w:tcW w:w="9630" w:type="dxa"/>
            <w:gridSpan w:val="5"/>
          </w:tcPr>
          <w:p w14:paraId="0B49CB40" w14:textId="77777777" w:rsidR="00C06233" w:rsidRPr="006F5F57" w:rsidRDefault="00C06233" w:rsidP="00C06233">
            <w:pPr>
              <w:pStyle w:val="TAL"/>
              <w:rPr>
                <w:lang w:eastAsia="en-GB"/>
              </w:rPr>
            </w:pPr>
            <w:r w:rsidRPr="006F5F57">
              <w:rPr>
                <w:b/>
                <w:lang w:eastAsia="en-GB"/>
              </w:rPr>
              <w:t>Measurement procedures</w:t>
            </w:r>
          </w:p>
        </w:tc>
      </w:tr>
      <w:tr w:rsidR="00C06233" w:rsidRPr="006F5F57" w14:paraId="077D6B2E" w14:textId="77777777" w:rsidTr="00C06233">
        <w:trPr>
          <w:cantSplit/>
          <w:trHeight w:val="405"/>
        </w:trPr>
        <w:tc>
          <w:tcPr>
            <w:tcW w:w="2070" w:type="dxa"/>
          </w:tcPr>
          <w:p w14:paraId="0DC2399C" w14:textId="77777777" w:rsidR="00C06233" w:rsidRPr="006F5F57" w:rsidRDefault="00C06233" w:rsidP="00C06233">
            <w:pPr>
              <w:pStyle w:val="TAL"/>
              <w:rPr>
                <w:lang w:eastAsia="en-GB"/>
              </w:rPr>
            </w:pPr>
            <w:r w:rsidRPr="006F5F57">
              <w:rPr>
                <w:lang w:eastAsia="en-GB"/>
              </w:rPr>
              <w:t>Measurement Reporting</w:t>
            </w:r>
          </w:p>
        </w:tc>
        <w:tc>
          <w:tcPr>
            <w:tcW w:w="1980" w:type="dxa"/>
          </w:tcPr>
          <w:p w14:paraId="6F28C0C1" w14:textId="77777777" w:rsidR="00C06233" w:rsidRPr="006F5F57" w:rsidRDefault="00C06233" w:rsidP="00C06233">
            <w:pPr>
              <w:pStyle w:val="TAL"/>
              <w:rPr>
                <w:i/>
                <w:lang w:eastAsia="en-GB"/>
              </w:rPr>
            </w:pPr>
          </w:p>
        </w:tc>
        <w:tc>
          <w:tcPr>
            <w:tcW w:w="2340" w:type="dxa"/>
          </w:tcPr>
          <w:p w14:paraId="097796F7" w14:textId="77777777" w:rsidR="00C06233" w:rsidRPr="006F5F57" w:rsidRDefault="00C06233" w:rsidP="00C06233">
            <w:pPr>
              <w:pStyle w:val="TAL"/>
              <w:rPr>
                <w:i/>
                <w:lang w:eastAsia="en-GB"/>
              </w:rPr>
            </w:pPr>
            <w:proofErr w:type="spellStart"/>
            <w:r w:rsidRPr="006F5F57">
              <w:rPr>
                <w:i/>
                <w:lang w:eastAsia="en-GB"/>
              </w:rPr>
              <w:t>MeasurementReport</w:t>
            </w:r>
            <w:proofErr w:type="spellEnd"/>
          </w:p>
        </w:tc>
        <w:tc>
          <w:tcPr>
            <w:tcW w:w="810" w:type="dxa"/>
          </w:tcPr>
          <w:p w14:paraId="4BE7361B" w14:textId="77777777" w:rsidR="00C06233" w:rsidRPr="006F5F57" w:rsidRDefault="00C06233" w:rsidP="00C06233">
            <w:pPr>
              <w:pStyle w:val="TAL"/>
              <w:rPr>
                <w:lang w:eastAsia="en-GB"/>
              </w:rPr>
            </w:pPr>
            <w:r w:rsidRPr="006F5F57">
              <w:rPr>
                <w:lang w:eastAsia="en-GB"/>
              </w:rPr>
              <w:t>NA</w:t>
            </w:r>
          </w:p>
        </w:tc>
        <w:tc>
          <w:tcPr>
            <w:tcW w:w="2430" w:type="dxa"/>
          </w:tcPr>
          <w:p w14:paraId="00138261" w14:textId="77777777" w:rsidR="00C06233" w:rsidRPr="006F5F57" w:rsidRDefault="00C06233" w:rsidP="00C06233">
            <w:pPr>
              <w:pStyle w:val="TAL"/>
              <w:rPr>
                <w:lang w:eastAsia="en-GB"/>
              </w:rPr>
            </w:pPr>
          </w:p>
        </w:tc>
      </w:tr>
      <w:tr w:rsidR="00C06233" w:rsidRPr="006F5F57" w14:paraId="2729380E" w14:textId="77777777" w:rsidTr="00C06233">
        <w:trPr>
          <w:cantSplit/>
        </w:trPr>
        <w:tc>
          <w:tcPr>
            <w:tcW w:w="9630" w:type="dxa"/>
            <w:gridSpan w:val="5"/>
          </w:tcPr>
          <w:p w14:paraId="71857011" w14:textId="77777777" w:rsidR="00C06233" w:rsidRPr="006F5F57" w:rsidRDefault="00C06233" w:rsidP="00C06233">
            <w:pPr>
              <w:pStyle w:val="TAL"/>
              <w:rPr>
                <w:lang w:eastAsia="en-GB"/>
              </w:rPr>
            </w:pPr>
            <w:r w:rsidRPr="006F5F57">
              <w:rPr>
                <w:b/>
                <w:lang w:eastAsia="en-GB"/>
              </w:rPr>
              <w:t>Other procedures</w:t>
            </w:r>
          </w:p>
        </w:tc>
      </w:tr>
      <w:tr w:rsidR="00C06233" w:rsidRPr="006F5F57" w14:paraId="76D299BA" w14:textId="77777777" w:rsidTr="00C06233">
        <w:trPr>
          <w:cantSplit/>
          <w:trHeight w:val="90"/>
        </w:trPr>
        <w:tc>
          <w:tcPr>
            <w:tcW w:w="2070" w:type="dxa"/>
          </w:tcPr>
          <w:p w14:paraId="73582682" w14:textId="77777777" w:rsidR="00C06233" w:rsidRPr="006F5F57" w:rsidRDefault="00C06233" w:rsidP="00C06233">
            <w:pPr>
              <w:pStyle w:val="TAL"/>
              <w:rPr>
                <w:lang w:eastAsia="en-GB"/>
              </w:rPr>
            </w:pPr>
            <w:r w:rsidRPr="006F5F57">
              <w:rPr>
                <w:lang w:eastAsia="en-GB"/>
              </w:rPr>
              <w:t>UE capability transfer</w:t>
            </w:r>
          </w:p>
        </w:tc>
        <w:tc>
          <w:tcPr>
            <w:tcW w:w="1980" w:type="dxa"/>
          </w:tcPr>
          <w:p w14:paraId="17CA36A0" w14:textId="77777777" w:rsidR="00C06233" w:rsidRPr="006F5F57" w:rsidRDefault="00C06233" w:rsidP="00C06233">
            <w:pPr>
              <w:pStyle w:val="TAL"/>
              <w:rPr>
                <w:i/>
                <w:lang w:eastAsia="en-GB"/>
              </w:rPr>
            </w:pPr>
            <w:proofErr w:type="spellStart"/>
            <w:r w:rsidRPr="006F5F57">
              <w:rPr>
                <w:i/>
                <w:lang w:eastAsia="en-GB"/>
              </w:rPr>
              <w:t>UECapabilityEnquiry</w:t>
            </w:r>
            <w:proofErr w:type="spellEnd"/>
          </w:p>
        </w:tc>
        <w:tc>
          <w:tcPr>
            <w:tcW w:w="2340" w:type="dxa"/>
          </w:tcPr>
          <w:p w14:paraId="439E5318" w14:textId="77777777" w:rsidR="00C06233" w:rsidRPr="006F5F57" w:rsidRDefault="00C06233" w:rsidP="00C06233">
            <w:pPr>
              <w:pStyle w:val="TAL"/>
              <w:rPr>
                <w:i/>
                <w:lang w:eastAsia="en-GB"/>
              </w:rPr>
            </w:pPr>
            <w:r w:rsidRPr="006F5F57">
              <w:rPr>
                <w:i/>
                <w:lang w:eastAsia="en-GB"/>
              </w:rPr>
              <w:t>UECapabilityInformation</w:t>
            </w:r>
          </w:p>
        </w:tc>
        <w:tc>
          <w:tcPr>
            <w:tcW w:w="810" w:type="dxa"/>
          </w:tcPr>
          <w:p w14:paraId="2BE697B0" w14:textId="77777777" w:rsidR="00C06233" w:rsidRPr="006F5F57" w:rsidRDefault="00C06233" w:rsidP="00C06233">
            <w:pPr>
              <w:pStyle w:val="TAL"/>
              <w:rPr>
                <w:lang w:eastAsia="en-GB"/>
              </w:rPr>
            </w:pPr>
            <w:r w:rsidRPr="006F5F57">
              <w:rPr>
                <w:lang w:eastAsia="en-GB"/>
              </w:rPr>
              <w:t>10/ 80</w:t>
            </w:r>
          </w:p>
        </w:tc>
        <w:tc>
          <w:tcPr>
            <w:tcW w:w="2430" w:type="dxa"/>
          </w:tcPr>
          <w:p w14:paraId="4855F7DB" w14:textId="77777777" w:rsidR="00C06233" w:rsidRPr="006F5F57" w:rsidRDefault="00C06233" w:rsidP="00C06233">
            <w:pPr>
              <w:pStyle w:val="TAL"/>
              <w:rPr>
                <w:lang w:eastAsia="en-GB"/>
              </w:rPr>
            </w:pPr>
            <w:r w:rsidRPr="006F5F57">
              <w:rPr>
                <w:lang w:eastAsia="en-GB"/>
              </w:rPr>
              <w:t>N = 80 applies in case the UE has to report at least one of the following UE capabilities.</w:t>
            </w:r>
          </w:p>
          <w:p w14:paraId="251259E3" w14:textId="77777777" w:rsidR="00C06233" w:rsidRPr="006F5F57" w:rsidRDefault="00C06233" w:rsidP="00C06233">
            <w:pPr>
              <w:pStyle w:val="TAL"/>
              <w:ind w:left="234" w:hanging="142"/>
            </w:pPr>
            <w:r w:rsidRPr="006F5F57">
              <w:t>- MR-DC band combinations.</w:t>
            </w:r>
          </w:p>
          <w:p w14:paraId="4C0F1E53" w14:textId="77777777" w:rsidR="00C06233" w:rsidRPr="006F5F57" w:rsidRDefault="00C06233" w:rsidP="00C06233">
            <w:pPr>
              <w:pStyle w:val="TAL"/>
              <w:ind w:left="234" w:hanging="142"/>
            </w:pPr>
            <w:r w:rsidRPr="006F5F57">
              <w:t>- NR band combinations</w:t>
            </w:r>
          </w:p>
          <w:p w14:paraId="7B0B2D37" w14:textId="77777777" w:rsidR="00C06233" w:rsidRPr="006F5F57" w:rsidRDefault="00C06233" w:rsidP="00C06233">
            <w:pPr>
              <w:pStyle w:val="TAL"/>
              <w:ind w:left="234" w:hanging="142"/>
            </w:pPr>
            <w:r w:rsidRPr="006F5F57">
              <w:t>- EUTRA feature sets</w:t>
            </w:r>
          </w:p>
        </w:tc>
      </w:tr>
      <w:tr w:rsidR="00C06233" w:rsidRPr="006F5F57" w14:paraId="086D9B5E" w14:textId="77777777" w:rsidTr="00C06233">
        <w:trPr>
          <w:cantSplit/>
          <w:trHeight w:val="90"/>
        </w:trPr>
        <w:tc>
          <w:tcPr>
            <w:tcW w:w="2070" w:type="dxa"/>
          </w:tcPr>
          <w:p w14:paraId="0860736D" w14:textId="77777777" w:rsidR="00C06233" w:rsidRPr="006F5F57" w:rsidRDefault="00C06233" w:rsidP="00C06233">
            <w:pPr>
              <w:pStyle w:val="TAL"/>
              <w:rPr>
                <w:lang w:eastAsia="en-GB"/>
              </w:rPr>
            </w:pPr>
            <w:r w:rsidRPr="006F5F57">
              <w:rPr>
                <w:lang w:eastAsia="en-GB"/>
              </w:rPr>
              <w:lastRenderedPageBreak/>
              <w:t>UE capability transfer</w:t>
            </w:r>
          </w:p>
        </w:tc>
        <w:tc>
          <w:tcPr>
            <w:tcW w:w="1980" w:type="dxa"/>
          </w:tcPr>
          <w:p w14:paraId="7738E400" w14:textId="77777777" w:rsidR="00C06233" w:rsidRPr="006F5F57" w:rsidRDefault="00C06233" w:rsidP="00C06233">
            <w:pPr>
              <w:pStyle w:val="TAL"/>
              <w:rPr>
                <w:i/>
                <w:lang w:eastAsia="en-GB"/>
              </w:rPr>
            </w:pPr>
            <w:proofErr w:type="spellStart"/>
            <w:r w:rsidRPr="006F5F57">
              <w:rPr>
                <w:i/>
                <w:lang w:eastAsia="en-GB"/>
              </w:rPr>
              <w:t>UECapabilityEnquiry</w:t>
            </w:r>
            <w:proofErr w:type="spellEnd"/>
          </w:p>
        </w:tc>
        <w:tc>
          <w:tcPr>
            <w:tcW w:w="2340" w:type="dxa"/>
          </w:tcPr>
          <w:p w14:paraId="5C8FD82C" w14:textId="77777777" w:rsidR="00C06233" w:rsidRPr="006F5F57" w:rsidRDefault="00C06233" w:rsidP="00C06233">
            <w:pPr>
              <w:pStyle w:val="TAL"/>
              <w:rPr>
                <w:i/>
                <w:lang w:eastAsia="en-GB"/>
              </w:rPr>
            </w:pPr>
            <w:proofErr w:type="spellStart"/>
            <w:r w:rsidRPr="006F5F57">
              <w:rPr>
                <w:i/>
                <w:lang w:eastAsia="en-GB"/>
              </w:rPr>
              <w:t>ULDedicatedMessageSegment</w:t>
            </w:r>
            <w:proofErr w:type="spellEnd"/>
          </w:p>
        </w:tc>
        <w:tc>
          <w:tcPr>
            <w:tcW w:w="810" w:type="dxa"/>
          </w:tcPr>
          <w:p w14:paraId="1564F9B6" w14:textId="6C6F7390" w:rsidR="00C06233" w:rsidRPr="006F5F57" w:rsidRDefault="00C06233" w:rsidP="00C06233">
            <w:pPr>
              <w:pStyle w:val="TAL"/>
              <w:rPr>
                <w:lang w:eastAsia="en-GB"/>
              </w:rPr>
            </w:pPr>
            <w:r w:rsidRPr="006F5F57">
              <w:rPr>
                <w:lang w:eastAsia="en-GB"/>
              </w:rPr>
              <w:t>80</w:t>
            </w:r>
          </w:p>
        </w:tc>
        <w:tc>
          <w:tcPr>
            <w:tcW w:w="2430" w:type="dxa"/>
          </w:tcPr>
          <w:p w14:paraId="5DCC79E8" w14:textId="3EB2C0A1" w:rsidR="00C06233" w:rsidRPr="006F5F57" w:rsidRDefault="007C5CF0" w:rsidP="00C06233">
            <w:pPr>
              <w:pStyle w:val="TAL"/>
              <w:rPr>
                <w:lang w:eastAsia="en-GB"/>
              </w:rPr>
            </w:pPr>
            <w:ins w:id="234" w:author="Huawei, HiSilicon" w:date="2024-11-26T15:47:00Z">
              <w:r>
                <w:t xml:space="preserve">Applicable when UL RRC segmentation is enabled by </w:t>
              </w:r>
              <w:r>
                <w:rPr>
                  <w:iCs/>
                </w:rPr>
                <w:t xml:space="preserve">the field </w:t>
              </w:r>
              <w:proofErr w:type="spellStart"/>
              <w:r>
                <w:rPr>
                  <w:i/>
                  <w:iCs/>
                </w:rPr>
                <w:t>rrc-SegAllowed</w:t>
              </w:r>
              <w:proofErr w:type="spellEnd"/>
              <w:r>
                <w:rPr>
                  <w:iCs/>
                </w:rPr>
                <w:t>.</w:t>
              </w:r>
            </w:ins>
          </w:p>
        </w:tc>
      </w:tr>
      <w:tr w:rsidR="007C5CF0" w:rsidRPr="006F5F57" w14:paraId="24CBF295" w14:textId="77777777" w:rsidTr="00C06233">
        <w:trPr>
          <w:cantSplit/>
          <w:trHeight w:val="90"/>
          <w:ins w:id="235" w:author="Huawei, HiSilicon" w:date="2024-11-26T15:47:00Z"/>
        </w:trPr>
        <w:tc>
          <w:tcPr>
            <w:tcW w:w="2070" w:type="dxa"/>
          </w:tcPr>
          <w:p w14:paraId="250E61CF" w14:textId="5B52D10A" w:rsidR="007C5CF0" w:rsidRPr="006F5F57" w:rsidRDefault="007C5CF0" w:rsidP="007C5CF0">
            <w:pPr>
              <w:pStyle w:val="TAL"/>
              <w:rPr>
                <w:ins w:id="236" w:author="Huawei, HiSilicon" w:date="2024-11-26T15:47:00Z"/>
                <w:lang w:eastAsia="en-GB"/>
              </w:rPr>
            </w:pPr>
            <w:ins w:id="237" w:author="Huawei, HiSilicon" w:date="2024-11-26T15:47:00Z">
              <w:r>
                <w:rPr>
                  <w:lang w:eastAsia="en-GB"/>
                </w:rPr>
                <w:t>UE capability transfer</w:t>
              </w:r>
            </w:ins>
          </w:p>
        </w:tc>
        <w:tc>
          <w:tcPr>
            <w:tcW w:w="1980" w:type="dxa"/>
          </w:tcPr>
          <w:p w14:paraId="33CB0509" w14:textId="132A63C6" w:rsidR="007C5CF0" w:rsidRPr="006F5F57" w:rsidRDefault="007C5CF0" w:rsidP="007C5CF0">
            <w:pPr>
              <w:pStyle w:val="TAL"/>
              <w:rPr>
                <w:ins w:id="238" w:author="Huawei, HiSilicon" w:date="2024-11-26T15:47:00Z"/>
                <w:i/>
                <w:lang w:eastAsia="en-GB"/>
              </w:rPr>
            </w:pPr>
            <w:proofErr w:type="spellStart"/>
            <w:ins w:id="239" w:author="Huawei, HiSilicon" w:date="2024-11-26T15:47:00Z">
              <w:r>
                <w:rPr>
                  <w:i/>
                  <w:lang w:eastAsia="en-GB"/>
                </w:rPr>
                <w:t>UECapabilityEnquiry</w:t>
              </w:r>
              <w:proofErr w:type="spellEnd"/>
            </w:ins>
          </w:p>
        </w:tc>
        <w:tc>
          <w:tcPr>
            <w:tcW w:w="2340" w:type="dxa"/>
          </w:tcPr>
          <w:p w14:paraId="0E8D0503" w14:textId="5C424F10" w:rsidR="007C5CF0" w:rsidRPr="006F5F57" w:rsidRDefault="007C5CF0" w:rsidP="007C5CF0">
            <w:pPr>
              <w:pStyle w:val="TAL"/>
              <w:rPr>
                <w:ins w:id="240" w:author="Huawei, HiSilicon" w:date="2024-11-26T15:47:00Z"/>
                <w:i/>
                <w:lang w:eastAsia="en-GB"/>
              </w:rPr>
            </w:pPr>
            <w:proofErr w:type="spellStart"/>
            <w:ins w:id="241" w:author="Huawei, HiSilicon" w:date="2024-11-26T15:47:00Z">
              <w:r>
                <w:rPr>
                  <w:i/>
                  <w:lang w:eastAsia="en-GB"/>
                </w:rPr>
                <w:t>ULDedicatedMessageSegment</w:t>
              </w:r>
              <w:proofErr w:type="spellEnd"/>
            </w:ins>
          </w:p>
        </w:tc>
        <w:tc>
          <w:tcPr>
            <w:tcW w:w="810" w:type="dxa"/>
          </w:tcPr>
          <w:p w14:paraId="5305F64A" w14:textId="76DFF220" w:rsidR="007C5CF0" w:rsidRPr="006F5F57" w:rsidRDefault="007C5CF0" w:rsidP="007C5CF0">
            <w:pPr>
              <w:pStyle w:val="TAL"/>
              <w:rPr>
                <w:ins w:id="242" w:author="Huawei, HiSilicon" w:date="2024-11-26T15:47:00Z"/>
                <w:lang w:eastAsia="en-GB"/>
              </w:rPr>
            </w:pPr>
            <w:ins w:id="243" w:author="Huawei, HiSilicon" w:date="2024-11-26T15:47:00Z">
              <w:r>
                <w:rPr>
                  <w:rFonts w:eastAsiaTheme="minorEastAsia" w:cs="Arial"/>
                  <w:lang w:eastAsia="fr-FR"/>
                </w:rPr>
                <w:t>560+max (0, Nseg-7)*80</w:t>
              </w:r>
            </w:ins>
          </w:p>
        </w:tc>
        <w:tc>
          <w:tcPr>
            <w:tcW w:w="2430" w:type="dxa"/>
          </w:tcPr>
          <w:p w14:paraId="0858A340" w14:textId="77777777" w:rsidR="007C5CF0" w:rsidRDefault="007C5CF0" w:rsidP="007C5CF0">
            <w:pPr>
              <w:pStyle w:val="TAL"/>
              <w:rPr>
                <w:ins w:id="244" w:author="Huawei, HiSilicon" w:date="2024-11-26T15:47:00Z"/>
                <w:rFonts w:eastAsiaTheme="minorEastAsia"/>
                <w:iCs/>
                <w:lang w:eastAsia="fr-FR"/>
              </w:rPr>
            </w:pPr>
            <w:ins w:id="245" w:author="Huawei, HiSilicon" w:date="2024-11-26T15:47:00Z">
              <w:r>
                <w:rPr>
                  <w:rFonts w:eastAsiaTheme="minorEastAsia"/>
                  <w:lang w:eastAsia="fr-FR"/>
                </w:rPr>
                <w:t xml:space="preserve">Applicable when UL RRC segmentation is enabled by </w:t>
              </w:r>
              <w:r>
                <w:rPr>
                  <w:rFonts w:eastAsiaTheme="minorEastAsia"/>
                  <w:iCs/>
                  <w:lang w:eastAsia="fr-FR"/>
                </w:rPr>
                <w:t xml:space="preserve">the field </w:t>
              </w:r>
              <w:proofErr w:type="spellStart"/>
              <w:r>
                <w:rPr>
                  <w:rFonts w:eastAsiaTheme="minorEastAsia"/>
                  <w:i/>
                  <w:lang w:eastAsia="fr-FR"/>
                </w:rPr>
                <w:t>rrc-MaxCapaSegAllowed</w:t>
              </w:r>
              <w:proofErr w:type="spellEnd"/>
              <w:r>
                <w:rPr>
                  <w:rFonts w:eastAsiaTheme="minorEastAsia"/>
                  <w:iCs/>
                  <w:lang w:eastAsia="fr-FR"/>
                </w:rPr>
                <w:t>.</w:t>
              </w:r>
            </w:ins>
          </w:p>
          <w:p w14:paraId="26C6698C" w14:textId="4B7B77D6" w:rsidR="007C5CF0" w:rsidRDefault="007C5CF0" w:rsidP="007C5CF0">
            <w:pPr>
              <w:pStyle w:val="TAL"/>
              <w:rPr>
                <w:ins w:id="246" w:author="Huawei, HiSilicon" w:date="2024-11-26T15:47:00Z"/>
              </w:rPr>
            </w:pPr>
            <w:proofErr w:type="spellStart"/>
            <w:ins w:id="247" w:author="Huawei, HiSilicon" w:date="2024-11-26T15:47:00Z">
              <w:r>
                <w:rPr>
                  <w:rFonts w:eastAsiaTheme="minorEastAsia"/>
                  <w:iCs/>
                  <w:lang w:eastAsia="fr-FR"/>
                </w:rPr>
                <w:t>Nseg</w:t>
              </w:r>
              <w:proofErr w:type="spellEnd"/>
              <w:r>
                <w:rPr>
                  <w:rFonts w:eastAsiaTheme="minorEastAsia"/>
                  <w:iCs/>
                  <w:lang w:eastAsia="fr-FR"/>
                </w:rPr>
                <w:t xml:space="preserve"> is the value indicated by </w:t>
              </w:r>
              <w:proofErr w:type="spellStart"/>
              <w:r>
                <w:rPr>
                  <w:rFonts w:eastAsiaTheme="minorEastAsia"/>
                  <w:i/>
                  <w:lang w:eastAsia="fr-FR"/>
                </w:rPr>
                <w:t>rrc-MaxCapaSegAllowed</w:t>
              </w:r>
              <w:proofErr w:type="spellEnd"/>
              <w:r>
                <w:rPr>
                  <w:rFonts w:eastAsiaTheme="minorEastAsia"/>
                  <w:iCs/>
                  <w:lang w:eastAsia="fr-FR"/>
                </w:rPr>
                <w:t>.</w:t>
              </w:r>
            </w:ins>
          </w:p>
        </w:tc>
      </w:tr>
      <w:tr w:rsidR="00C06233" w:rsidRPr="006F5F57" w14:paraId="0F617778" w14:textId="77777777" w:rsidTr="00C06233">
        <w:trPr>
          <w:cantSplit/>
          <w:trHeight w:val="90"/>
        </w:trPr>
        <w:tc>
          <w:tcPr>
            <w:tcW w:w="2070" w:type="dxa"/>
          </w:tcPr>
          <w:p w14:paraId="6FEE0FB5" w14:textId="77777777" w:rsidR="00C06233" w:rsidRPr="006F5F57" w:rsidRDefault="00C06233" w:rsidP="00C06233">
            <w:pPr>
              <w:pStyle w:val="TAL"/>
              <w:rPr>
                <w:lang w:eastAsia="en-GB"/>
              </w:rPr>
            </w:pPr>
            <w:r w:rsidRPr="006F5F57">
              <w:rPr>
                <w:lang w:eastAsia="en-GB"/>
              </w:rPr>
              <w:t>Counter check</w:t>
            </w:r>
          </w:p>
        </w:tc>
        <w:tc>
          <w:tcPr>
            <w:tcW w:w="1980" w:type="dxa"/>
          </w:tcPr>
          <w:p w14:paraId="1ADD7330" w14:textId="77777777" w:rsidR="00C06233" w:rsidRPr="006F5F57" w:rsidRDefault="00C06233" w:rsidP="00C06233">
            <w:pPr>
              <w:pStyle w:val="TAL"/>
              <w:rPr>
                <w:i/>
                <w:lang w:eastAsia="en-GB"/>
              </w:rPr>
            </w:pPr>
            <w:proofErr w:type="spellStart"/>
            <w:r w:rsidRPr="006F5F57">
              <w:rPr>
                <w:i/>
                <w:lang w:eastAsia="en-GB"/>
              </w:rPr>
              <w:t>CounterCheck</w:t>
            </w:r>
            <w:proofErr w:type="spellEnd"/>
          </w:p>
        </w:tc>
        <w:tc>
          <w:tcPr>
            <w:tcW w:w="2340" w:type="dxa"/>
          </w:tcPr>
          <w:p w14:paraId="3C98C996" w14:textId="77777777" w:rsidR="00C06233" w:rsidRPr="006F5F57" w:rsidRDefault="00C06233" w:rsidP="00C06233">
            <w:pPr>
              <w:pStyle w:val="TAL"/>
              <w:rPr>
                <w:i/>
                <w:lang w:eastAsia="en-GB"/>
              </w:rPr>
            </w:pPr>
            <w:proofErr w:type="spellStart"/>
            <w:r w:rsidRPr="006F5F57">
              <w:rPr>
                <w:i/>
                <w:lang w:eastAsia="en-GB"/>
              </w:rPr>
              <w:t>CounterCheckResponse</w:t>
            </w:r>
            <w:proofErr w:type="spellEnd"/>
          </w:p>
        </w:tc>
        <w:tc>
          <w:tcPr>
            <w:tcW w:w="810" w:type="dxa"/>
          </w:tcPr>
          <w:p w14:paraId="4C7A4E77" w14:textId="77777777" w:rsidR="00C06233" w:rsidRPr="006F5F57" w:rsidRDefault="00C06233" w:rsidP="00C06233">
            <w:pPr>
              <w:pStyle w:val="TAL"/>
              <w:rPr>
                <w:lang w:eastAsia="en-GB"/>
              </w:rPr>
            </w:pPr>
            <w:r w:rsidRPr="006F5F57">
              <w:rPr>
                <w:lang w:eastAsia="en-GB"/>
              </w:rPr>
              <w:t>10</w:t>
            </w:r>
          </w:p>
        </w:tc>
        <w:tc>
          <w:tcPr>
            <w:tcW w:w="2430" w:type="dxa"/>
          </w:tcPr>
          <w:p w14:paraId="0B21164E" w14:textId="77777777" w:rsidR="00C06233" w:rsidRPr="006F5F57" w:rsidRDefault="00C06233" w:rsidP="00C06233">
            <w:pPr>
              <w:pStyle w:val="TAL"/>
              <w:rPr>
                <w:lang w:eastAsia="en-GB"/>
              </w:rPr>
            </w:pPr>
          </w:p>
        </w:tc>
      </w:tr>
      <w:tr w:rsidR="00C06233" w:rsidRPr="006F5F57" w14:paraId="4F4B8245" w14:textId="77777777" w:rsidTr="00C06233">
        <w:trPr>
          <w:cantSplit/>
          <w:trHeight w:val="90"/>
        </w:trPr>
        <w:tc>
          <w:tcPr>
            <w:tcW w:w="2070" w:type="dxa"/>
          </w:tcPr>
          <w:p w14:paraId="2930F4DC" w14:textId="77777777" w:rsidR="00C06233" w:rsidRPr="006F5F57" w:rsidRDefault="00C06233" w:rsidP="00C06233">
            <w:pPr>
              <w:pStyle w:val="TAL"/>
              <w:rPr>
                <w:lang w:eastAsia="en-GB"/>
              </w:rPr>
            </w:pPr>
            <w:r w:rsidRPr="006F5F57">
              <w:t>Proximity indication</w:t>
            </w:r>
          </w:p>
        </w:tc>
        <w:tc>
          <w:tcPr>
            <w:tcW w:w="1980" w:type="dxa"/>
          </w:tcPr>
          <w:p w14:paraId="562E7396" w14:textId="77777777" w:rsidR="00C06233" w:rsidRPr="006F5F57" w:rsidRDefault="00C06233" w:rsidP="00C06233">
            <w:pPr>
              <w:pStyle w:val="TAL"/>
              <w:rPr>
                <w:i/>
                <w:lang w:eastAsia="en-GB"/>
              </w:rPr>
            </w:pPr>
          </w:p>
        </w:tc>
        <w:tc>
          <w:tcPr>
            <w:tcW w:w="2340" w:type="dxa"/>
          </w:tcPr>
          <w:p w14:paraId="4F152F43" w14:textId="77777777" w:rsidR="00C06233" w:rsidRPr="006F5F57" w:rsidRDefault="00C06233" w:rsidP="00C06233">
            <w:pPr>
              <w:pStyle w:val="TAL"/>
              <w:rPr>
                <w:i/>
                <w:lang w:eastAsia="en-GB"/>
              </w:rPr>
            </w:pPr>
            <w:proofErr w:type="spellStart"/>
            <w:r w:rsidRPr="006F5F57">
              <w:rPr>
                <w:i/>
                <w:lang w:eastAsia="en-GB"/>
              </w:rPr>
              <w:t>ProximityIndication</w:t>
            </w:r>
            <w:proofErr w:type="spellEnd"/>
          </w:p>
        </w:tc>
        <w:tc>
          <w:tcPr>
            <w:tcW w:w="810" w:type="dxa"/>
          </w:tcPr>
          <w:p w14:paraId="7AC2FB26" w14:textId="77777777" w:rsidR="00C06233" w:rsidRPr="006F5F57" w:rsidRDefault="00C06233" w:rsidP="00C06233">
            <w:pPr>
              <w:pStyle w:val="TAL"/>
              <w:rPr>
                <w:lang w:eastAsia="en-GB"/>
              </w:rPr>
            </w:pPr>
            <w:r w:rsidRPr="006F5F57">
              <w:rPr>
                <w:lang w:eastAsia="en-GB"/>
              </w:rPr>
              <w:t>NA</w:t>
            </w:r>
          </w:p>
        </w:tc>
        <w:tc>
          <w:tcPr>
            <w:tcW w:w="2430" w:type="dxa"/>
          </w:tcPr>
          <w:p w14:paraId="2529CA88" w14:textId="77777777" w:rsidR="00C06233" w:rsidRPr="006F5F57" w:rsidRDefault="00C06233" w:rsidP="00C06233">
            <w:pPr>
              <w:pStyle w:val="TAL"/>
              <w:rPr>
                <w:lang w:eastAsia="en-GB"/>
              </w:rPr>
            </w:pPr>
          </w:p>
        </w:tc>
      </w:tr>
      <w:tr w:rsidR="00C06233" w:rsidRPr="006F5F57" w14:paraId="2A855BCC" w14:textId="77777777" w:rsidTr="00C06233">
        <w:trPr>
          <w:cantSplit/>
          <w:trHeight w:val="90"/>
        </w:trPr>
        <w:tc>
          <w:tcPr>
            <w:tcW w:w="2070" w:type="dxa"/>
          </w:tcPr>
          <w:p w14:paraId="1ED17A1E" w14:textId="77777777" w:rsidR="00C06233" w:rsidRPr="006F5F57" w:rsidRDefault="00C06233" w:rsidP="00C06233">
            <w:pPr>
              <w:pStyle w:val="TAL"/>
            </w:pPr>
            <w:r w:rsidRPr="006F5F57">
              <w:rPr>
                <w:lang w:eastAsia="en-GB"/>
              </w:rPr>
              <w:t>UE information</w:t>
            </w:r>
          </w:p>
        </w:tc>
        <w:tc>
          <w:tcPr>
            <w:tcW w:w="1980" w:type="dxa"/>
          </w:tcPr>
          <w:p w14:paraId="65469DB3" w14:textId="77777777" w:rsidR="00C06233" w:rsidRPr="006F5F57" w:rsidRDefault="00C06233" w:rsidP="00C06233">
            <w:pPr>
              <w:pStyle w:val="TAL"/>
              <w:rPr>
                <w:i/>
                <w:lang w:eastAsia="en-GB"/>
              </w:rPr>
            </w:pPr>
            <w:proofErr w:type="spellStart"/>
            <w:r w:rsidRPr="006F5F57">
              <w:rPr>
                <w:i/>
                <w:lang w:eastAsia="en-GB"/>
              </w:rPr>
              <w:t>UEInformationRequest</w:t>
            </w:r>
            <w:proofErr w:type="spellEnd"/>
          </w:p>
        </w:tc>
        <w:tc>
          <w:tcPr>
            <w:tcW w:w="2340" w:type="dxa"/>
          </w:tcPr>
          <w:p w14:paraId="611CBCD5" w14:textId="77777777" w:rsidR="00C06233" w:rsidRPr="006F5F57" w:rsidRDefault="00C06233" w:rsidP="00C06233">
            <w:pPr>
              <w:pStyle w:val="TAL"/>
              <w:rPr>
                <w:i/>
                <w:lang w:eastAsia="en-GB"/>
              </w:rPr>
            </w:pPr>
            <w:proofErr w:type="spellStart"/>
            <w:r w:rsidRPr="006F5F57">
              <w:rPr>
                <w:i/>
                <w:lang w:eastAsia="en-GB"/>
              </w:rPr>
              <w:t>UEInformationResponse</w:t>
            </w:r>
            <w:proofErr w:type="spellEnd"/>
          </w:p>
        </w:tc>
        <w:tc>
          <w:tcPr>
            <w:tcW w:w="810" w:type="dxa"/>
          </w:tcPr>
          <w:p w14:paraId="26852B4B" w14:textId="77777777" w:rsidR="00C06233" w:rsidRPr="006F5F57" w:rsidRDefault="00C06233" w:rsidP="00C06233">
            <w:pPr>
              <w:pStyle w:val="TAL"/>
              <w:rPr>
                <w:lang w:eastAsia="en-GB"/>
              </w:rPr>
            </w:pPr>
            <w:r w:rsidRPr="006F5F57">
              <w:rPr>
                <w:lang w:eastAsia="en-GB"/>
              </w:rPr>
              <w:t>15</w:t>
            </w:r>
          </w:p>
        </w:tc>
        <w:tc>
          <w:tcPr>
            <w:tcW w:w="2430" w:type="dxa"/>
          </w:tcPr>
          <w:p w14:paraId="5DDAB602" w14:textId="77777777" w:rsidR="00C06233" w:rsidRPr="006F5F57" w:rsidRDefault="00C06233" w:rsidP="00C06233">
            <w:pPr>
              <w:pStyle w:val="TAL"/>
              <w:rPr>
                <w:lang w:eastAsia="en-GB"/>
              </w:rPr>
            </w:pPr>
          </w:p>
        </w:tc>
      </w:tr>
      <w:tr w:rsidR="00C06233" w:rsidRPr="006F5F57" w14:paraId="51023A49" w14:textId="77777777" w:rsidTr="00C06233">
        <w:trPr>
          <w:cantSplit/>
          <w:trHeight w:val="90"/>
        </w:trPr>
        <w:tc>
          <w:tcPr>
            <w:tcW w:w="2070" w:type="dxa"/>
          </w:tcPr>
          <w:p w14:paraId="591F5841" w14:textId="77777777" w:rsidR="00C06233" w:rsidRPr="006F5F57" w:rsidRDefault="00C06233" w:rsidP="00C06233">
            <w:pPr>
              <w:pStyle w:val="TAL"/>
              <w:rPr>
                <w:lang w:eastAsia="en-GB"/>
              </w:rPr>
            </w:pPr>
            <w:r w:rsidRPr="006F5F57">
              <w:rPr>
                <w:lang w:eastAsia="en-GB"/>
              </w:rPr>
              <w:t>MBMS counting</w:t>
            </w:r>
          </w:p>
        </w:tc>
        <w:tc>
          <w:tcPr>
            <w:tcW w:w="1980" w:type="dxa"/>
          </w:tcPr>
          <w:p w14:paraId="2289A9D4" w14:textId="77777777" w:rsidR="00C06233" w:rsidRPr="006F5F57" w:rsidRDefault="00C06233" w:rsidP="00C06233">
            <w:pPr>
              <w:pStyle w:val="TAL"/>
              <w:rPr>
                <w:i/>
                <w:lang w:eastAsia="en-GB"/>
              </w:rPr>
            </w:pPr>
            <w:proofErr w:type="spellStart"/>
            <w:r w:rsidRPr="006F5F57">
              <w:rPr>
                <w:i/>
                <w:lang w:eastAsia="en-GB"/>
              </w:rPr>
              <w:t>MBMSCountingRequest</w:t>
            </w:r>
            <w:proofErr w:type="spellEnd"/>
          </w:p>
        </w:tc>
        <w:tc>
          <w:tcPr>
            <w:tcW w:w="2340" w:type="dxa"/>
          </w:tcPr>
          <w:p w14:paraId="1644F94B" w14:textId="77777777" w:rsidR="00C06233" w:rsidRPr="006F5F57" w:rsidRDefault="00C06233" w:rsidP="00C06233">
            <w:pPr>
              <w:pStyle w:val="TAL"/>
              <w:rPr>
                <w:i/>
                <w:lang w:eastAsia="en-GB"/>
              </w:rPr>
            </w:pPr>
            <w:proofErr w:type="spellStart"/>
            <w:r w:rsidRPr="006F5F57">
              <w:rPr>
                <w:i/>
                <w:lang w:eastAsia="en-GB"/>
              </w:rPr>
              <w:t>MBMSCountingResponse</w:t>
            </w:r>
            <w:proofErr w:type="spellEnd"/>
          </w:p>
        </w:tc>
        <w:tc>
          <w:tcPr>
            <w:tcW w:w="810" w:type="dxa"/>
          </w:tcPr>
          <w:p w14:paraId="6F1C6C76" w14:textId="77777777" w:rsidR="00C06233" w:rsidRPr="006F5F57" w:rsidRDefault="00C06233" w:rsidP="00C06233">
            <w:pPr>
              <w:pStyle w:val="TAL"/>
              <w:rPr>
                <w:lang w:eastAsia="en-GB"/>
              </w:rPr>
            </w:pPr>
            <w:r w:rsidRPr="006F5F57">
              <w:rPr>
                <w:lang w:eastAsia="en-GB"/>
              </w:rPr>
              <w:t>NA</w:t>
            </w:r>
          </w:p>
        </w:tc>
        <w:tc>
          <w:tcPr>
            <w:tcW w:w="2430" w:type="dxa"/>
          </w:tcPr>
          <w:p w14:paraId="3079F03E" w14:textId="77777777" w:rsidR="00C06233" w:rsidRPr="006F5F57" w:rsidRDefault="00C06233" w:rsidP="00C06233">
            <w:pPr>
              <w:pStyle w:val="TAL"/>
              <w:rPr>
                <w:lang w:eastAsia="en-GB"/>
              </w:rPr>
            </w:pPr>
          </w:p>
        </w:tc>
      </w:tr>
      <w:tr w:rsidR="00C06233" w:rsidRPr="006F5F57" w14:paraId="19B49F94"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5D82F276" w14:textId="77777777" w:rsidR="00C06233" w:rsidRPr="006F5F57" w:rsidRDefault="00C06233" w:rsidP="00C06233">
            <w:pPr>
              <w:pStyle w:val="TAL"/>
              <w:rPr>
                <w:lang w:eastAsia="en-GB"/>
              </w:rPr>
            </w:pPr>
            <w:r w:rsidRPr="006F5F5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39C80F2"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60B82DB" w14:textId="77777777" w:rsidR="00C06233" w:rsidRPr="006F5F57" w:rsidRDefault="00C06233" w:rsidP="00C06233">
            <w:pPr>
              <w:pStyle w:val="TAL"/>
              <w:rPr>
                <w:i/>
                <w:lang w:eastAsia="en-GB"/>
              </w:rPr>
            </w:pPr>
            <w:proofErr w:type="spellStart"/>
            <w:r w:rsidRPr="006F5F57">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22A7D537" w14:textId="77777777" w:rsidR="00C06233" w:rsidRPr="006F5F57" w:rsidRDefault="00C06233" w:rsidP="00C06233">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BAB67AA" w14:textId="77777777" w:rsidR="00C06233" w:rsidRPr="006F5F57" w:rsidRDefault="00C06233" w:rsidP="00C06233">
            <w:pPr>
              <w:pStyle w:val="TAL"/>
              <w:rPr>
                <w:lang w:eastAsia="en-GB"/>
              </w:rPr>
            </w:pPr>
          </w:p>
        </w:tc>
      </w:tr>
      <w:tr w:rsidR="00C06233" w:rsidRPr="006F5F57" w14:paraId="6F47151C" w14:textId="77777777" w:rsidTr="00C06233">
        <w:trPr>
          <w:cantSplit/>
          <w:trHeight w:val="90"/>
        </w:trPr>
        <w:tc>
          <w:tcPr>
            <w:tcW w:w="2070" w:type="dxa"/>
          </w:tcPr>
          <w:p w14:paraId="415ABACC" w14:textId="77777777" w:rsidR="00C06233" w:rsidRPr="006F5F57" w:rsidRDefault="00C06233" w:rsidP="00C06233">
            <w:pPr>
              <w:pStyle w:val="TAL"/>
              <w:rPr>
                <w:lang w:eastAsia="en-GB"/>
              </w:rPr>
            </w:pPr>
            <w:r w:rsidRPr="006F5F57">
              <w:t>In-device coexistence indication</w:t>
            </w:r>
          </w:p>
        </w:tc>
        <w:tc>
          <w:tcPr>
            <w:tcW w:w="1980" w:type="dxa"/>
          </w:tcPr>
          <w:p w14:paraId="50BCE944" w14:textId="77777777" w:rsidR="00C06233" w:rsidRPr="006F5F57" w:rsidRDefault="00C06233" w:rsidP="00C06233">
            <w:pPr>
              <w:pStyle w:val="TAL"/>
              <w:rPr>
                <w:i/>
                <w:lang w:eastAsia="en-GB"/>
              </w:rPr>
            </w:pPr>
          </w:p>
        </w:tc>
        <w:tc>
          <w:tcPr>
            <w:tcW w:w="2340" w:type="dxa"/>
          </w:tcPr>
          <w:p w14:paraId="7A4DC8A4" w14:textId="77777777" w:rsidR="00C06233" w:rsidRPr="006F5F57" w:rsidRDefault="00C06233" w:rsidP="00C06233">
            <w:pPr>
              <w:pStyle w:val="TAL"/>
              <w:rPr>
                <w:i/>
                <w:lang w:eastAsia="en-GB"/>
              </w:rPr>
            </w:pPr>
            <w:proofErr w:type="spellStart"/>
            <w:r w:rsidRPr="006F5F57">
              <w:rPr>
                <w:i/>
              </w:rPr>
              <w:t>InDeviceCoexIndication</w:t>
            </w:r>
            <w:proofErr w:type="spellEnd"/>
          </w:p>
        </w:tc>
        <w:tc>
          <w:tcPr>
            <w:tcW w:w="810" w:type="dxa"/>
          </w:tcPr>
          <w:p w14:paraId="15172DD9" w14:textId="77777777" w:rsidR="00C06233" w:rsidRPr="006F5F57" w:rsidRDefault="00C06233" w:rsidP="00C06233">
            <w:pPr>
              <w:pStyle w:val="TAL"/>
              <w:rPr>
                <w:lang w:eastAsia="en-GB"/>
              </w:rPr>
            </w:pPr>
            <w:r w:rsidRPr="006F5F57">
              <w:rPr>
                <w:lang w:eastAsia="en-GB"/>
              </w:rPr>
              <w:t>NA</w:t>
            </w:r>
          </w:p>
        </w:tc>
        <w:tc>
          <w:tcPr>
            <w:tcW w:w="2430" w:type="dxa"/>
          </w:tcPr>
          <w:p w14:paraId="35469175" w14:textId="77777777" w:rsidR="00C06233" w:rsidRPr="006F5F57" w:rsidRDefault="00C06233" w:rsidP="00C06233">
            <w:pPr>
              <w:pStyle w:val="TAL"/>
              <w:rPr>
                <w:lang w:eastAsia="en-GB"/>
              </w:rPr>
            </w:pPr>
          </w:p>
        </w:tc>
      </w:tr>
      <w:tr w:rsidR="00C06233" w:rsidRPr="006F5F57" w14:paraId="6C897750" w14:textId="77777777" w:rsidTr="00C06233">
        <w:trPr>
          <w:cantSplit/>
          <w:trHeight w:val="90"/>
        </w:trPr>
        <w:tc>
          <w:tcPr>
            <w:tcW w:w="2070" w:type="dxa"/>
          </w:tcPr>
          <w:p w14:paraId="1501CAAF" w14:textId="77777777" w:rsidR="00C06233" w:rsidRPr="006F5F57" w:rsidRDefault="00C06233" w:rsidP="00C06233">
            <w:pPr>
              <w:pStyle w:val="TAL"/>
              <w:rPr>
                <w:lang w:eastAsia="en-GB"/>
              </w:rPr>
            </w:pPr>
            <w:r w:rsidRPr="006F5F57">
              <w:rPr>
                <w:lang w:eastAsia="en-GB"/>
              </w:rPr>
              <w:t>UE assistance information</w:t>
            </w:r>
          </w:p>
        </w:tc>
        <w:tc>
          <w:tcPr>
            <w:tcW w:w="1980" w:type="dxa"/>
          </w:tcPr>
          <w:p w14:paraId="00C96AA1" w14:textId="77777777" w:rsidR="00C06233" w:rsidRPr="006F5F57" w:rsidRDefault="00C06233" w:rsidP="00C06233">
            <w:pPr>
              <w:pStyle w:val="TAL"/>
              <w:rPr>
                <w:i/>
                <w:lang w:eastAsia="en-GB"/>
              </w:rPr>
            </w:pPr>
          </w:p>
        </w:tc>
        <w:tc>
          <w:tcPr>
            <w:tcW w:w="2340" w:type="dxa"/>
          </w:tcPr>
          <w:p w14:paraId="4A0C47CD" w14:textId="77777777" w:rsidR="00C06233" w:rsidRPr="006F5F57" w:rsidRDefault="00C06233" w:rsidP="00C06233">
            <w:pPr>
              <w:pStyle w:val="TAL"/>
              <w:rPr>
                <w:i/>
                <w:lang w:eastAsia="en-GB"/>
              </w:rPr>
            </w:pPr>
            <w:r w:rsidRPr="006F5F57">
              <w:rPr>
                <w:i/>
                <w:noProof/>
                <w:lang w:eastAsia="en-GB"/>
              </w:rPr>
              <w:t>UEAssistanceInformation</w:t>
            </w:r>
          </w:p>
        </w:tc>
        <w:tc>
          <w:tcPr>
            <w:tcW w:w="810" w:type="dxa"/>
          </w:tcPr>
          <w:p w14:paraId="542B6ED8" w14:textId="77777777" w:rsidR="00C06233" w:rsidRPr="006F5F57" w:rsidRDefault="00C06233" w:rsidP="00C06233">
            <w:pPr>
              <w:pStyle w:val="TAL"/>
              <w:rPr>
                <w:lang w:eastAsia="en-GB"/>
              </w:rPr>
            </w:pPr>
            <w:r w:rsidRPr="006F5F57">
              <w:rPr>
                <w:lang w:eastAsia="en-GB"/>
              </w:rPr>
              <w:t>NA</w:t>
            </w:r>
          </w:p>
        </w:tc>
        <w:tc>
          <w:tcPr>
            <w:tcW w:w="2430" w:type="dxa"/>
          </w:tcPr>
          <w:p w14:paraId="214844F0" w14:textId="77777777" w:rsidR="00C06233" w:rsidRPr="006F5F57" w:rsidRDefault="00C06233" w:rsidP="00C06233">
            <w:pPr>
              <w:pStyle w:val="TAL"/>
              <w:rPr>
                <w:lang w:eastAsia="en-GB"/>
              </w:rPr>
            </w:pPr>
          </w:p>
        </w:tc>
      </w:tr>
      <w:tr w:rsidR="00C06233" w:rsidRPr="006F5F57" w14:paraId="4011983D" w14:textId="77777777" w:rsidTr="00C06233">
        <w:trPr>
          <w:cantSplit/>
          <w:trHeight w:val="90"/>
        </w:trPr>
        <w:tc>
          <w:tcPr>
            <w:tcW w:w="2070" w:type="dxa"/>
          </w:tcPr>
          <w:p w14:paraId="70B326E1" w14:textId="77777777" w:rsidR="00C06233" w:rsidRPr="006F5F57" w:rsidRDefault="00C06233" w:rsidP="00C06233">
            <w:pPr>
              <w:pStyle w:val="TAL"/>
              <w:rPr>
                <w:lang w:eastAsia="en-GB"/>
              </w:rPr>
            </w:pPr>
            <w:r w:rsidRPr="006F5F57">
              <w:rPr>
                <w:lang w:eastAsia="en-GB"/>
              </w:rPr>
              <w:t>SCG failure information</w:t>
            </w:r>
          </w:p>
        </w:tc>
        <w:tc>
          <w:tcPr>
            <w:tcW w:w="1980" w:type="dxa"/>
          </w:tcPr>
          <w:p w14:paraId="23E77875" w14:textId="77777777" w:rsidR="00C06233" w:rsidRPr="006F5F57" w:rsidRDefault="00C06233" w:rsidP="00C06233">
            <w:pPr>
              <w:pStyle w:val="TAL"/>
              <w:rPr>
                <w:i/>
                <w:lang w:eastAsia="en-GB"/>
              </w:rPr>
            </w:pPr>
          </w:p>
        </w:tc>
        <w:tc>
          <w:tcPr>
            <w:tcW w:w="2340" w:type="dxa"/>
          </w:tcPr>
          <w:p w14:paraId="0204D795" w14:textId="77777777" w:rsidR="00C06233" w:rsidRPr="006F5F57" w:rsidRDefault="00C06233" w:rsidP="00C06233">
            <w:pPr>
              <w:pStyle w:val="TAL"/>
              <w:rPr>
                <w:i/>
                <w:lang w:eastAsia="en-GB"/>
              </w:rPr>
            </w:pPr>
            <w:r w:rsidRPr="006F5F57">
              <w:rPr>
                <w:i/>
                <w:noProof/>
                <w:lang w:eastAsia="en-GB"/>
              </w:rPr>
              <w:t>SCGFailureInformation</w:t>
            </w:r>
          </w:p>
        </w:tc>
        <w:tc>
          <w:tcPr>
            <w:tcW w:w="810" w:type="dxa"/>
          </w:tcPr>
          <w:p w14:paraId="0ECF0FA7" w14:textId="77777777" w:rsidR="00C06233" w:rsidRPr="006F5F57" w:rsidRDefault="00C06233" w:rsidP="00C06233">
            <w:pPr>
              <w:pStyle w:val="TAL"/>
              <w:rPr>
                <w:lang w:eastAsia="en-GB"/>
              </w:rPr>
            </w:pPr>
            <w:r w:rsidRPr="006F5F57">
              <w:rPr>
                <w:lang w:eastAsia="en-GB"/>
              </w:rPr>
              <w:t>NA</w:t>
            </w:r>
          </w:p>
        </w:tc>
        <w:tc>
          <w:tcPr>
            <w:tcW w:w="2430" w:type="dxa"/>
          </w:tcPr>
          <w:p w14:paraId="389826B4" w14:textId="77777777" w:rsidR="00C06233" w:rsidRPr="006F5F57" w:rsidRDefault="00C06233" w:rsidP="00C06233">
            <w:pPr>
              <w:pStyle w:val="TAL"/>
              <w:rPr>
                <w:lang w:eastAsia="en-GB"/>
              </w:rPr>
            </w:pPr>
          </w:p>
        </w:tc>
      </w:tr>
      <w:tr w:rsidR="00C06233" w:rsidRPr="006F5F57" w14:paraId="59C4F4AD" w14:textId="77777777" w:rsidTr="00C06233">
        <w:trPr>
          <w:cantSplit/>
          <w:trHeight w:val="90"/>
        </w:trPr>
        <w:tc>
          <w:tcPr>
            <w:tcW w:w="2070" w:type="dxa"/>
          </w:tcPr>
          <w:p w14:paraId="7E0A359F" w14:textId="77777777" w:rsidR="00C06233" w:rsidRPr="006F5F57" w:rsidRDefault="00C06233" w:rsidP="00C06233">
            <w:pPr>
              <w:pStyle w:val="TAL"/>
              <w:rPr>
                <w:lang w:eastAsia="en-GB"/>
              </w:rPr>
            </w:pPr>
            <w:r w:rsidRPr="006F5F57">
              <w:rPr>
                <w:lang w:eastAsia="en-GB"/>
              </w:rPr>
              <w:t>NR SCG failure information</w:t>
            </w:r>
          </w:p>
        </w:tc>
        <w:tc>
          <w:tcPr>
            <w:tcW w:w="1980" w:type="dxa"/>
          </w:tcPr>
          <w:p w14:paraId="68B81051" w14:textId="77777777" w:rsidR="00C06233" w:rsidRPr="006F5F57" w:rsidRDefault="00C06233" w:rsidP="00C06233">
            <w:pPr>
              <w:pStyle w:val="TAL"/>
              <w:rPr>
                <w:i/>
                <w:lang w:eastAsia="en-GB"/>
              </w:rPr>
            </w:pPr>
          </w:p>
        </w:tc>
        <w:tc>
          <w:tcPr>
            <w:tcW w:w="2340" w:type="dxa"/>
          </w:tcPr>
          <w:p w14:paraId="7856E17E" w14:textId="77777777" w:rsidR="00C06233" w:rsidRPr="006F5F57" w:rsidRDefault="00C06233" w:rsidP="00C06233">
            <w:pPr>
              <w:pStyle w:val="TAL"/>
              <w:rPr>
                <w:i/>
                <w:lang w:eastAsia="en-GB"/>
              </w:rPr>
            </w:pPr>
            <w:r w:rsidRPr="006F5F57">
              <w:rPr>
                <w:i/>
                <w:noProof/>
                <w:lang w:eastAsia="en-GB"/>
              </w:rPr>
              <w:t>SCGFailureInformationNR</w:t>
            </w:r>
          </w:p>
        </w:tc>
        <w:tc>
          <w:tcPr>
            <w:tcW w:w="810" w:type="dxa"/>
          </w:tcPr>
          <w:p w14:paraId="38159875" w14:textId="77777777" w:rsidR="00C06233" w:rsidRPr="006F5F57" w:rsidRDefault="00C06233" w:rsidP="00C06233">
            <w:pPr>
              <w:pStyle w:val="TAL"/>
              <w:rPr>
                <w:lang w:eastAsia="en-GB"/>
              </w:rPr>
            </w:pPr>
            <w:r w:rsidRPr="006F5F57">
              <w:rPr>
                <w:lang w:eastAsia="en-GB"/>
              </w:rPr>
              <w:t>NA</w:t>
            </w:r>
          </w:p>
        </w:tc>
        <w:tc>
          <w:tcPr>
            <w:tcW w:w="2430" w:type="dxa"/>
          </w:tcPr>
          <w:p w14:paraId="2F8699BF" w14:textId="77777777" w:rsidR="00C06233" w:rsidRPr="006F5F57" w:rsidRDefault="00C06233" w:rsidP="00C06233">
            <w:pPr>
              <w:pStyle w:val="TAL"/>
              <w:rPr>
                <w:lang w:eastAsia="en-GB"/>
              </w:rPr>
            </w:pPr>
          </w:p>
        </w:tc>
      </w:tr>
      <w:tr w:rsidR="00C06233" w:rsidRPr="006F5F57" w14:paraId="351E973E" w14:textId="77777777" w:rsidTr="00C06233">
        <w:trPr>
          <w:cantSplit/>
          <w:trHeight w:val="90"/>
        </w:trPr>
        <w:tc>
          <w:tcPr>
            <w:tcW w:w="2070" w:type="dxa"/>
          </w:tcPr>
          <w:p w14:paraId="73EB64D7" w14:textId="77777777" w:rsidR="00C06233" w:rsidRPr="006F5F57" w:rsidRDefault="00C06233" w:rsidP="00C06233">
            <w:pPr>
              <w:pStyle w:val="TAL"/>
              <w:rPr>
                <w:lang w:eastAsia="en-GB"/>
              </w:rPr>
            </w:pPr>
            <w:proofErr w:type="spellStart"/>
            <w:r w:rsidRPr="006F5F57">
              <w:rPr>
                <w:lang w:eastAsia="en-GB"/>
              </w:rPr>
              <w:t>Sidelink</w:t>
            </w:r>
            <w:proofErr w:type="spellEnd"/>
            <w:r w:rsidRPr="006F5F57">
              <w:rPr>
                <w:lang w:eastAsia="en-GB"/>
              </w:rPr>
              <w:t xml:space="preserve"> UE information</w:t>
            </w:r>
          </w:p>
        </w:tc>
        <w:tc>
          <w:tcPr>
            <w:tcW w:w="1980" w:type="dxa"/>
          </w:tcPr>
          <w:p w14:paraId="28887DB3" w14:textId="77777777" w:rsidR="00C06233" w:rsidRPr="006F5F57" w:rsidRDefault="00C06233" w:rsidP="00C06233">
            <w:pPr>
              <w:pStyle w:val="TAL"/>
              <w:rPr>
                <w:i/>
                <w:lang w:eastAsia="en-GB"/>
              </w:rPr>
            </w:pPr>
          </w:p>
        </w:tc>
        <w:tc>
          <w:tcPr>
            <w:tcW w:w="2340" w:type="dxa"/>
          </w:tcPr>
          <w:p w14:paraId="174AFD98" w14:textId="77777777" w:rsidR="00C06233" w:rsidRPr="006F5F57" w:rsidRDefault="00C06233" w:rsidP="00C06233">
            <w:pPr>
              <w:pStyle w:val="TAL"/>
              <w:rPr>
                <w:i/>
                <w:noProof/>
                <w:lang w:eastAsia="en-GB"/>
              </w:rPr>
            </w:pPr>
            <w:r w:rsidRPr="006F5F57">
              <w:rPr>
                <w:i/>
                <w:noProof/>
                <w:lang w:eastAsia="en-GB"/>
              </w:rPr>
              <w:t>SidelinkUEInformation</w:t>
            </w:r>
          </w:p>
        </w:tc>
        <w:tc>
          <w:tcPr>
            <w:tcW w:w="810" w:type="dxa"/>
          </w:tcPr>
          <w:p w14:paraId="32EF6139" w14:textId="77777777" w:rsidR="00C06233" w:rsidRPr="006F5F57" w:rsidRDefault="00C06233" w:rsidP="00C06233">
            <w:pPr>
              <w:pStyle w:val="TAL"/>
              <w:rPr>
                <w:lang w:eastAsia="en-GB"/>
              </w:rPr>
            </w:pPr>
            <w:r w:rsidRPr="006F5F57">
              <w:rPr>
                <w:lang w:eastAsia="en-GB"/>
              </w:rPr>
              <w:t>NA</w:t>
            </w:r>
          </w:p>
        </w:tc>
        <w:tc>
          <w:tcPr>
            <w:tcW w:w="2430" w:type="dxa"/>
          </w:tcPr>
          <w:p w14:paraId="2471999B" w14:textId="77777777" w:rsidR="00C06233" w:rsidRPr="006F5F57" w:rsidRDefault="00C06233" w:rsidP="00C06233">
            <w:pPr>
              <w:pStyle w:val="TAL"/>
              <w:rPr>
                <w:lang w:eastAsia="en-GB"/>
              </w:rPr>
            </w:pPr>
          </w:p>
        </w:tc>
      </w:tr>
      <w:tr w:rsidR="00C06233" w:rsidRPr="006F5F57" w14:paraId="0C3D6844" w14:textId="77777777" w:rsidTr="00C06233">
        <w:trPr>
          <w:cantSplit/>
          <w:trHeight w:val="90"/>
        </w:trPr>
        <w:tc>
          <w:tcPr>
            <w:tcW w:w="2070" w:type="dxa"/>
          </w:tcPr>
          <w:p w14:paraId="719CE762" w14:textId="77777777" w:rsidR="00C06233" w:rsidRPr="006F5F57" w:rsidRDefault="00C06233" w:rsidP="00C06233">
            <w:pPr>
              <w:pStyle w:val="TAL"/>
              <w:rPr>
                <w:lang w:eastAsia="en-GB"/>
              </w:rPr>
            </w:pPr>
            <w:r w:rsidRPr="006F5F57">
              <w:t>WLAN Connection Status Reporting</w:t>
            </w:r>
          </w:p>
        </w:tc>
        <w:tc>
          <w:tcPr>
            <w:tcW w:w="1980" w:type="dxa"/>
          </w:tcPr>
          <w:p w14:paraId="2B658DD8" w14:textId="77777777" w:rsidR="00C06233" w:rsidRPr="006F5F57" w:rsidRDefault="00C06233" w:rsidP="00C06233">
            <w:pPr>
              <w:pStyle w:val="TAL"/>
              <w:rPr>
                <w:i/>
                <w:lang w:eastAsia="en-GB"/>
              </w:rPr>
            </w:pPr>
          </w:p>
        </w:tc>
        <w:tc>
          <w:tcPr>
            <w:tcW w:w="2340" w:type="dxa"/>
          </w:tcPr>
          <w:p w14:paraId="71FF5907" w14:textId="77777777" w:rsidR="00C06233" w:rsidRPr="006F5F57" w:rsidRDefault="00C06233" w:rsidP="00C06233">
            <w:pPr>
              <w:pStyle w:val="TAL"/>
              <w:rPr>
                <w:i/>
                <w:noProof/>
                <w:lang w:eastAsia="en-GB"/>
              </w:rPr>
            </w:pPr>
            <w:proofErr w:type="spellStart"/>
            <w:r w:rsidRPr="006F5F57">
              <w:rPr>
                <w:i/>
              </w:rPr>
              <w:t>WLANConnectionStatusReport</w:t>
            </w:r>
            <w:proofErr w:type="spellEnd"/>
          </w:p>
        </w:tc>
        <w:tc>
          <w:tcPr>
            <w:tcW w:w="810" w:type="dxa"/>
          </w:tcPr>
          <w:p w14:paraId="6C075F45" w14:textId="77777777" w:rsidR="00C06233" w:rsidRPr="006F5F57" w:rsidRDefault="00C06233" w:rsidP="00C06233">
            <w:pPr>
              <w:pStyle w:val="TAL"/>
              <w:rPr>
                <w:lang w:eastAsia="en-GB"/>
              </w:rPr>
            </w:pPr>
            <w:r w:rsidRPr="006F5F57">
              <w:rPr>
                <w:lang w:eastAsia="zh-TW"/>
              </w:rPr>
              <w:t>NA</w:t>
            </w:r>
          </w:p>
        </w:tc>
        <w:tc>
          <w:tcPr>
            <w:tcW w:w="2430" w:type="dxa"/>
          </w:tcPr>
          <w:p w14:paraId="71DED279" w14:textId="77777777" w:rsidR="00C06233" w:rsidRPr="006F5F57" w:rsidRDefault="00C06233" w:rsidP="00C06233">
            <w:pPr>
              <w:pStyle w:val="TAL"/>
              <w:rPr>
                <w:lang w:eastAsia="en-GB"/>
              </w:rPr>
            </w:pPr>
          </w:p>
        </w:tc>
      </w:tr>
      <w:tr w:rsidR="00C06233" w:rsidRPr="006F5F57" w14:paraId="6B302332"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AD5B95E" w14:textId="77777777" w:rsidR="00C06233" w:rsidRPr="006F5F57" w:rsidRDefault="00C06233" w:rsidP="00C06233">
            <w:pPr>
              <w:pStyle w:val="TAL"/>
            </w:pPr>
            <w:r w:rsidRPr="006F5F57">
              <w:t>PUR Configuration Request</w:t>
            </w:r>
          </w:p>
        </w:tc>
        <w:tc>
          <w:tcPr>
            <w:tcW w:w="1980" w:type="dxa"/>
            <w:tcBorders>
              <w:top w:val="single" w:sz="4" w:space="0" w:color="auto"/>
              <w:left w:val="single" w:sz="4" w:space="0" w:color="auto"/>
              <w:bottom w:val="single" w:sz="4" w:space="0" w:color="auto"/>
              <w:right w:val="single" w:sz="4" w:space="0" w:color="auto"/>
            </w:tcBorders>
          </w:tcPr>
          <w:p w14:paraId="64351B9F"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4717FBF" w14:textId="77777777" w:rsidR="00C06233" w:rsidRPr="006F5F57" w:rsidRDefault="00C06233" w:rsidP="00C06233">
            <w:pPr>
              <w:pStyle w:val="TAL"/>
              <w:rPr>
                <w:i/>
              </w:rPr>
            </w:pPr>
            <w:proofErr w:type="spellStart"/>
            <w:r w:rsidRPr="006F5F57">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713EAC2F" w14:textId="77777777" w:rsidR="00C06233" w:rsidRPr="006F5F57" w:rsidRDefault="00C06233" w:rsidP="00C06233">
            <w:pPr>
              <w:pStyle w:val="TAL"/>
              <w:rPr>
                <w:lang w:eastAsia="zh-TW"/>
              </w:rPr>
            </w:pPr>
            <w:r w:rsidRPr="006F5F5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0C607333" w14:textId="77777777" w:rsidR="00C06233" w:rsidRPr="006F5F57" w:rsidRDefault="00C06233" w:rsidP="00C06233">
            <w:pPr>
              <w:pStyle w:val="TAL"/>
              <w:rPr>
                <w:lang w:eastAsia="en-GB"/>
              </w:rPr>
            </w:pPr>
          </w:p>
        </w:tc>
      </w:tr>
    </w:tbl>
    <w:p w14:paraId="30C333CB" w14:textId="77777777" w:rsidR="00C06233" w:rsidRPr="006F5F57" w:rsidRDefault="00C06233" w:rsidP="00C06233"/>
    <w:p w14:paraId="4BA6CBB0" w14:textId="77777777" w:rsidR="00C06233" w:rsidRPr="006F5F57" w:rsidRDefault="00C06233" w:rsidP="00C06233">
      <w:pPr>
        <w:pStyle w:val="TF"/>
      </w:pPr>
      <w:r w:rsidRPr="006F5F57">
        <w:t xml:space="preserve">Table 11.2-2: UE performance requirements for </w:t>
      </w:r>
      <w:smartTag w:uri="urn:schemas-microsoft-com:office:smarttags" w:element="stockticker">
        <w:r w:rsidRPr="006F5F57">
          <w:t>RRC</w:t>
        </w:r>
      </w:smartTag>
      <w:r w:rsidRPr="006F5F5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06233" w:rsidRPr="006F5F57" w14:paraId="224BE10B" w14:textId="77777777" w:rsidTr="00C06233">
        <w:trPr>
          <w:cantSplit/>
          <w:tblHeader/>
        </w:trPr>
        <w:tc>
          <w:tcPr>
            <w:tcW w:w="2070" w:type="dxa"/>
          </w:tcPr>
          <w:p w14:paraId="58E0E9B7" w14:textId="77777777" w:rsidR="00C06233" w:rsidRPr="006F5F57" w:rsidRDefault="00C06233" w:rsidP="00C06233">
            <w:pPr>
              <w:pStyle w:val="TAL"/>
              <w:keepNext w:val="0"/>
              <w:rPr>
                <w:b/>
                <w:lang w:eastAsia="en-GB"/>
              </w:rPr>
            </w:pPr>
            <w:r w:rsidRPr="006F5F57">
              <w:rPr>
                <w:b/>
                <w:lang w:eastAsia="en-GB"/>
              </w:rPr>
              <w:lastRenderedPageBreak/>
              <w:t>Procedure title:</w:t>
            </w:r>
          </w:p>
        </w:tc>
        <w:tc>
          <w:tcPr>
            <w:tcW w:w="1980" w:type="dxa"/>
          </w:tcPr>
          <w:p w14:paraId="4772F5F6" w14:textId="77777777" w:rsidR="00C06233" w:rsidRPr="006F5F57" w:rsidRDefault="00C06233" w:rsidP="00C06233">
            <w:pPr>
              <w:pStyle w:val="TAL"/>
              <w:keepNext w:val="0"/>
              <w:rPr>
                <w:b/>
                <w:lang w:eastAsia="en-GB"/>
              </w:rPr>
            </w:pPr>
            <w:r w:rsidRPr="006F5F57">
              <w:rPr>
                <w:b/>
                <w:lang w:eastAsia="en-GB"/>
              </w:rPr>
              <w:t>E-UTRAN -&gt; UE</w:t>
            </w:r>
          </w:p>
        </w:tc>
        <w:tc>
          <w:tcPr>
            <w:tcW w:w="2340" w:type="dxa"/>
          </w:tcPr>
          <w:p w14:paraId="2052A819" w14:textId="77777777" w:rsidR="00C06233" w:rsidRPr="006F5F57" w:rsidRDefault="00C06233" w:rsidP="00C06233">
            <w:pPr>
              <w:pStyle w:val="TAL"/>
              <w:keepNext w:val="0"/>
              <w:rPr>
                <w:b/>
                <w:lang w:eastAsia="en-GB"/>
              </w:rPr>
            </w:pPr>
            <w:r w:rsidRPr="006F5F57">
              <w:rPr>
                <w:b/>
                <w:lang w:eastAsia="en-GB"/>
              </w:rPr>
              <w:t>UE -&gt; E-UTRAN</w:t>
            </w:r>
          </w:p>
        </w:tc>
        <w:tc>
          <w:tcPr>
            <w:tcW w:w="810" w:type="dxa"/>
          </w:tcPr>
          <w:p w14:paraId="1E0796BC" w14:textId="77777777" w:rsidR="00C06233" w:rsidRPr="006F5F57" w:rsidRDefault="00C06233" w:rsidP="00C06233">
            <w:pPr>
              <w:pStyle w:val="TAL"/>
              <w:keepNext w:val="0"/>
              <w:rPr>
                <w:b/>
                <w:lang w:eastAsia="en-GB"/>
              </w:rPr>
            </w:pPr>
            <w:r w:rsidRPr="006F5F57">
              <w:rPr>
                <w:b/>
                <w:lang w:eastAsia="en-GB"/>
              </w:rPr>
              <w:t>N</w:t>
            </w:r>
          </w:p>
        </w:tc>
        <w:tc>
          <w:tcPr>
            <w:tcW w:w="2430" w:type="dxa"/>
          </w:tcPr>
          <w:p w14:paraId="242E60FF" w14:textId="77777777" w:rsidR="00C06233" w:rsidRPr="006F5F57" w:rsidRDefault="00C06233" w:rsidP="00C06233">
            <w:pPr>
              <w:pStyle w:val="TAL"/>
              <w:keepNext w:val="0"/>
              <w:rPr>
                <w:b/>
                <w:lang w:eastAsia="en-GB"/>
              </w:rPr>
            </w:pPr>
            <w:r w:rsidRPr="006F5F57">
              <w:rPr>
                <w:b/>
                <w:lang w:eastAsia="en-GB"/>
              </w:rPr>
              <w:t>Notes</w:t>
            </w:r>
          </w:p>
        </w:tc>
      </w:tr>
      <w:tr w:rsidR="00C06233" w:rsidRPr="006F5F57" w14:paraId="645B392F" w14:textId="77777777" w:rsidTr="00C06233">
        <w:trPr>
          <w:cantSplit/>
        </w:trPr>
        <w:tc>
          <w:tcPr>
            <w:tcW w:w="9630" w:type="dxa"/>
            <w:gridSpan w:val="5"/>
          </w:tcPr>
          <w:p w14:paraId="540524A2" w14:textId="77777777" w:rsidR="00C06233" w:rsidRPr="006F5F57" w:rsidRDefault="00C06233" w:rsidP="00C06233">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C06233" w:rsidRPr="006F5F57" w14:paraId="03DAA664" w14:textId="77777777" w:rsidTr="00C06233">
        <w:trPr>
          <w:cantSplit/>
        </w:trPr>
        <w:tc>
          <w:tcPr>
            <w:tcW w:w="2070" w:type="dxa"/>
          </w:tcPr>
          <w:p w14:paraId="1AADB437" w14:textId="77777777" w:rsidR="00C06233" w:rsidRPr="006F5F57" w:rsidRDefault="00C06233" w:rsidP="00C06233">
            <w:pPr>
              <w:pStyle w:val="TAL"/>
              <w:rPr>
                <w:lang w:eastAsia="en-GB"/>
              </w:rPr>
            </w:pPr>
            <w:r w:rsidRPr="006F5F57">
              <w:rPr>
                <w:lang w:eastAsia="en-GB"/>
              </w:rPr>
              <w:t>RRC connection establishment</w:t>
            </w:r>
          </w:p>
          <w:p w14:paraId="14E76A4A" w14:textId="77777777" w:rsidR="00C06233" w:rsidRPr="006F5F57" w:rsidRDefault="00C06233" w:rsidP="00C06233">
            <w:pPr>
              <w:pStyle w:val="TAL"/>
              <w:rPr>
                <w:lang w:eastAsia="en-GB"/>
              </w:rPr>
            </w:pPr>
          </w:p>
        </w:tc>
        <w:tc>
          <w:tcPr>
            <w:tcW w:w="1980" w:type="dxa"/>
          </w:tcPr>
          <w:p w14:paraId="0CE5573A" w14:textId="77777777" w:rsidR="00C06233" w:rsidRPr="006F5F57" w:rsidRDefault="00C06233" w:rsidP="00C06233">
            <w:pPr>
              <w:pStyle w:val="TAL"/>
              <w:rPr>
                <w:i/>
                <w:lang w:eastAsia="en-GB"/>
              </w:rPr>
            </w:pPr>
            <w:proofErr w:type="spellStart"/>
            <w:r w:rsidRPr="006F5F57">
              <w:rPr>
                <w:i/>
                <w:lang w:eastAsia="en-GB"/>
              </w:rPr>
              <w:t>RRCConnectionSetup</w:t>
            </w:r>
            <w:proofErr w:type="spellEnd"/>
            <w:r w:rsidRPr="006F5F57">
              <w:rPr>
                <w:i/>
                <w:lang w:eastAsia="en-GB"/>
              </w:rPr>
              <w:t>-NB</w:t>
            </w:r>
            <w:r w:rsidRPr="006F5F57">
              <w:rPr>
                <w:i/>
                <w:lang w:eastAsia="zh-TW"/>
              </w:rPr>
              <w:t xml:space="preserve"> or </w:t>
            </w:r>
            <w:proofErr w:type="spellStart"/>
            <w:r w:rsidRPr="006F5F57">
              <w:rPr>
                <w:i/>
                <w:lang w:eastAsia="zh-TW"/>
              </w:rPr>
              <w:t>RRCConnectionResume</w:t>
            </w:r>
            <w:proofErr w:type="spellEnd"/>
            <w:r w:rsidRPr="006F5F57">
              <w:rPr>
                <w:i/>
                <w:lang w:eastAsia="zh-TW"/>
              </w:rPr>
              <w:t>-NB</w:t>
            </w:r>
          </w:p>
        </w:tc>
        <w:tc>
          <w:tcPr>
            <w:tcW w:w="2340" w:type="dxa"/>
          </w:tcPr>
          <w:p w14:paraId="55500457" w14:textId="77777777" w:rsidR="00C06233" w:rsidRPr="006F5F57" w:rsidRDefault="00C06233" w:rsidP="00C06233">
            <w:pPr>
              <w:pStyle w:val="TAL"/>
              <w:rPr>
                <w:i/>
                <w:lang w:eastAsia="en-GB"/>
              </w:rPr>
            </w:pPr>
            <w:proofErr w:type="spellStart"/>
            <w:r w:rsidRPr="006F5F57">
              <w:rPr>
                <w:i/>
                <w:lang w:eastAsia="en-GB"/>
              </w:rPr>
              <w:t>RRCConnectionSetupComplete</w:t>
            </w:r>
            <w:proofErr w:type="spellEnd"/>
            <w:r w:rsidRPr="006F5F57">
              <w:rPr>
                <w:i/>
                <w:lang w:eastAsia="en-GB"/>
              </w:rPr>
              <w:t>-NB</w:t>
            </w:r>
            <w:r w:rsidRPr="006F5F57">
              <w:rPr>
                <w:i/>
                <w:lang w:eastAsia="zh-TW"/>
              </w:rPr>
              <w:t xml:space="preserve"> or </w:t>
            </w:r>
            <w:proofErr w:type="spellStart"/>
            <w:r w:rsidRPr="006F5F57">
              <w:rPr>
                <w:i/>
                <w:lang w:eastAsia="zh-TW"/>
              </w:rPr>
              <w:t>RRCConnectionResumeComplete</w:t>
            </w:r>
            <w:proofErr w:type="spellEnd"/>
            <w:r w:rsidRPr="006F5F57">
              <w:rPr>
                <w:i/>
                <w:lang w:eastAsia="zh-TW"/>
              </w:rPr>
              <w:t>-NB</w:t>
            </w:r>
          </w:p>
        </w:tc>
        <w:tc>
          <w:tcPr>
            <w:tcW w:w="810" w:type="dxa"/>
          </w:tcPr>
          <w:p w14:paraId="79C36740" w14:textId="77777777" w:rsidR="00C06233" w:rsidRPr="006F5F57" w:rsidRDefault="00C06233" w:rsidP="00C06233">
            <w:pPr>
              <w:pStyle w:val="TAL"/>
              <w:rPr>
                <w:lang w:eastAsia="en-GB"/>
              </w:rPr>
            </w:pPr>
            <w:r w:rsidRPr="006F5F57">
              <w:rPr>
                <w:lang w:eastAsia="en-GB"/>
              </w:rPr>
              <w:t>45</w:t>
            </w:r>
          </w:p>
        </w:tc>
        <w:tc>
          <w:tcPr>
            <w:tcW w:w="2430" w:type="dxa"/>
          </w:tcPr>
          <w:p w14:paraId="585D06CC" w14:textId="77777777" w:rsidR="00C06233" w:rsidRPr="006F5F57" w:rsidRDefault="00C06233" w:rsidP="00C06233">
            <w:pPr>
              <w:pStyle w:val="TAL"/>
              <w:rPr>
                <w:lang w:eastAsia="en-GB"/>
              </w:rPr>
            </w:pPr>
          </w:p>
        </w:tc>
      </w:tr>
      <w:tr w:rsidR="00C06233" w:rsidRPr="006F5F57" w14:paraId="37ABC3F2" w14:textId="77777777" w:rsidTr="00C06233">
        <w:trPr>
          <w:cantSplit/>
        </w:trPr>
        <w:tc>
          <w:tcPr>
            <w:tcW w:w="2070" w:type="dxa"/>
          </w:tcPr>
          <w:p w14:paraId="762DFB7A" w14:textId="77777777" w:rsidR="00C06233" w:rsidRPr="006F5F57" w:rsidRDefault="00C06233" w:rsidP="00C06233">
            <w:pPr>
              <w:pStyle w:val="TAL"/>
              <w:rPr>
                <w:lang w:eastAsia="en-GB"/>
              </w:rPr>
            </w:pPr>
            <w:r w:rsidRPr="006F5F57">
              <w:rPr>
                <w:lang w:eastAsia="en-GB"/>
              </w:rPr>
              <w:t>RRC connection release</w:t>
            </w:r>
          </w:p>
        </w:tc>
        <w:tc>
          <w:tcPr>
            <w:tcW w:w="1980" w:type="dxa"/>
          </w:tcPr>
          <w:p w14:paraId="5D157D84" w14:textId="77777777" w:rsidR="00C06233" w:rsidRPr="006F5F57" w:rsidRDefault="00C06233" w:rsidP="00C06233">
            <w:pPr>
              <w:pStyle w:val="TAL"/>
              <w:rPr>
                <w:i/>
                <w:lang w:eastAsia="en-GB"/>
              </w:rPr>
            </w:pPr>
            <w:proofErr w:type="spellStart"/>
            <w:r w:rsidRPr="006F5F57">
              <w:rPr>
                <w:i/>
                <w:lang w:eastAsia="en-GB"/>
              </w:rPr>
              <w:t>RRCConnectionRelease</w:t>
            </w:r>
            <w:proofErr w:type="spellEnd"/>
            <w:r w:rsidRPr="006F5F57">
              <w:rPr>
                <w:i/>
                <w:lang w:eastAsia="en-GB"/>
              </w:rPr>
              <w:t>-NB</w:t>
            </w:r>
          </w:p>
        </w:tc>
        <w:tc>
          <w:tcPr>
            <w:tcW w:w="2340" w:type="dxa"/>
          </w:tcPr>
          <w:p w14:paraId="1C7D1715" w14:textId="77777777" w:rsidR="00C06233" w:rsidRPr="006F5F57" w:rsidRDefault="00C06233" w:rsidP="00C06233">
            <w:pPr>
              <w:pStyle w:val="TAL"/>
              <w:rPr>
                <w:i/>
                <w:lang w:eastAsia="en-GB"/>
              </w:rPr>
            </w:pPr>
          </w:p>
        </w:tc>
        <w:tc>
          <w:tcPr>
            <w:tcW w:w="810" w:type="dxa"/>
          </w:tcPr>
          <w:p w14:paraId="05EB4A36" w14:textId="77777777" w:rsidR="00C06233" w:rsidRPr="006F5F57" w:rsidRDefault="00C06233" w:rsidP="00C06233">
            <w:pPr>
              <w:pStyle w:val="TAL"/>
              <w:rPr>
                <w:lang w:eastAsia="en-GB"/>
              </w:rPr>
            </w:pPr>
            <w:r w:rsidRPr="006F5F57">
              <w:rPr>
                <w:lang w:eastAsia="en-GB"/>
              </w:rPr>
              <w:t>NA</w:t>
            </w:r>
          </w:p>
          <w:p w14:paraId="2E8ABB55" w14:textId="77777777" w:rsidR="00C06233" w:rsidRPr="006F5F57" w:rsidRDefault="00C06233" w:rsidP="00C06233">
            <w:pPr>
              <w:pStyle w:val="TAL"/>
              <w:rPr>
                <w:lang w:eastAsia="en-GB"/>
              </w:rPr>
            </w:pPr>
          </w:p>
        </w:tc>
        <w:tc>
          <w:tcPr>
            <w:tcW w:w="2430" w:type="dxa"/>
          </w:tcPr>
          <w:p w14:paraId="1B416AD2" w14:textId="77777777" w:rsidR="00C06233" w:rsidRPr="006F5F57" w:rsidRDefault="00C06233" w:rsidP="00C06233">
            <w:pPr>
              <w:pStyle w:val="TAL"/>
              <w:rPr>
                <w:lang w:eastAsia="en-GB"/>
              </w:rPr>
            </w:pPr>
          </w:p>
        </w:tc>
      </w:tr>
      <w:tr w:rsidR="00C06233" w:rsidRPr="006F5F57" w14:paraId="5F986E1B" w14:textId="77777777" w:rsidTr="00C06233">
        <w:trPr>
          <w:cantSplit/>
          <w:trHeight w:val="480"/>
        </w:trPr>
        <w:tc>
          <w:tcPr>
            <w:tcW w:w="2070" w:type="dxa"/>
          </w:tcPr>
          <w:p w14:paraId="5388E398" w14:textId="77777777" w:rsidR="00C06233" w:rsidRPr="006F5F57" w:rsidRDefault="00C06233" w:rsidP="00C06233">
            <w:pPr>
              <w:pStyle w:val="TAL"/>
              <w:rPr>
                <w:lang w:eastAsia="en-GB"/>
              </w:rPr>
            </w:pPr>
            <w:r w:rsidRPr="006F5F57">
              <w:rPr>
                <w:lang w:eastAsia="en-GB"/>
              </w:rPr>
              <w:t>RRC connection re-configuration (radio resource configuration)</w:t>
            </w:r>
          </w:p>
        </w:tc>
        <w:tc>
          <w:tcPr>
            <w:tcW w:w="1980" w:type="dxa"/>
          </w:tcPr>
          <w:p w14:paraId="45901F67"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r w:rsidRPr="006F5F57">
              <w:rPr>
                <w:i/>
                <w:lang w:eastAsia="en-GB"/>
              </w:rPr>
              <w:t>-NB</w:t>
            </w:r>
          </w:p>
        </w:tc>
        <w:tc>
          <w:tcPr>
            <w:tcW w:w="2340" w:type="dxa"/>
          </w:tcPr>
          <w:p w14:paraId="45117C72"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r w:rsidRPr="006F5F57">
              <w:rPr>
                <w:i/>
                <w:lang w:eastAsia="en-GB"/>
              </w:rPr>
              <w:t>-NB</w:t>
            </w:r>
          </w:p>
        </w:tc>
        <w:tc>
          <w:tcPr>
            <w:tcW w:w="810" w:type="dxa"/>
          </w:tcPr>
          <w:p w14:paraId="4AE00CF0" w14:textId="77777777" w:rsidR="00C06233" w:rsidRPr="006F5F57" w:rsidRDefault="00C06233" w:rsidP="00C06233">
            <w:pPr>
              <w:pStyle w:val="TAL"/>
              <w:rPr>
                <w:lang w:eastAsia="en-GB"/>
              </w:rPr>
            </w:pPr>
            <w:r w:rsidRPr="006F5F57">
              <w:rPr>
                <w:lang w:eastAsia="en-GB"/>
              </w:rPr>
              <w:t>45</w:t>
            </w:r>
          </w:p>
        </w:tc>
        <w:tc>
          <w:tcPr>
            <w:tcW w:w="2430" w:type="dxa"/>
          </w:tcPr>
          <w:p w14:paraId="105D1FC4" w14:textId="77777777" w:rsidR="00C06233" w:rsidRPr="006F5F57" w:rsidRDefault="00C06233" w:rsidP="00C06233">
            <w:pPr>
              <w:pStyle w:val="TAL"/>
              <w:rPr>
                <w:lang w:eastAsia="en-GB"/>
              </w:rPr>
            </w:pPr>
          </w:p>
        </w:tc>
      </w:tr>
      <w:tr w:rsidR="00C06233" w:rsidRPr="006F5F57" w14:paraId="326FC8CB" w14:textId="77777777" w:rsidTr="00C06233">
        <w:trPr>
          <w:cantSplit/>
          <w:trHeight w:val="510"/>
        </w:trPr>
        <w:tc>
          <w:tcPr>
            <w:tcW w:w="2070" w:type="dxa"/>
          </w:tcPr>
          <w:p w14:paraId="75C4DBB8" w14:textId="77777777" w:rsidR="00C06233" w:rsidRPr="006F5F57" w:rsidRDefault="00C06233" w:rsidP="00C06233">
            <w:pPr>
              <w:pStyle w:val="TAL"/>
              <w:rPr>
                <w:lang w:eastAsia="en-GB"/>
              </w:rPr>
            </w:pPr>
            <w:r w:rsidRPr="006F5F57">
              <w:rPr>
                <w:lang w:eastAsia="en-GB"/>
              </w:rPr>
              <w:t>RRC connection re-establishment</w:t>
            </w:r>
          </w:p>
        </w:tc>
        <w:tc>
          <w:tcPr>
            <w:tcW w:w="1980" w:type="dxa"/>
          </w:tcPr>
          <w:p w14:paraId="1C2E20DA" w14:textId="77777777" w:rsidR="00C06233" w:rsidRPr="006F5F57" w:rsidRDefault="00C06233" w:rsidP="00C06233">
            <w:pPr>
              <w:pStyle w:val="TAL"/>
              <w:rPr>
                <w:i/>
                <w:lang w:eastAsia="en-GB"/>
              </w:rPr>
            </w:pPr>
            <w:proofErr w:type="spellStart"/>
            <w:r w:rsidRPr="006F5F57">
              <w:rPr>
                <w:i/>
                <w:lang w:eastAsia="en-GB"/>
              </w:rPr>
              <w:t>RRCConnectionReestablishment</w:t>
            </w:r>
            <w:proofErr w:type="spellEnd"/>
            <w:r w:rsidRPr="006F5F57">
              <w:rPr>
                <w:i/>
                <w:lang w:eastAsia="en-GB"/>
              </w:rPr>
              <w:t>-NB</w:t>
            </w:r>
          </w:p>
        </w:tc>
        <w:tc>
          <w:tcPr>
            <w:tcW w:w="2340" w:type="dxa"/>
          </w:tcPr>
          <w:p w14:paraId="30AEFA2D" w14:textId="77777777" w:rsidR="00C06233" w:rsidRPr="006F5F57" w:rsidRDefault="00C06233" w:rsidP="00C06233">
            <w:pPr>
              <w:pStyle w:val="TAL"/>
              <w:rPr>
                <w:i/>
                <w:lang w:eastAsia="en-GB"/>
              </w:rPr>
            </w:pPr>
            <w:proofErr w:type="spellStart"/>
            <w:r w:rsidRPr="006F5F57">
              <w:rPr>
                <w:i/>
                <w:lang w:eastAsia="en-GB"/>
              </w:rPr>
              <w:t>RRCConnectionReestablishmentComplete</w:t>
            </w:r>
            <w:proofErr w:type="spellEnd"/>
            <w:r w:rsidRPr="006F5F57">
              <w:rPr>
                <w:i/>
                <w:lang w:eastAsia="en-GB"/>
              </w:rPr>
              <w:t>-NB</w:t>
            </w:r>
          </w:p>
        </w:tc>
        <w:tc>
          <w:tcPr>
            <w:tcW w:w="810" w:type="dxa"/>
          </w:tcPr>
          <w:p w14:paraId="43C065EA" w14:textId="77777777" w:rsidR="00C06233" w:rsidRPr="006F5F57" w:rsidRDefault="00C06233" w:rsidP="00C06233">
            <w:pPr>
              <w:pStyle w:val="TAL"/>
              <w:rPr>
                <w:lang w:eastAsia="en-GB"/>
              </w:rPr>
            </w:pPr>
            <w:r w:rsidRPr="006F5F57">
              <w:rPr>
                <w:lang w:eastAsia="en-GB"/>
              </w:rPr>
              <w:t>45</w:t>
            </w:r>
          </w:p>
        </w:tc>
        <w:tc>
          <w:tcPr>
            <w:tcW w:w="2430" w:type="dxa"/>
          </w:tcPr>
          <w:p w14:paraId="4712AC7B" w14:textId="77777777" w:rsidR="00C06233" w:rsidRPr="006F5F57" w:rsidRDefault="00C06233" w:rsidP="00C06233">
            <w:pPr>
              <w:pStyle w:val="TAL"/>
              <w:rPr>
                <w:lang w:eastAsia="en-GB"/>
              </w:rPr>
            </w:pPr>
          </w:p>
        </w:tc>
      </w:tr>
      <w:tr w:rsidR="00C06233" w:rsidRPr="006F5F57" w14:paraId="31A6E223" w14:textId="77777777" w:rsidTr="00C06233">
        <w:trPr>
          <w:cantSplit/>
          <w:trHeight w:val="525"/>
        </w:trPr>
        <w:tc>
          <w:tcPr>
            <w:tcW w:w="2070" w:type="dxa"/>
          </w:tcPr>
          <w:p w14:paraId="0576F2FC" w14:textId="77777777" w:rsidR="00C06233" w:rsidRPr="006F5F57" w:rsidRDefault="00C06233" w:rsidP="00C06233">
            <w:pPr>
              <w:pStyle w:val="TAL"/>
              <w:rPr>
                <w:lang w:eastAsia="en-GB"/>
              </w:rPr>
            </w:pPr>
            <w:r w:rsidRPr="006F5F57">
              <w:rPr>
                <w:lang w:eastAsia="en-GB"/>
              </w:rPr>
              <w:t>Initial security activation</w:t>
            </w:r>
          </w:p>
        </w:tc>
        <w:tc>
          <w:tcPr>
            <w:tcW w:w="1980" w:type="dxa"/>
          </w:tcPr>
          <w:p w14:paraId="3F545BDA" w14:textId="77777777" w:rsidR="00C06233" w:rsidRPr="006F5F57" w:rsidRDefault="00C06233" w:rsidP="00C06233">
            <w:pPr>
              <w:pStyle w:val="TAL"/>
              <w:rPr>
                <w:i/>
                <w:lang w:eastAsia="en-GB"/>
              </w:rPr>
            </w:pPr>
            <w:proofErr w:type="spellStart"/>
            <w:r w:rsidRPr="006F5F57">
              <w:rPr>
                <w:i/>
                <w:lang w:eastAsia="en-GB"/>
              </w:rPr>
              <w:t>SecurityModeCommand</w:t>
            </w:r>
            <w:proofErr w:type="spellEnd"/>
          </w:p>
        </w:tc>
        <w:tc>
          <w:tcPr>
            <w:tcW w:w="2340" w:type="dxa"/>
          </w:tcPr>
          <w:p w14:paraId="22549DC7" w14:textId="77777777" w:rsidR="00C06233" w:rsidRPr="006F5F57" w:rsidRDefault="00C06233" w:rsidP="00C06233">
            <w:pPr>
              <w:pStyle w:val="TAL"/>
              <w:rPr>
                <w:i/>
                <w:lang w:eastAsia="en-GB"/>
              </w:rPr>
            </w:pPr>
            <w:proofErr w:type="spellStart"/>
            <w:r w:rsidRPr="006F5F57">
              <w:rPr>
                <w:i/>
                <w:lang w:eastAsia="en-GB"/>
              </w:rPr>
              <w:t>SecurityModeCommandComplete</w:t>
            </w:r>
            <w:proofErr w:type="spellEnd"/>
            <w:r w:rsidRPr="006F5F57">
              <w:rPr>
                <w:i/>
                <w:lang w:eastAsia="en-GB"/>
              </w:rPr>
              <w:t>/</w:t>
            </w:r>
            <w:proofErr w:type="spellStart"/>
            <w:r w:rsidRPr="006F5F57">
              <w:rPr>
                <w:i/>
                <w:lang w:eastAsia="en-GB"/>
              </w:rPr>
              <w:t>SecurityModeCommandFailure</w:t>
            </w:r>
            <w:proofErr w:type="spellEnd"/>
          </w:p>
        </w:tc>
        <w:tc>
          <w:tcPr>
            <w:tcW w:w="810" w:type="dxa"/>
          </w:tcPr>
          <w:p w14:paraId="23359E22" w14:textId="77777777" w:rsidR="00C06233" w:rsidRPr="006F5F57" w:rsidRDefault="00C06233" w:rsidP="00C06233">
            <w:pPr>
              <w:pStyle w:val="TAL"/>
              <w:rPr>
                <w:lang w:eastAsia="en-GB"/>
              </w:rPr>
            </w:pPr>
            <w:r w:rsidRPr="006F5F57">
              <w:rPr>
                <w:lang w:eastAsia="en-GB"/>
              </w:rPr>
              <w:t>35</w:t>
            </w:r>
          </w:p>
        </w:tc>
        <w:tc>
          <w:tcPr>
            <w:tcW w:w="2430" w:type="dxa"/>
          </w:tcPr>
          <w:p w14:paraId="5B0032BA" w14:textId="77777777" w:rsidR="00C06233" w:rsidRPr="006F5F57" w:rsidRDefault="00C06233" w:rsidP="00C06233">
            <w:pPr>
              <w:pStyle w:val="TAL"/>
              <w:rPr>
                <w:lang w:eastAsia="en-GB"/>
              </w:rPr>
            </w:pPr>
          </w:p>
        </w:tc>
      </w:tr>
      <w:tr w:rsidR="00C06233" w:rsidRPr="006F5F57" w14:paraId="315734C4" w14:textId="77777777" w:rsidTr="00C06233">
        <w:trPr>
          <w:cantSplit/>
          <w:trHeight w:val="525"/>
        </w:trPr>
        <w:tc>
          <w:tcPr>
            <w:tcW w:w="2070" w:type="dxa"/>
          </w:tcPr>
          <w:p w14:paraId="6A3E2703" w14:textId="77777777" w:rsidR="00C06233" w:rsidRPr="006F5F57" w:rsidRDefault="00C06233" w:rsidP="00C06233">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6D6B972C" w14:textId="77777777" w:rsidR="00C06233" w:rsidRPr="006F5F57" w:rsidRDefault="00C06233" w:rsidP="00C06233">
            <w:pPr>
              <w:pStyle w:val="TAL"/>
              <w:rPr>
                <w:i/>
                <w:lang w:eastAsia="en-GB"/>
              </w:rPr>
            </w:pPr>
            <w:proofErr w:type="spellStart"/>
            <w:r w:rsidRPr="006F5F57">
              <w:rPr>
                <w:i/>
                <w:lang w:eastAsia="en-GB"/>
              </w:rPr>
              <w:t>SecurityModeCommand</w:t>
            </w:r>
            <w:proofErr w:type="spellEnd"/>
            <w:r w:rsidRPr="006F5F57">
              <w:rPr>
                <w:i/>
                <w:lang w:eastAsia="en-GB"/>
              </w:rPr>
              <w:t xml:space="preserve">, </w:t>
            </w:r>
            <w:proofErr w:type="spellStart"/>
            <w:r w:rsidRPr="006F5F57">
              <w:rPr>
                <w:i/>
                <w:lang w:eastAsia="en-GB"/>
              </w:rPr>
              <w:t>RRCConnectionReconfiguration</w:t>
            </w:r>
            <w:proofErr w:type="spellEnd"/>
            <w:r w:rsidRPr="006F5F57">
              <w:rPr>
                <w:i/>
                <w:lang w:eastAsia="en-GB"/>
              </w:rPr>
              <w:t>-NB</w:t>
            </w:r>
          </w:p>
        </w:tc>
        <w:tc>
          <w:tcPr>
            <w:tcW w:w="2340" w:type="dxa"/>
          </w:tcPr>
          <w:p w14:paraId="53936134"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r w:rsidRPr="006F5F57">
              <w:rPr>
                <w:i/>
                <w:lang w:eastAsia="en-GB"/>
              </w:rPr>
              <w:t>-NB</w:t>
            </w:r>
          </w:p>
        </w:tc>
        <w:tc>
          <w:tcPr>
            <w:tcW w:w="810" w:type="dxa"/>
          </w:tcPr>
          <w:p w14:paraId="5804E939" w14:textId="77777777" w:rsidR="00C06233" w:rsidRPr="006F5F57" w:rsidRDefault="00C06233" w:rsidP="00C06233">
            <w:pPr>
              <w:pStyle w:val="TAL"/>
              <w:rPr>
                <w:lang w:eastAsia="en-GB"/>
              </w:rPr>
            </w:pPr>
            <w:r w:rsidRPr="006F5F57">
              <w:rPr>
                <w:lang w:eastAsia="en-GB"/>
              </w:rPr>
              <w:t>55</w:t>
            </w:r>
          </w:p>
        </w:tc>
        <w:tc>
          <w:tcPr>
            <w:tcW w:w="2430" w:type="dxa"/>
          </w:tcPr>
          <w:p w14:paraId="4F7407AC" w14:textId="77777777" w:rsidR="00C06233" w:rsidRPr="006F5F57" w:rsidRDefault="00C06233" w:rsidP="00C06233">
            <w:pPr>
              <w:pStyle w:val="TAL"/>
              <w:rPr>
                <w:lang w:eastAsia="en-GB"/>
              </w:rPr>
            </w:pPr>
            <w:r w:rsidRPr="006F5F57">
              <w:rPr>
                <w:lang w:eastAsia="en-GB"/>
              </w:rPr>
              <w:t>The two DL messages are transmitted in the same TTI</w:t>
            </w:r>
          </w:p>
        </w:tc>
      </w:tr>
      <w:tr w:rsidR="00C06233" w:rsidRPr="006F5F57" w14:paraId="394D4BE5" w14:textId="77777777" w:rsidTr="00C06233">
        <w:trPr>
          <w:cantSplit/>
          <w:trHeight w:val="525"/>
        </w:trPr>
        <w:tc>
          <w:tcPr>
            <w:tcW w:w="2070" w:type="dxa"/>
          </w:tcPr>
          <w:p w14:paraId="79901087" w14:textId="77777777" w:rsidR="00C06233" w:rsidRPr="006F5F57" w:rsidRDefault="00C06233" w:rsidP="00C06233">
            <w:pPr>
              <w:pStyle w:val="TAL"/>
              <w:rPr>
                <w:lang w:eastAsia="en-GB"/>
              </w:rPr>
            </w:pPr>
            <w:r w:rsidRPr="006F5F57">
              <w:rPr>
                <w:lang w:eastAsia="en-GB"/>
              </w:rPr>
              <w:t>EDT or transmission using PUR</w:t>
            </w:r>
          </w:p>
        </w:tc>
        <w:tc>
          <w:tcPr>
            <w:tcW w:w="1980" w:type="dxa"/>
          </w:tcPr>
          <w:p w14:paraId="26D6F644" w14:textId="77777777" w:rsidR="00C06233" w:rsidRPr="006F5F57" w:rsidRDefault="00C06233" w:rsidP="00C06233">
            <w:pPr>
              <w:pStyle w:val="TAL"/>
              <w:rPr>
                <w:i/>
                <w:lang w:eastAsia="en-GB"/>
              </w:rPr>
            </w:pPr>
            <w:proofErr w:type="spellStart"/>
            <w:r w:rsidRPr="006F5F57">
              <w:rPr>
                <w:i/>
                <w:lang w:eastAsia="en-GB"/>
              </w:rPr>
              <w:t>RRCEarlyDataComplete</w:t>
            </w:r>
            <w:proofErr w:type="spellEnd"/>
            <w:r w:rsidRPr="006F5F57">
              <w:rPr>
                <w:i/>
                <w:lang w:eastAsia="en-GB"/>
              </w:rPr>
              <w:t>-NB</w:t>
            </w:r>
            <w:r w:rsidRPr="006F5F57">
              <w:rPr>
                <w:lang w:eastAsia="en-GB"/>
              </w:rPr>
              <w:t xml:space="preserve"> or </w:t>
            </w:r>
            <w:proofErr w:type="spellStart"/>
            <w:r w:rsidRPr="006F5F57">
              <w:rPr>
                <w:i/>
                <w:lang w:eastAsia="en-GB"/>
              </w:rPr>
              <w:t>RRCConnectionRelease</w:t>
            </w:r>
            <w:proofErr w:type="spellEnd"/>
            <w:r w:rsidRPr="006F5F57">
              <w:rPr>
                <w:i/>
                <w:lang w:eastAsia="en-GB"/>
              </w:rPr>
              <w:t>-NB</w:t>
            </w:r>
          </w:p>
        </w:tc>
        <w:tc>
          <w:tcPr>
            <w:tcW w:w="2340" w:type="dxa"/>
          </w:tcPr>
          <w:p w14:paraId="1FB265D9" w14:textId="77777777" w:rsidR="00C06233" w:rsidRPr="006F5F57" w:rsidRDefault="00C06233" w:rsidP="00C06233">
            <w:pPr>
              <w:pStyle w:val="TAL"/>
              <w:rPr>
                <w:i/>
                <w:lang w:eastAsia="en-GB"/>
              </w:rPr>
            </w:pPr>
          </w:p>
        </w:tc>
        <w:tc>
          <w:tcPr>
            <w:tcW w:w="810" w:type="dxa"/>
          </w:tcPr>
          <w:p w14:paraId="19F9F2D4" w14:textId="77777777" w:rsidR="00C06233" w:rsidRPr="006F5F57" w:rsidRDefault="00C06233" w:rsidP="00C06233">
            <w:pPr>
              <w:keepNext/>
              <w:keepLines/>
              <w:spacing w:after="0"/>
              <w:rPr>
                <w:rFonts w:ascii="Arial" w:hAnsi="Arial"/>
                <w:sz w:val="18"/>
                <w:lang w:eastAsia="en-GB"/>
              </w:rPr>
            </w:pPr>
            <w:r w:rsidRPr="006F5F57">
              <w:rPr>
                <w:rFonts w:ascii="Arial" w:hAnsi="Arial"/>
                <w:sz w:val="18"/>
                <w:lang w:eastAsia="en-GB"/>
              </w:rPr>
              <w:t>NA</w:t>
            </w:r>
          </w:p>
          <w:p w14:paraId="24E55CF3" w14:textId="77777777" w:rsidR="00C06233" w:rsidRPr="006F5F57" w:rsidRDefault="00C06233" w:rsidP="00C06233">
            <w:pPr>
              <w:pStyle w:val="TAL"/>
              <w:rPr>
                <w:lang w:eastAsia="en-GB"/>
              </w:rPr>
            </w:pPr>
          </w:p>
        </w:tc>
        <w:tc>
          <w:tcPr>
            <w:tcW w:w="2430" w:type="dxa"/>
          </w:tcPr>
          <w:p w14:paraId="0E2B9705" w14:textId="77777777" w:rsidR="00C06233" w:rsidRPr="006F5F57" w:rsidRDefault="00C06233" w:rsidP="00C06233">
            <w:pPr>
              <w:pStyle w:val="TAL"/>
              <w:rPr>
                <w:lang w:eastAsia="en-GB"/>
              </w:rPr>
            </w:pPr>
          </w:p>
        </w:tc>
      </w:tr>
      <w:tr w:rsidR="00C06233" w:rsidRPr="006F5F57" w14:paraId="225E7880" w14:textId="77777777" w:rsidTr="00C06233">
        <w:trPr>
          <w:cantSplit/>
          <w:trHeight w:val="525"/>
        </w:trPr>
        <w:tc>
          <w:tcPr>
            <w:tcW w:w="2070" w:type="dxa"/>
          </w:tcPr>
          <w:p w14:paraId="6565690E" w14:textId="77777777" w:rsidR="00C06233" w:rsidRPr="006F5F57" w:rsidRDefault="00C06233" w:rsidP="00C06233">
            <w:pPr>
              <w:pStyle w:val="TAL"/>
              <w:rPr>
                <w:lang w:eastAsia="en-GB"/>
              </w:rPr>
            </w:pPr>
            <w:r w:rsidRPr="006F5F57">
              <w:rPr>
                <w:lang w:eastAsia="en-GB"/>
              </w:rPr>
              <w:t>Paging</w:t>
            </w:r>
          </w:p>
        </w:tc>
        <w:tc>
          <w:tcPr>
            <w:tcW w:w="1980" w:type="dxa"/>
          </w:tcPr>
          <w:p w14:paraId="7E7C2841" w14:textId="77777777" w:rsidR="00C06233" w:rsidRPr="006F5F57" w:rsidRDefault="00C06233" w:rsidP="00C06233">
            <w:pPr>
              <w:pStyle w:val="TAL"/>
              <w:rPr>
                <w:i/>
                <w:lang w:eastAsia="en-GB"/>
              </w:rPr>
            </w:pPr>
            <w:r w:rsidRPr="006F5F57">
              <w:rPr>
                <w:i/>
                <w:lang w:eastAsia="en-GB"/>
              </w:rPr>
              <w:t>Paging-NB</w:t>
            </w:r>
          </w:p>
        </w:tc>
        <w:tc>
          <w:tcPr>
            <w:tcW w:w="2340" w:type="dxa"/>
          </w:tcPr>
          <w:p w14:paraId="7C215493" w14:textId="77777777" w:rsidR="00C06233" w:rsidRPr="006F5F57" w:rsidRDefault="00C06233" w:rsidP="00C06233">
            <w:pPr>
              <w:pStyle w:val="TAL"/>
              <w:rPr>
                <w:i/>
                <w:lang w:eastAsia="en-GB"/>
              </w:rPr>
            </w:pPr>
          </w:p>
        </w:tc>
        <w:tc>
          <w:tcPr>
            <w:tcW w:w="810" w:type="dxa"/>
          </w:tcPr>
          <w:p w14:paraId="25B67B1F" w14:textId="77777777" w:rsidR="00C06233" w:rsidRPr="006F5F57" w:rsidRDefault="00C06233" w:rsidP="00C06233">
            <w:pPr>
              <w:pStyle w:val="TAL"/>
              <w:rPr>
                <w:lang w:eastAsia="en-GB"/>
              </w:rPr>
            </w:pPr>
            <w:r w:rsidRPr="006F5F57">
              <w:rPr>
                <w:lang w:eastAsia="en-GB"/>
              </w:rPr>
              <w:t>NA</w:t>
            </w:r>
          </w:p>
        </w:tc>
        <w:tc>
          <w:tcPr>
            <w:tcW w:w="2430" w:type="dxa"/>
          </w:tcPr>
          <w:p w14:paraId="649E2781" w14:textId="77777777" w:rsidR="00C06233" w:rsidRPr="006F5F57" w:rsidRDefault="00C06233" w:rsidP="00C06233">
            <w:pPr>
              <w:pStyle w:val="TAL"/>
              <w:rPr>
                <w:lang w:eastAsia="en-GB"/>
              </w:rPr>
            </w:pPr>
          </w:p>
        </w:tc>
      </w:tr>
      <w:tr w:rsidR="00C06233" w:rsidRPr="006F5F57" w14:paraId="767AE043" w14:textId="77777777" w:rsidTr="00C06233">
        <w:trPr>
          <w:cantSplit/>
        </w:trPr>
        <w:tc>
          <w:tcPr>
            <w:tcW w:w="9630" w:type="dxa"/>
            <w:gridSpan w:val="5"/>
          </w:tcPr>
          <w:p w14:paraId="1D418AE9" w14:textId="77777777" w:rsidR="00C06233" w:rsidRPr="006F5F57" w:rsidRDefault="00C06233" w:rsidP="00C06233">
            <w:pPr>
              <w:pStyle w:val="TAL"/>
              <w:rPr>
                <w:lang w:eastAsia="en-GB"/>
              </w:rPr>
            </w:pPr>
            <w:r w:rsidRPr="006F5F57">
              <w:rPr>
                <w:b/>
                <w:lang w:eastAsia="en-GB"/>
              </w:rPr>
              <w:t>Other procedures</w:t>
            </w:r>
          </w:p>
        </w:tc>
      </w:tr>
      <w:tr w:rsidR="00C06233" w:rsidRPr="006F5F57" w14:paraId="466AD4E7" w14:textId="77777777" w:rsidTr="00C06233">
        <w:trPr>
          <w:cantSplit/>
          <w:trHeight w:val="90"/>
        </w:trPr>
        <w:tc>
          <w:tcPr>
            <w:tcW w:w="2070" w:type="dxa"/>
          </w:tcPr>
          <w:p w14:paraId="62FA5F73" w14:textId="77777777" w:rsidR="00C06233" w:rsidRPr="006F5F57" w:rsidRDefault="00C06233" w:rsidP="00C06233">
            <w:pPr>
              <w:pStyle w:val="TAL"/>
              <w:rPr>
                <w:lang w:eastAsia="en-GB"/>
              </w:rPr>
            </w:pPr>
            <w:r w:rsidRPr="006F5F57">
              <w:rPr>
                <w:lang w:eastAsia="en-GB"/>
              </w:rPr>
              <w:t>UE capability transfer</w:t>
            </w:r>
          </w:p>
        </w:tc>
        <w:tc>
          <w:tcPr>
            <w:tcW w:w="1980" w:type="dxa"/>
          </w:tcPr>
          <w:p w14:paraId="3A2CBB62" w14:textId="77777777" w:rsidR="00C06233" w:rsidRPr="006F5F57" w:rsidRDefault="00C06233" w:rsidP="00C06233">
            <w:pPr>
              <w:pStyle w:val="TAL"/>
              <w:rPr>
                <w:i/>
                <w:lang w:eastAsia="en-GB"/>
              </w:rPr>
            </w:pPr>
            <w:proofErr w:type="spellStart"/>
            <w:r w:rsidRPr="006F5F57">
              <w:rPr>
                <w:i/>
                <w:lang w:eastAsia="en-GB"/>
              </w:rPr>
              <w:t>UECapabilityEnquiry</w:t>
            </w:r>
            <w:proofErr w:type="spellEnd"/>
            <w:r w:rsidRPr="006F5F57">
              <w:rPr>
                <w:i/>
                <w:lang w:eastAsia="en-GB"/>
              </w:rPr>
              <w:t>-NB</w:t>
            </w:r>
          </w:p>
        </w:tc>
        <w:tc>
          <w:tcPr>
            <w:tcW w:w="2340" w:type="dxa"/>
          </w:tcPr>
          <w:p w14:paraId="611D7B10" w14:textId="77777777" w:rsidR="00C06233" w:rsidRPr="006F5F57" w:rsidRDefault="00C06233" w:rsidP="00C06233">
            <w:pPr>
              <w:pStyle w:val="TAL"/>
              <w:rPr>
                <w:i/>
                <w:lang w:eastAsia="en-GB"/>
              </w:rPr>
            </w:pPr>
            <w:r w:rsidRPr="006F5F57">
              <w:rPr>
                <w:i/>
                <w:lang w:eastAsia="en-GB"/>
              </w:rPr>
              <w:t>UECapabilityInformation-NB</w:t>
            </w:r>
          </w:p>
        </w:tc>
        <w:tc>
          <w:tcPr>
            <w:tcW w:w="810" w:type="dxa"/>
          </w:tcPr>
          <w:p w14:paraId="4306F432" w14:textId="77777777" w:rsidR="00C06233" w:rsidRPr="006F5F57" w:rsidRDefault="00C06233" w:rsidP="00C06233">
            <w:pPr>
              <w:pStyle w:val="TAL"/>
              <w:rPr>
                <w:lang w:eastAsia="en-GB"/>
              </w:rPr>
            </w:pPr>
            <w:r w:rsidRPr="006F5F57">
              <w:rPr>
                <w:lang w:eastAsia="en-GB"/>
              </w:rPr>
              <w:t>35</w:t>
            </w:r>
          </w:p>
        </w:tc>
        <w:tc>
          <w:tcPr>
            <w:tcW w:w="2430" w:type="dxa"/>
          </w:tcPr>
          <w:p w14:paraId="7CD304C4" w14:textId="77777777" w:rsidR="00C06233" w:rsidRPr="006F5F57" w:rsidRDefault="00C06233" w:rsidP="00C06233">
            <w:pPr>
              <w:pStyle w:val="TAL"/>
              <w:rPr>
                <w:lang w:eastAsia="en-GB"/>
              </w:rPr>
            </w:pPr>
          </w:p>
        </w:tc>
      </w:tr>
      <w:tr w:rsidR="00C06233" w:rsidRPr="006F5F57" w14:paraId="73137365"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768BF2" w14:textId="77777777" w:rsidR="00C06233" w:rsidRPr="006F5F57" w:rsidRDefault="00C06233" w:rsidP="00C06233">
            <w:pPr>
              <w:pStyle w:val="TAL"/>
              <w:rPr>
                <w:lang w:eastAsia="en-GB"/>
              </w:rPr>
            </w:pPr>
            <w:r w:rsidRPr="006F5F5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DE37736" w14:textId="77777777" w:rsidR="00C06233" w:rsidRPr="006F5F57" w:rsidRDefault="00C06233" w:rsidP="00C06233">
            <w:pPr>
              <w:pStyle w:val="TAL"/>
              <w:rPr>
                <w:i/>
                <w:lang w:eastAsia="en-GB"/>
              </w:rPr>
            </w:pPr>
            <w:proofErr w:type="spellStart"/>
            <w:r w:rsidRPr="006F5F57">
              <w:rPr>
                <w:i/>
                <w:lang w:eastAsia="en-GB"/>
              </w:rPr>
              <w:t>UEInformationRequest</w:t>
            </w:r>
            <w:proofErr w:type="spellEnd"/>
            <w:r w:rsidRPr="006F5F57">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7A614A93" w14:textId="77777777" w:rsidR="00C06233" w:rsidRPr="006F5F57" w:rsidRDefault="00C06233" w:rsidP="00C06233">
            <w:pPr>
              <w:pStyle w:val="TAL"/>
              <w:rPr>
                <w:i/>
                <w:lang w:eastAsia="en-GB"/>
              </w:rPr>
            </w:pPr>
            <w:proofErr w:type="spellStart"/>
            <w:r w:rsidRPr="006F5F57">
              <w:rPr>
                <w:i/>
                <w:lang w:eastAsia="en-GB"/>
              </w:rPr>
              <w:t>UEInformationResponse</w:t>
            </w:r>
            <w:proofErr w:type="spellEnd"/>
            <w:r w:rsidRPr="006F5F5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176E231" w14:textId="77777777" w:rsidR="00C06233" w:rsidRPr="006F5F57" w:rsidRDefault="00C06233" w:rsidP="00C06233">
            <w:pPr>
              <w:pStyle w:val="TAL"/>
              <w:rPr>
                <w:lang w:eastAsia="en-GB"/>
              </w:rPr>
            </w:pPr>
            <w:r w:rsidRPr="006F5F5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8D01DC9" w14:textId="77777777" w:rsidR="00C06233" w:rsidRPr="006F5F57" w:rsidRDefault="00C06233" w:rsidP="00C06233">
            <w:pPr>
              <w:pStyle w:val="TAL"/>
              <w:rPr>
                <w:lang w:eastAsia="en-GB"/>
              </w:rPr>
            </w:pPr>
          </w:p>
        </w:tc>
      </w:tr>
      <w:tr w:rsidR="00C06233" w:rsidRPr="006F5F57" w14:paraId="11444459"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4C3EEB04" w14:textId="77777777" w:rsidR="00C06233" w:rsidRPr="006F5F57" w:rsidRDefault="00C06233" w:rsidP="00C06233">
            <w:pPr>
              <w:pStyle w:val="TAL"/>
              <w:rPr>
                <w:lang w:eastAsia="en-GB"/>
              </w:rPr>
            </w:pPr>
            <w:r w:rsidRPr="006F5F5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CAE613"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6E936C7" w14:textId="77777777" w:rsidR="00C06233" w:rsidRPr="006F5F57" w:rsidRDefault="00C06233" w:rsidP="00C06233">
            <w:pPr>
              <w:pStyle w:val="TAL"/>
              <w:rPr>
                <w:i/>
                <w:lang w:eastAsia="en-GB"/>
              </w:rPr>
            </w:pPr>
            <w:proofErr w:type="spellStart"/>
            <w:r w:rsidRPr="006F5F57">
              <w:rPr>
                <w:i/>
                <w:lang w:eastAsia="en-GB"/>
              </w:rPr>
              <w:t>PURConfigurationRequest</w:t>
            </w:r>
            <w:proofErr w:type="spellEnd"/>
            <w:r w:rsidRPr="006F5F5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BE73BE6" w14:textId="77777777" w:rsidR="00C06233" w:rsidRPr="006F5F57" w:rsidRDefault="00C06233" w:rsidP="00C06233">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40F1A498" w14:textId="77777777" w:rsidR="00C06233" w:rsidRPr="006F5F57" w:rsidRDefault="00C06233" w:rsidP="00C06233">
            <w:pPr>
              <w:pStyle w:val="TAL"/>
              <w:rPr>
                <w:lang w:eastAsia="en-GB"/>
              </w:rPr>
            </w:pPr>
          </w:p>
        </w:tc>
      </w:tr>
    </w:tbl>
    <w:p w14:paraId="02FEB7BE" w14:textId="77777777" w:rsidR="00C06233" w:rsidRPr="006F5F57" w:rsidRDefault="00C06233" w:rsidP="00C06233"/>
    <w:p w14:paraId="6FFE4F98" w14:textId="77777777" w:rsidR="00107E87" w:rsidRPr="006F5F57" w:rsidRDefault="00107E87" w:rsidP="00107E87">
      <w:pPr>
        <w:pStyle w:val="8"/>
      </w:pPr>
      <w:bookmarkStart w:id="248" w:name="_Toc20487802"/>
      <w:bookmarkStart w:id="249" w:name="_Toc29343109"/>
      <w:bookmarkStart w:id="250" w:name="_Toc29344248"/>
      <w:bookmarkStart w:id="251" w:name="_Toc36567514"/>
      <w:bookmarkStart w:id="252" w:name="_Toc36810978"/>
      <w:bookmarkStart w:id="253" w:name="_Toc36847342"/>
      <w:bookmarkStart w:id="254" w:name="_Toc36939995"/>
      <w:bookmarkStart w:id="255" w:name="_Toc37082975"/>
      <w:bookmarkStart w:id="256" w:name="_Toc46481618"/>
      <w:bookmarkStart w:id="257" w:name="_Toc46482852"/>
      <w:bookmarkStart w:id="258" w:name="_Toc46484086"/>
      <w:bookmarkStart w:id="259" w:name="_Toc178148606"/>
      <w:r w:rsidRPr="006F5F57">
        <w:t>Annex G (normative):</w:t>
      </w:r>
      <w:r w:rsidRPr="006F5F57">
        <w:tab/>
        <w:t>List of CRs Containing Early Implementable Features and Corrections</w:t>
      </w:r>
      <w:bookmarkEnd w:id="248"/>
      <w:bookmarkEnd w:id="249"/>
      <w:bookmarkEnd w:id="250"/>
      <w:bookmarkEnd w:id="251"/>
      <w:bookmarkEnd w:id="252"/>
      <w:bookmarkEnd w:id="253"/>
      <w:bookmarkEnd w:id="254"/>
      <w:bookmarkEnd w:id="255"/>
      <w:bookmarkEnd w:id="256"/>
      <w:bookmarkEnd w:id="257"/>
      <w:bookmarkEnd w:id="258"/>
      <w:bookmarkEnd w:id="259"/>
    </w:p>
    <w:p w14:paraId="0A4060CD" w14:textId="77777777" w:rsidR="00107E87" w:rsidRPr="006F5F57" w:rsidRDefault="00107E87" w:rsidP="00107E87">
      <w:r w:rsidRPr="006F5F5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6F5F57">
        <w:t>Rel</w:t>
      </w:r>
      <w:proofErr w:type="spellEnd"/>
      <w:r w:rsidRPr="006F5F57">
        <w:t>-N will not cause interoperability issues").</w:t>
      </w:r>
    </w:p>
    <w:p w14:paraId="62CE3F35" w14:textId="77777777" w:rsidR="00107E87" w:rsidRPr="006F5F57" w:rsidRDefault="00107E87" w:rsidP="00107E87">
      <w:pPr>
        <w:pStyle w:val="TH"/>
      </w:pPr>
      <w:r w:rsidRPr="006F5F57">
        <w:lastRenderedPageBreak/>
        <w:t xml:space="preserve">Table G-1: List of CRs </w:t>
      </w:r>
      <w:bookmarkStart w:id="260" w:name="OLE_LINK78"/>
      <w:r w:rsidRPr="006F5F57">
        <w:t>Containing</w:t>
      </w:r>
      <w:bookmarkEnd w:id="260"/>
      <w:r w:rsidRPr="006F5F57">
        <w:t xml:space="preserve"> </w:t>
      </w:r>
      <w:bookmarkStart w:id="261" w:name="OLE_LINK69"/>
      <w:r w:rsidRPr="006F5F57">
        <w:t>Early Implementable Features and Corrections</w:t>
      </w:r>
      <w:bookmarkEnd w:id="261"/>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07E87" w:rsidRPr="006F5F57" w14:paraId="4D2548B8" w14:textId="77777777" w:rsidTr="00037F69">
        <w:tc>
          <w:tcPr>
            <w:tcW w:w="2689" w:type="dxa"/>
            <w:shd w:val="clear" w:color="auto" w:fill="E7E6E6"/>
          </w:tcPr>
          <w:p w14:paraId="1D5BD0F0" w14:textId="77777777" w:rsidR="00107E87" w:rsidRPr="006F5F57" w:rsidRDefault="00107E87" w:rsidP="00037F69">
            <w:pPr>
              <w:pStyle w:val="TAH"/>
              <w:rPr>
                <w:kern w:val="2"/>
              </w:rPr>
            </w:pPr>
            <w:proofErr w:type="spellStart"/>
            <w:r w:rsidRPr="006F5F57">
              <w:rPr>
                <w:kern w:val="2"/>
              </w:rPr>
              <w:lastRenderedPageBreak/>
              <w:t>TDoc</w:t>
            </w:r>
            <w:proofErr w:type="spellEnd"/>
            <w:r w:rsidRPr="006F5F57">
              <w:rPr>
                <w:kern w:val="2"/>
              </w:rPr>
              <w:t xml:space="preserve"> Number (RP-</w:t>
            </w:r>
            <w:proofErr w:type="spellStart"/>
            <w:r w:rsidRPr="006F5F57">
              <w:rPr>
                <w:kern w:val="2"/>
              </w:rPr>
              <w:t>xxxxxx</w:t>
            </w:r>
            <w:proofErr w:type="spellEnd"/>
            <w:r w:rsidRPr="006F5F57">
              <w:rPr>
                <w:kern w:val="2"/>
              </w:rPr>
              <w:t>): CR Title</w:t>
            </w:r>
          </w:p>
        </w:tc>
        <w:tc>
          <w:tcPr>
            <w:tcW w:w="1275" w:type="dxa"/>
            <w:shd w:val="clear" w:color="auto" w:fill="E7E6E6"/>
          </w:tcPr>
          <w:p w14:paraId="666B4441" w14:textId="77777777" w:rsidR="00107E87" w:rsidRPr="006F5F57" w:rsidRDefault="00107E87" w:rsidP="00037F69">
            <w:pPr>
              <w:pStyle w:val="TAH"/>
              <w:rPr>
                <w:kern w:val="2"/>
              </w:rPr>
            </w:pPr>
            <w:r w:rsidRPr="006F5F57">
              <w:rPr>
                <w:kern w:val="2"/>
              </w:rPr>
              <w:t>CR Number(s)</w:t>
            </w:r>
          </w:p>
        </w:tc>
        <w:tc>
          <w:tcPr>
            <w:tcW w:w="1560" w:type="dxa"/>
            <w:shd w:val="clear" w:color="auto" w:fill="E7E6E6"/>
          </w:tcPr>
          <w:p w14:paraId="3C264CE0" w14:textId="77777777" w:rsidR="00107E87" w:rsidRPr="006F5F57" w:rsidRDefault="00107E87" w:rsidP="00037F69">
            <w:pPr>
              <w:pStyle w:val="TAH"/>
              <w:rPr>
                <w:kern w:val="2"/>
              </w:rPr>
            </w:pPr>
            <w:r w:rsidRPr="006F5F57">
              <w:rPr>
                <w:kern w:val="2"/>
              </w:rPr>
              <w:t>CR Revision Number(s)</w:t>
            </w:r>
          </w:p>
        </w:tc>
        <w:tc>
          <w:tcPr>
            <w:tcW w:w="1560" w:type="dxa"/>
            <w:shd w:val="clear" w:color="auto" w:fill="E7E6E6"/>
          </w:tcPr>
          <w:p w14:paraId="2460105B" w14:textId="77777777" w:rsidR="00107E87" w:rsidRPr="006F5F57" w:rsidRDefault="00107E87" w:rsidP="00037F69">
            <w:pPr>
              <w:pStyle w:val="TAH"/>
              <w:rPr>
                <w:kern w:val="2"/>
              </w:rPr>
            </w:pPr>
            <w:r w:rsidRPr="006F5F57">
              <w:rPr>
                <w:kern w:val="2"/>
              </w:rPr>
              <w:t>Earliest Implementable Release</w:t>
            </w:r>
          </w:p>
        </w:tc>
        <w:tc>
          <w:tcPr>
            <w:tcW w:w="2550" w:type="dxa"/>
            <w:shd w:val="clear" w:color="auto" w:fill="E7E6E6"/>
          </w:tcPr>
          <w:p w14:paraId="14604AE1" w14:textId="77777777" w:rsidR="00107E87" w:rsidRPr="006F5F57" w:rsidRDefault="00107E87" w:rsidP="00037F69">
            <w:pPr>
              <w:pStyle w:val="TAH"/>
              <w:rPr>
                <w:kern w:val="2"/>
              </w:rPr>
            </w:pPr>
            <w:r w:rsidRPr="006F5F57">
              <w:rPr>
                <w:kern w:val="2"/>
              </w:rPr>
              <w:t>Additional Information</w:t>
            </w:r>
          </w:p>
        </w:tc>
      </w:tr>
      <w:tr w:rsidR="00107E87" w:rsidRPr="006F5F57" w14:paraId="1BED194C" w14:textId="77777777" w:rsidTr="00037F69">
        <w:tc>
          <w:tcPr>
            <w:tcW w:w="2689" w:type="dxa"/>
            <w:shd w:val="clear" w:color="auto" w:fill="auto"/>
          </w:tcPr>
          <w:p w14:paraId="2A63906A" w14:textId="77777777" w:rsidR="00107E87" w:rsidRPr="006F5F57" w:rsidRDefault="00107E87" w:rsidP="00037F69">
            <w:pPr>
              <w:pStyle w:val="TAL"/>
              <w:rPr>
                <w:kern w:val="2"/>
                <w:szCs w:val="18"/>
              </w:rPr>
            </w:pPr>
            <w:r w:rsidRPr="006F5F57">
              <w:rPr>
                <w:kern w:val="2"/>
                <w:szCs w:val="18"/>
              </w:rPr>
              <w:t xml:space="preserve">RP-181233: </w:t>
            </w:r>
            <w:r w:rsidRPr="006F5F57">
              <w:rPr>
                <w:bCs/>
                <w:kern w:val="2"/>
                <w:szCs w:val="18"/>
              </w:rPr>
              <w:t xml:space="preserve">Successful acknowledgement of </w:t>
            </w:r>
            <w:proofErr w:type="spellStart"/>
            <w:r w:rsidRPr="006F5F57">
              <w:rPr>
                <w:bCs/>
                <w:kern w:val="2"/>
                <w:szCs w:val="18"/>
              </w:rPr>
              <w:t>RRCConnectionRelease</w:t>
            </w:r>
            <w:proofErr w:type="spellEnd"/>
            <w:r w:rsidRPr="006F5F57">
              <w:rPr>
                <w:bCs/>
                <w:kern w:val="2"/>
                <w:szCs w:val="18"/>
              </w:rPr>
              <w:t xml:space="preserve"> for BL and CE UE</w:t>
            </w:r>
          </w:p>
        </w:tc>
        <w:tc>
          <w:tcPr>
            <w:tcW w:w="1275" w:type="dxa"/>
            <w:shd w:val="clear" w:color="auto" w:fill="auto"/>
          </w:tcPr>
          <w:p w14:paraId="48A7F69E" w14:textId="77777777" w:rsidR="00107E87" w:rsidRPr="006F5F57" w:rsidRDefault="00107E87" w:rsidP="00037F69">
            <w:pPr>
              <w:pStyle w:val="TAL"/>
              <w:rPr>
                <w:kern w:val="2"/>
                <w:szCs w:val="21"/>
              </w:rPr>
            </w:pPr>
            <w:r w:rsidRPr="006F5F57">
              <w:rPr>
                <w:kern w:val="2"/>
                <w:szCs w:val="21"/>
              </w:rPr>
              <w:t>3324</w:t>
            </w:r>
          </w:p>
        </w:tc>
        <w:tc>
          <w:tcPr>
            <w:tcW w:w="1560" w:type="dxa"/>
            <w:shd w:val="clear" w:color="auto" w:fill="auto"/>
          </w:tcPr>
          <w:p w14:paraId="6EACE981" w14:textId="77777777" w:rsidR="00107E87" w:rsidRPr="006F5F57" w:rsidRDefault="00107E87" w:rsidP="00037F69">
            <w:pPr>
              <w:pStyle w:val="TAL"/>
              <w:rPr>
                <w:kern w:val="2"/>
                <w:szCs w:val="21"/>
              </w:rPr>
            </w:pPr>
            <w:r w:rsidRPr="006F5F57">
              <w:rPr>
                <w:kern w:val="2"/>
                <w:szCs w:val="21"/>
              </w:rPr>
              <w:t>1</w:t>
            </w:r>
          </w:p>
        </w:tc>
        <w:tc>
          <w:tcPr>
            <w:tcW w:w="1560" w:type="dxa"/>
            <w:shd w:val="clear" w:color="auto" w:fill="auto"/>
          </w:tcPr>
          <w:p w14:paraId="7A86FF75" w14:textId="77777777" w:rsidR="00107E87" w:rsidRPr="006F5F57" w:rsidRDefault="00107E87" w:rsidP="00037F69">
            <w:pPr>
              <w:pStyle w:val="TAL"/>
              <w:rPr>
                <w:kern w:val="2"/>
                <w:szCs w:val="21"/>
              </w:rPr>
            </w:pPr>
            <w:r w:rsidRPr="006F5F57">
              <w:rPr>
                <w:kern w:val="2"/>
                <w:szCs w:val="21"/>
              </w:rPr>
              <w:t>Release 13</w:t>
            </w:r>
          </w:p>
        </w:tc>
        <w:tc>
          <w:tcPr>
            <w:tcW w:w="2550" w:type="dxa"/>
            <w:shd w:val="clear" w:color="auto" w:fill="auto"/>
          </w:tcPr>
          <w:p w14:paraId="2803269D" w14:textId="77777777" w:rsidR="00107E87" w:rsidRPr="006F5F57" w:rsidRDefault="00107E87" w:rsidP="00037F69">
            <w:pPr>
              <w:pStyle w:val="TAL"/>
              <w:rPr>
                <w:kern w:val="2"/>
                <w:szCs w:val="21"/>
              </w:rPr>
            </w:pPr>
            <w:r w:rsidRPr="006F5F57">
              <w:rPr>
                <w:i/>
                <w:noProof/>
                <w:kern w:val="2"/>
                <w:szCs w:val="21"/>
              </w:rPr>
              <w:t>RRCConnectionRelease</w:t>
            </w:r>
            <w:r w:rsidRPr="006F5F57">
              <w:rPr>
                <w:kern w:val="2"/>
                <w:szCs w:val="21"/>
              </w:rPr>
              <w:t xml:space="preserve"> message, for which the poll bit is not set, can be considered </w:t>
            </w:r>
            <w:r w:rsidRPr="006F5F57">
              <w:rPr>
                <w:noProof/>
                <w:kern w:val="2"/>
                <w:szCs w:val="21"/>
              </w:rPr>
              <w:t xml:space="preserve">succesfully </w:t>
            </w:r>
            <w:r w:rsidRPr="006F5F57">
              <w:rPr>
                <w:kern w:val="2"/>
                <w:szCs w:val="21"/>
              </w:rPr>
              <w:t>acknowledged when UE has sent HARQ ACK feedback.</w:t>
            </w:r>
          </w:p>
        </w:tc>
      </w:tr>
      <w:tr w:rsidR="00107E87" w:rsidRPr="006F5F57" w14:paraId="0266BFD8" w14:textId="77777777" w:rsidTr="00037F69">
        <w:tc>
          <w:tcPr>
            <w:tcW w:w="2689" w:type="dxa"/>
            <w:shd w:val="clear" w:color="auto" w:fill="auto"/>
          </w:tcPr>
          <w:p w14:paraId="71F03E4A" w14:textId="77777777" w:rsidR="00107E87" w:rsidRPr="006F5F57" w:rsidRDefault="00107E87" w:rsidP="00037F69">
            <w:pPr>
              <w:pStyle w:val="TAL"/>
              <w:rPr>
                <w:kern w:val="2"/>
                <w:szCs w:val="22"/>
              </w:rPr>
            </w:pPr>
            <w:r w:rsidRPr="006F5F57">
              <w:rPr>
                <w:rFonts w:eastAsia="Batang"/>
                <w:kern w:val="2"/>
                <w:szCs w:val="22"/>
              </w:rPr>
              <w:t>RP-182674:</w:t>
            </w:r>
            <w:r w:rsidRPr="006F5F57">
              <w:t xml:space="preserve"> </w:t>
            </w:r>
            <w:r w:rsidRPr="006F5F57">
              <w:rPr>
                <w:rFonts w:eastAsia="Batang"/>
                <w:kern w:val="2"/>
                <w:szCs w:val="22"/>
              </w:rPr>
              <w:t xml:space="preserve">CR for T312 on LTE </w:t>
            </w:r>
            <w:proofErr w:type="spellStart"/>
            <w:r w:rsidRPr="006F5F57">
              <w:rPr>
                <w:rFonts w:eastAsia="Batang"/>
                <w:kern w:val="2"/>
                <w:szCs w:val="22"/>
              </w:rPr>
              <w:t>HetNet</w:t>
            </w:r>
            <w:proofErr w:type="spellEnd"/>
            <w:r w:rsidRPr="006F5F57">
              <w:rPr>
                <w:rFonts w:eastAsia="Batang"/>
                <w:kern w:val="2"/>
                <w:szCs w:val="22"/>
              </w:rPr>
              <w:t xml:space="preserve"> mobility</w:t>
            </w:r>
          </w:p>
        </w:tc>
        <w:tc>
          <w:tcPr>
            <w:tcW w:w="1275" w:type="dxa"/>
            <w:shd w:val="clear" w:color="auto" w:fill="auto"/>
          </w:tcPr>
          <w:p w14:paraId="28929A3D" w14:textId="77777777" w:rsidR="00107E87" w:rsidRPr="006F5F57" w:rsidRDefault="00107E87" w:rsidP="00037F69">
            <w:pPr>
              <w:pStyle w:val="TAL"/>
              <w:rPr>
                <w:kern w:val="2"/>
                <w:szCs w:val="22"/>
              </w:rPr>
            </w:pPr>
            <w:r w:rsidRPr="006F5F57">
              <w:rPr>
                <w:rFonts w:eastAsia="Batang"/>
                <w:kern w:val="2"/>
                <w:szCs w:val="22"/>
              </w:rPr>
              <w:t>3506</w:t>
            </w:r>
          </w:p>
        </w:tc>
        <w:tc>
          <w:tcPr>
            <w:tcW w:w="1560" w:type="dxa"/>
            <w:shd w:val="clear" w:color="auto" w:fill="auto"/>
          </w:tcPr>
          <w:p w14:paraId="1B33EBA8" w14:textId="77777777" w:rsidR="00107E87" w:rsidRPr="006F5F57" w:rsidRDefault="00107E87" w:rsidP="00037F69">
            <w:pPr>
              <w:pStyle w:val="TAL"/>
              <w:rPr>
                <w:kern w:val="2"/>
                <w:szCs w:val="22"/>
              </w:rPr>
            </w:pPr>
            <w:r w:rsidRPr="006F5F57">
              <w:rPr>
                <w:rFonts w:eastAsia="Batang"/>
                <w:kern w:val="2"/>
                <w:szCs w:val="22"/>
              </w:rPr>
              <w:t>5</w:t>
            </w:r>
          </w:p>
        </w:tc>
        <w:tc>
          <w:tcPr>
            <w:tcW w:w="1560" w:type="dxa"/>
            <w:shd w:val="clear" w:color="auto" w:fill="auto"/>
          </w:tcPr>
          <w:p w14:paraId="31E4492D" w14:textId="77777777" w:rsidR="00107E87" w:rsidRPr="006F5F57" w:rsidRDefault="00107E87" w:rsidP="00037F69">
            <w:pPr>
              <w:pStyle w:val="TAL"/>
              <w:rPr>
                <w:kern w:val="2"/>
                <w:szCs w:val="22"/>
              </w:rPr>
            </w:pPr>
            <w:r w:rsidRPr="006F5F57">
              <w:rPr>
                <w:rFonts w:eastAsia="Batang"/>
                <w:kern w:val="2"/>
                <w:szCs w:val="22"/>
              </w:rPr>
              <w:t>Release 12</w:t>
            </w:r>
          </w:p>
        </w:tc>
        <w:tc>
          <w:tcPr>
            <w:tcW w:w="2550" w:type="dxa"/>
            <w:shd w:val="clear" w:color="auto" w:fill="auto"/>
          </w:tcPr>
          <w:p w14:paraId="1DD7FF38" w14:textId="77777777" w:rsidR="00107E87" w:rsidRPr="006F5F57" w:rsidRDefault="00107E87" w:rsidP="00037F69">
            <w:pPr>
              <w:pStyle w:val="TAL"/>
              <w:rPr>
                <w:kern w:val="2"/>
                <w:szCs w:val="22"/>
              </w:rPr>
            </w:pPr>
            <w:r w:rsidRPr="006F5F57">
              <w:rPr>
                <w:rFonts w:eastAsia="Batang"/>
                <w:kern w:val="2"/>
                <w:szCs w:val="22"/>
              </w:rPr>
              <w:t>Remove T312 in leaving condition for event trigger.</w:t>
            </w:r>
          </w:p>
        </w:tc>
      </w:tr>
      <w:tr w:rsidR="00107E87" w:rsidRPr="006F5F57" w14:paraId="71B25F59" w14:textId="77777777" w:rsidTr="00037F69">
        <w:tc>
          <w:tcPr>
            <w:tcW w:w="2689" w:type="dxa"/>
            <w:shd w:val="clear" w:color="auto" w:fill="auto"/>
          </w:tcPr>
          <w:p w14:paraId="3ADA734C" w14:textId="77777777" w:rsidR="00107E87" w:rsidRPr="006F5F57" w:rsidRDefault="00107E87" w:rsidP="00037F69">
            <w:pPr>
              <w:pStyle w:val="TAL"/>
              <w:rPr>
                <w:kern w:val="2"/>
                <w:szCs w:val="22"/>
              </w:rPr>
            </w:pPr>
            <w:r w:rsidRPr="006F5F57">
              <w:rPr>
                <w:kern w:val="2"/>
                <w:szCs w:val="21"/>
              </w:rPr>
              <w:t xml:space="preserve">RP-182671: </w:t>
            </w:r>
            <w:r w:rsidRPr="006F5F57">
              <w:rPr>
                <w:kern w:val="2"/>
                <w:szCs w:val="22"/>
              </w:rPr>
              <w:t>Corrections on paging monitoring and SI acquisition in RRC_CONNECTED for BL UEs and UEs in CE</w:t>
            </w:r>
          </w:p>
        </w:tc>
        <w:tc>
          <w:tcPr>
            <w:tcW w:w="1275" w:type="dxa"/>
            <w:shd w:val="clear" w:color="auto" w:fill="auto"/>
          </w:tcPr>
          <w:p w14:paraId="6985FC6E" w14:textId="77777777" w:rsidR="00107E87" w:rsidRPr="006F5F57" w:rsidRDefault="00107E87" w:rsidP="00037F69">
            <w:pPr>
              <w:pStyle w:val="TAL"/>
              <w:rPr>
                <w:kern w:val="2"/>
                <w:szCs w:val="22"/>
              </w:rPr>
            </w:pPr>
            <w:r w:rsidRPr="006F5F57">
              <w:rPr>
                <w:kern w:val="2"/>
                <w:szCs w:val="21"/>
              </w:rPr>
              <w:t>3647</w:t>
            </w:r>
          </w:p>
        </w:tc>
        <w:tc>
          <w:tcPr>
            <w:tcW w:w="1560" w:type="dxa"/>
            <w:shd w:val="clear" w:color="auto" w:fill="auto"/>
          </w:tcPr>
          <w:p w14:paraId="5432064A" w14:textId="77777777" w:rsidR="00107E87" w:rsidRPr="006F5F57" w:rsidRDefault="00107E87" w:rsidP="00037F69">
            <w:pPr>
              <w:pStyle w:val="TAL"/>
              <w:rPr>
                <w:kern w:val="2"/>
                <w:szCs w:val="22"/>
              </w:rPr>
            </w:pPr>
            <w:r w:rsidRPr="006F5F57">
              <w:rPr>
                <w:kern w:val="2"/>
                <w:szCs w:val="21"/>
              </w:rPr>
              <w:t>2</w:t>
            </w:r>
          </w:p>
        </w:tc>
        <w:tc>
          <w:tcPr>
            <w:tcW w:w="1560" w:type="dxa"/>
            <w:shd w:val="clear" w:color="auto" w:fill="auto"/>
          </w:tcPr>
          <w:p w14:paraId="1E28282A" w14:textId="77777777" w:rsidR="00107E87" w:rsidRPr="006F5F57" w:rsidRDefault="00107E87" w:rsidP="00037F69">
            <w:pPr>
              <w:pStyle w:val="TAL"/>
              <w:rPr>
                <w:kern w:val="2"/>
                <w:szCs w:val="22"/>
              </w:rPr>
            </w:pPr>
            <w:r w:rsidRPr="006F5F57">
              <w:rPr>
                <w:kern w:val="2"/>
                <w:szCs w:val="21"/>
              </w:rPr>
              <w:t>Release 13</w:t>
            </w:r>
          </w:p>
        </w:tc>
        <w:tc>
          <w:tcPr>
            <w:tcW w:w="2550" w:type="dxa"/>
            <w:shd w:val="clear" w:color="auto" w:fill="auto"/>
          </w:tcPr>
          <w:p w14:paraId="0599A096" w14:textId="77777777" w:rsidR="00107E87" w:rsidRPr="006F5F57" w:rsidRDefault="00107E87" w:rsidP="00037F69">
            <w:pPr>
              <w:pStyle w:val="TAL"/>
              <w:rPr>
                <w:kern w:val="2"/>
                <w:szCs w:val="22"/>
              </w:rPr>
            </w:pPr>
          </w:p>
        </w:tc>
      </w:tr>
      <w:tr w:rsidR="00107E87" w:rsidRPr="006F5F57" w14:paraId="5F7DF809" w14:textId="77777777" w:rsidTr="00037F69">
        <w:tc>
          <w:tcPr>
            <w:tcW w:w="2689" w:type="dxa"/>
            <w:shd w:val="clear" w:color="auto" w:fill="auto"/>
          </w:tcPr>
          <w:p w14:paraId="6300D6C3" w14:textId="77777777" w:rsidR="00107E87" w:rsidRPr="006F5F57" w:rsidRDefault="00107E87" w:rsidP="00037F69">
            <w:pPr>
              <w:pStyle w:val="TAL"/>
              <w:rPr>
                <w:kern w:val="2"/>
                <w:szCs w:val="21"/>
              </w:rPr>
            </w:pPr>
            <w:r w:rsidRPr="006F5F57">
              <w:rPr>
                <w:kern w:val="2"/>
                <w:szCs w:val="21"/>
              </w:rPr>
              <w:t>RP-190548: Update description of ack-NACK-</w:t>
            </w:r>
            <w:proofErr w:type="spellStart"/>
            <w:r w:rsidRPr="006F5F57">
              <w:rPr>
                <w:kern w:val="2"/>
                <w:szCs w:val="21"/>
              </w:rPr>
              <w:t>NumRepetitions</w:t>
            </w:r>
            <w:proofErr w:type="spellEnd"/>
          </w:p>
        </w:tc>
        <w:tc>
          <w:tcPr>
            <w:tcW w:w="1275" w:type="dxa"/>
            <w:shd w:val="clear" w:color="auto" w:fill="auto"/>
          </w:tcPr>
          <w:p w14:paraId="323BD361" w14:textId="77777777" w:rsidR="00107E87" w:rsidRPr="006F5F57" w:rsidRDefault="00107E87" w:rsidP="00037F69">
            <w:pPr>
              <w:pStyle w:val="TAL"/>
              <w:rPr>
                <w:kern w:val="2"/>
                <w:szCs w:val="21"/>
              </w:rPr>
            </w:pPr>
            <w:r w:rsidRPr="006F5F57">
              <w:rPr>
                <w:kern w:val="2"/>
                <w:szCs w:val="21"/>
              </w:rPr>
              <w:t>3899</w:t>
            </w:r>
          </w:p>
        </w:tc>
        <w:tc>
          <w:tcPr>
            <w:tcW w:w="1560" w:type="dxa"/>
            <w:shd w:val="clear" w:color="auto" w:fill="auto"/>
          </w:tcPr>
          <w:p w14:paraId="3C28F03A" w14:textId="77777777" w:rsidR="00107E87" w:rsidRPr="006F5F57" w:rsidRDefault="00107E87" w:rsidP="00037F69">
            <w:pPr>
              <w:pStyle w:val="TAL"/>
              <w:rPr>
                <w:kern w:val="2"/>
                <w:szCs w:val="21"/>
              </w:rPr>
            </w:pPr>
            <w:r w:rsidRPr="006F5F57">
              <w:rPr>
                <w:kern w:val="2"/>
                <w:szCs w:val="21"/>
              </w:rPr>
              <w:t>2</w:t>
            </w:r>
          </w:p>
        </w:tc>
        <w:tc>
          <w:tcPr>
            <w:tcW w:w="1560" w:type="dxa"/>
            <w:shd w:val="clear" w:color="auto" w:fill="auto"/>
          </w:tcPr>
          <w:p w14:paraId="0994BF8F" w14:textId="77777777" w:rsidR="00107E87" w:rsidRPr="006F5F57" w:rsidRDefault="00107E87" w:rsidP="00037F69">
            <w:pPr>
              <w:pStyle w:val="TAL"/>
              <w:rPr>
                <w:kern w:val="2"/>
                <w:szCs w:val="21"/>
              </w:rPr>
            </w:pPr>
            <w:r w:rsidRPr="006F5F57">
              <w:rPr>
                <w:kern w:val="2"/>
                <w:szCs w:val="21"/>
              </w:rPr>
              <w:t>Release 13</w:t>
            </w:r>
          </w:p>
        </w:tc>
        <w:tc>
          <w:tcPr>
            <w:tcW w:w="2550" w:type="dxa"/>
            <w:shd w:val="clear" w:color="auto" w:fill="auto"/>
          </w:tcPr>
          <w:p w14:paraId="2A85864D" w14:textId="77777777" w:rsidR="00107E87" w:rsidRPr="006F5F57" w:rsidRDefault="00107E87" w:rsidP="00037F69">
            <w:pPr>
              <w:pStyle w:val="TAL"/>
              <w:rPr>
                <w:kern w:val="2"/>
                <w:szCs w:val="22"/>
              </w:rPr>
            </w:pPr>
          </w:p>
        </w:tc>
      </w:tr>
      <w:tr w:rsidR="00107E87" w:rsidRPr="006F5F57" w14:paraId="0E15E0A2" w14:textId="77777777" w:rsidTr="00037F69">
        <w:tc>
          <w:tcPr>
            <w:tcW w:w="2689" w:type="dxa"/>
            <w:shd w:val="clear" w:color="auto" w:fill="auto"/>
          </w:tcPr>
          <w:p w14:paraId="7EA156B8" w14:textId="77777777" w:rsidR="00107E87" w:rsidRPr="006F5F57" w:rsidRDefault="00107E87" w:rsidP="00037F69">
            <w:pPr>
              <w:pStyle w:val="TAL"/>
              <w:rPr>
                <w:rFonts w:eastAsia="MS Mincho"/>
              </w:rPr>
            </w:pPr>
            <w:r w:rsidRPr="006F5F57">
              <w:rPr>
                <w:rFonts w:eastAsia="MS Mincho"/>
              </w:rPr>
              <w:t>RP-190548: Corrections of NB-IoT Access Barring</w:t>
            </w:r>
          </w:p>
        </w:tc>
        <w:tc>
          <w:tcPr>
            <w:tcW w:w="1275" w:type="dxa"/>
            <w:shd w:val="clear" w:color="auto" w:fill="auto"/>
          </w:tcPr>
          <w:p w14:paraId="0E88CECD" w14:textId="77777777" w:rsidR="00107E87" w:rsidRPr="006F5F57" w:rsidRDefault="00107E87" w:rsidP="00037F69">
            <w:pPr>
              <w:pStyle w:val="TAL"/>
              <w:rPr>
                <w:rFonts w:eastAsia="MS Mincho"/>
              </w:rPr>
            </w:pPr>
            <w:r w:rsidRPr="006F5F57">
              <w:rPr>
                <w:rFonts w:eastAsia="MS Mincho"/>
              </w:rPr>
              <w:t>3900</w:t>
            </w:r>
          </w:p>
        </w:tc>
        <w:tc>
          <w:tcPr>
            <w:tcW w:w="1560" w:type="dxa"/>
            <w:shd w:val="clear" w:color="auto" w:fill="auto"/>
          </w:tcPr>
          <w:p w14:paraId="31724EFD" w14:textId="77777777" w:rsidR="00107E87" w:rsidRPr="006F5F57" w:rsidRDefault="00107E87" w:rsidP="00037F69">
            <w:pPr>
              <w:pStyle w:val="TAL"/>
              <w:rPr>
                <w:rFonts w:eastAsia="MS Mincho"/>
              </w:rPr>
            </w:pPr>
            <w:r w:rsidRPr="006F5F57">
              <w:rPr>
                <w:rFonts w:eastAsia="MS Mincho"/>
              </w:rPr>
              <w:t>2</w:t>
            </w:r>
          </w:p>
        </w:tc>
        <w:tc>
          <w:tcPr>
            <w:tcW w:w="1560" w:type="dxa"/>
            <w:shd w:val="clear" w:color="auto" w:fill="auto"/>
          </w:tcPr>
          <w:p w14:paraId="094D0273" w14:textId="77777777" w:rsidR="00107E87" w:rsidRPr="006F5F57" w:rsidRDefault="00107E87" w:rsidP="00037F69">
            <w:pPr>
              <w:pStyle w:val="TAL"/>
              <w:rPr>
                <w:rFonts w:eastAsia="MS Mincho"/>
              </w:rPr>
            </w:pPr>
            <w:r w:rsidRPr="006F5F57">
              <w:rPr>
                <w:rFonts w:eastAsia="MS Mincho"/>
              </w:rPr>
              <w:t>Release 13</w:t>
            </w:r>
          </w:p>
        </w:tc>
        <w:tc>
          <w:tcPr>
            <w:tcW w:w="2550" w:type="dxa"/>
            <w:shd w:val="clear" w:color="auto" w:fill="auto"/>
          </w:tcPr>
          <w:p w14:paraId="6A63B4A4" w14:textId="77777777" w:rsidR="00107E87" w:rsidRPr="006F5F57" w:rsidRDefault="00107E87" w:rsidP="00037F69">
            <w:pPr>
              <w:pStyle w:val="TAL"/>
              <w:rPr>
                <w:szCs w:val="22"/>
              </w:rPr>
            </w:pPr>
          </w:p>
        </w:tc>
      </w:tr>
      <w:tr w:rsidR="00107E87" w:rsidRPr="006F5F57" w14:paraId="7026CB0C" w14:textId="77777777" w:rsidTr="00037F69">
        <w:tc>
          <w:tcPr>
            <w:tcW w:w="2689" w:type="dxa"/>
            <w:shd w:val="clear" w:color="auto" w:fill="auto"/>
          </w:tcPr>
          <w:p w14:paraId="78574D49" w14:textId="77777777" w:rsidR="00107E87" w:rsidRPr="006F5F57" w:rsidRDefault="00107E87" w:rsidP="00037F69">
            <w:pPr>
              <w:pStyle w:val="TAL"/>
              <w:rPr>
                <w:rFonts w:eastAsia="MS Mincho"/>
              </w:rPr>
            </w:pPr>
            <w:r w:rsidRPr="006F5F57">
              <w:rPr>
                <w:rFonts w:eastAsia="MS Mincho"/>
              </w:rPr>
              <w:t>RP-191382: SI update notification and access barring in NB-IoT</w:t>
            </w:r>
          </w:p>
        </w:tc>
        <w:tc>
          <w:tcPr>
            <w:tcW w:w="1275" w:type="dxa"/>
            <w:shd w:val="clear" w:color="auto" w:fill="auto"/>
          </w:tcPr>
          <w:p w14:paraId="483CF0B1" w14:textId="77777777" w:rsidR="00107E87" w:rsidRPr="006F5F57" w:rsidRDefault="00107E87" w:rsidP="00037F69">
            <w:pPr>
              <w:pStyle w:val="TAL"/>
              <w:rPr>
                <w:rFonts w:eastAsia="MS Mincho"/>
              </w:rPr>
            </w:pPr>
            <w:r w:rsidRPr="006F5F57">
              <w:rPr>
                <w:rFonts w:eastAsia="MS Mincho"/>
              </w:rPr>
              <w:t>4020</w:t>
            </w:r>
          </w:p>
        </w:tc>
        <w:tc>
          <w:tcPr>
            <w:tcW w:w="1560" w:type="dxa"/>
            <w:shd w:val="clear" w:color="auto" w:fill="auto"/>
          </w:tcPr>
          <w:p w14:paraId="64EA83DA" w14:textId="77777777" w:rsidR="00107E87" w:rsidRPr="006F5F57" w:rsidRDefault="00107E87" w:rsidP="00037F69">
            <w:pPr>
              <w:pStyle w:val="TAL"/>
              <w:rPr>
                <w:rFonts w:eastAsia="MS Mincho"/>
              </w:rPr>
            </w:pPr>
            <w:r w:rsidRPr="006F5F57">
              <w:rPr>
                <w:rFonts w:eastAsia="MS Mincho"/>
              </w:rPr>
              <w:t>2</w:t>
            </w:r>
          </w:p>
        </w:tc>
        <w:tc>
          <w:tcPr>
            <w:tcW w:w="1560" w:type="dxa"/>
            <w:shd w:val="clear" w:color="auto" w:fill="auto"/>
          </w:tcPr>
          <w:p w14:paraId="13D11BF6" w14:textId="77777777" w:rsidR="00107E87" w:rsidRPr="006F5F57" w:rsidRDefault="00107E87" w:rsidP="00037F69">
            <w:pPr>
              <w:pStyle w:val="TAL"/>
              <w:rPr>
                <w:rFonts w:eastAsia="MS Mincho"/>
              </w:rPr>
            </w:pPr>
            <w:r w:rsidRPr="006F5F57">
              <w:rPr>
                <w:rFonts w:eastAsia="MS Mincho"/>
              </w:rPr>
              <w:t>Release 13</w:t>
            </w:r>
          </w:p>
        </w:tc>
        <w:tc>
          <w:tcPr>
            <w:tcW w:w="2550" w:type="dxa"/>
            <w:shd w:val="clear" w:color="auto" w:fill="auto"/>
          </w:tcPr>
          <w:p w14:paraId="582A7712" w14:textId="77777777" w:rsidR="00107E87" w:rsidRPr="006F5F57" w:rsidRDefault="00107E87" w:rsidP="00037F69">
            <w:pPr>
              <w:pStyle w:val="TAL"/>
              <w:rPr>
                <w:szCs w:val="22"/>
              </w:rPr>
            </w:pPr>
          </w:p>
        </w:tc>
      </w:tr>
      <w:tr w:rsidR="00107E87" w:rsidRPr="006F5F57" w14:paraId="1899EFA9" w14:textId="77777777" w:rsidTr="00037F69">
        <w:tc>
          <w:tcPr>
            <w:tcW w:w="2689" w:type="dxa"/>
            <w:tcBorders>
              <w:top w:val="single" w:sz="4" w:space="0" w:color="auto"/>
              <w:left w:val="single" w:sz="4" w:space="0" w:color="auto"/>
              <w:bottom w:val="single" w:sz="4" w:space="0" w:color="auto"/>
              <w:right w:val="single" w:sz="4" w:space="0" w:color="auto"/>
            </w:tcBorders>
          </w:tcPr>
          <w:p w14:paraId="1B487F93" w14:textId="77777777" w:rsidR="00107E87" w:rsidRPr="006F5F57" w:rsidRDefault="00107E87" w:rsidP="00037F69">
            <w:pPr>
              <w:pStyle w:val="TAL"/>
              <w:rPr>
                <w:rFonts w:eastAsia="MS Mincho"/>
              </w:rPr>
            </w:pPr>
            <w:r w:rsidRPr="006F5F57">
              <w:rPr>
                <w:rFonts w:eastAsia="MS Mincho"/>
              </w:rPr>
              <w:t xml:space="preserve">RP-192195 : </w:t>
            </w:r>
            <w:r w:rsidRPr="006F5F5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752F9C0" w14:textId="77777777" w:rsidR="00107E87" w:rsidRPr="006F5F57" w:rsidRDefault="00107E87" w:rsidP="00037F69">
            <w:pPr>
              <w:pStyle w:val="TAL"/>
              <w:rPr>
                <w:rFonts w:eastAsia="MS Mincho"/>
              </w:rPr>
            </w:pPr>
            <w:r w:rsidRPr="006F5F5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5544224D" w14:textId="77777777" w:rsidR="00107E87" w:rsidRPr="006F5F57" w:rsidRDefault="00107E87" w:rsidP="00037F69">
            <w:pPr>
              <w:pStyle w:val="TAL"/>
              <w:rPr>
                <w:rFonts w:eastAsia="MS Mincho"/>
              </w:rPr>
            </w:pPr>
            <w:r w:rsidRPr="006F5F5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1E4BEDD" w14:textId="77777777" w:rsidR="00107E87" w:rsidRPr="006F5F57" w:rsidRDefault="00107E87" w:rsidP="00037F69">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F7AE46D" w14:textId="77777777" w:rsidR="00107E87" w:rsidRPr="006F5F57" w:rsidRDefault="00107E87" w:rsidP="00037F69">
            <w:pPr>
              <w:pStyle w:val="TAL"/>
              <w:rPr>
                <w:szCs w:val="22"/>
              </w:rPr>
            </w:pPr>
          </w:p>
        </w:tc>
      </w:tr>
      <w:tr w:rsidR="00107E87" w:rsidRPr="006F5F57" w14:paraId="5172358E" w14:textId="77777777" w:rsidTr="00037F69">
        <w:tc>
          <w:tcPr>
            <w:tcW w:w="2689" w:type="dxa"/>
            <w:tcBorders>
              <w:top w:val="single" w:sz="4" w:space="0" w:color="auto"/>
              <w:left w:val="single" w:sz="4" w:space="0" w:color="auto"/>
              <w:bottom w:val="single" w:sz="4" w:space="0" w:color="auto"/>
              <w:right w:val="single" w:sz="4" w:space="0" w:color="auto"/>
            </w:tcBorders>
          </w:tcPr>
          <w:p w14:paraId="648BD380" w14:textId="77777777" w:rsidR="00107E87" w:rsidRPr="006F5F57" w:rsidRDefault="00107E87" w:rsidP="00037F69">
            <w:pPr>
              <w:pStyle w:val="TAL"/>
              <w:rPr>
                <w:rFonts w:eastAsia="MS Mincho"/>
              </w:rPr>
            </w:pPr>
            <w:r w:rsidRPr="006F5F57">
              <w:rPr>
                <w:rFonts w:eastAsia="MS Mincho"/>
              </w:rPr>
              <w:t xml:space="preserve">RP-192940: Stop using </w:t>
            </w:r>
            <w:proofErr w:type="spellStart"/>
            <w:r w:rsidRPr="006F5F57">
              <w:rPr>
                <w:rFonts w:eastAsia="MS Mincho"/>
              </w:rPr>
              <w:t>redirectedCarrierOffsetDedicated</w:t>
            </w:r>
            <w:proofErr w:type="spellEnd"/>
            <w:r w:rsidRPr="006F5F57">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633DBCAD" w14:textId="77777777" w:rsidR="00107E87" w:rsidRPr="006F5F57" w:rsidRDefault="00107E87" w:rsidP="00037F69">
            <w:pPr>
              <w:pStyle w:val="TAL"/>
              <w:rPr>
                <w:rFonts w:eastAsia="MS Mincho"/>
              </w:rPr>
            </w:pPr>
            <w:r w:rsidRPr="006F5F5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527C1742" w14:textId="77777777" w:rsidR="00107E87" w:rsidRPr="006F5F57" w:rsidRDefault="00107E87" w:rsidP="00037F69">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D9513B8" w14:textId="77777777" w:rsidR="00107E87" w:rsidRPr="006F5F57" w:rsidRDefault="00107E87" w:rsidP="00037F69">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B226464" w14:textId="77777777" w:rsidR="00107E87" w:rsidRPr="006F5F57" w:rsidRDefault="00107E87" w:rsidP="00037F69">
            <w:pPr>
              <w:pStyle w:val="TAL"/>
              <w:rPr>
                <w:szCs w:val="22"/>
              </w:rPr>
            </w:pPr>
          </w:p>
        </w:tc>
      </w:tr>
      <w:tr w:rsidR="00107E87" w:rsidRPr="006F5F57" w14:paraId="22E52DED" w14:textId="77777777" w:rsidTr="00037F69">
        <w:tc>
          <w:tcPr>
            <w:tcW w:w="2689" w:type="dxa"/>
            <w:tcBorders>
              <w:top w:val="single" w:sz="4" w:space="0" w:color="auto"/>
              <w:left w:val="single" w:sz="4" w:space="0" w:color="auto"/>
              <w:bottom w:val="single" w:sz="4" w:space="0" w:color="auto"/>
              <w:right w:val="single" w:sz="4" w:space="0" w:color="auto"/>
            </w:tcBorders>
          </w:tcPr>
          <w:p w14:paraId="257D71A3" w14:textId="77777777" w:rsidR="00107E87" w:rsidRPr="006F5F57" w:rsidRDefault="00107E87" w:rsidP="00037F69">
            <w:pPr>
              <w:pStyle w:val="TAL"/>
              <w:rPr>
                <w:rFonts w:eastAsia="MS Mincho"/>
              </w:rPr>
            </w:pPr>
            <w:r w:rsidRPr="006F5F5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87D4704" w14:textId="77777777" w:rsidR="00107E87" w:rsidRPr="006F5F57" w:rsidRDefault="00107E87" w:rsidP="00037F69">
            <w:pPr>
              <w:pStyle w:val="TAL"/>
              <w:rPr>
                <w:rFonts w:eastAsia="MS Mincho"/>
              </w:rPr>
            </w:pPr>
            <w:r w:rsidRPr="006F5F5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1A4542" w14:textId="77777777" w:rsidR="00107E87" w:rsidRPr="006F5F57" w:rsidRDefault="00107E87" w:rsidP="00037F69">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DFE8E4" w14:textId="77777777" w:rsidR="00107E87" w:rsidRPr="006F5F57" w:rsidRDefault="00107E87" w:rsidP="00037F69">
            <w:pPr>
              <w:pStyle w:val="TAL"/>
              <w:rPr>
                <w:rFonts w:eastAsia="MS Mincho"/>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BF64C98" w14:textId="77777777" w:rsidR="00107E87" w:rsidRPr="006F5F57" w:rsidRDefault="00107E87" w:rsidP="00037F69">
            <w:pPr>
              <w:pStyle w:val="TAL"/>
              <w:rPr>
                <w:szCs w:val="22"/>
              </w:rPr>
            </w:pPr>
          </w:p>
        </w:tc>
      </w:tr>
      <w:tr w:rsidR="00107E87" w:rsidRPr="006F5F57" w14:paraId="643D8F82" w14:textId="77777777" w:rsidTr="00037F69">
        <w:tc>
          <w:tcPr>
            <w:tcW w:w="2689" w:type="dxa"/>
            <w:tcBorders>
              <w:top w:val="single" w:sz="4" w:space="0" w:color="auto"/>
              <w:left w:val="single" w:sz="4" w:space="0" w:color="auto"/>
              <w:bottom w:val="single" w:sz="4" w:space="0" w:color="auto"/>
              <w:right w:val="single" w:sz="4" w:space="0" w:color="auto"/>
            </w:tcBorders>
          </w:tcPr>
          <w:p w14:paraId="4D1F943F" w14:textId="77777777" w:rsidR="00107E87" w:rsidRPr="006F5F57" w:rsidRDefault="00107E87" w:rsidP="00037F69">
            <w:pPr>
              <w:pStyle w:val="TAL"/>
              <w:rPr>
                <w:rFonts w:eastAsia="MS Mincho"/>
                <w:lang w:eastAsia="x-none"/>
              </w:rPr>
            </w:pPr>
            <w:r w:rsidRPr="006F5F5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F8702BD" w14:textId="77777777" w:rsidR="00107E87" w:rsidRPr="006F5F57" w:rsidRDefault="00107E87" w:rsidP="00037F69">
            <w:pPr>
              <w:pStyle w:val="TAL"/>
              <w:rPr>
                <w:lang w:eastAsia="x-none"/>
              </w:rPr>
            </w:pPr>
            <w:r w:rsidRPr="006F5F5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0980DBF0" w14:textId="77777777" w:rsidR="00107E87" w:rsidRPr="006F5F57" w:rsidRDefault="00107E87" w:rsidP="00037F69">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F824068" w14:textId="77777777" w:rsidR="00107E87" w:rsidRPr="006F5F57" w:rsidRDefault="00107E87" w:rsidP="00037F69">
            <w:pPr>
              <w:pStyle w:val="TAL"/>
              <w:rPr>
                <w:rFonts w:eastAsia="MS Mincho"/>
                <w:lang w:eastAsia="x-none"/>
              </w:rPr>
            </w:pPr>
            <w:r w:rsidRPr="006F5F5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32EDB4CB" w14:textId="77777777" w:rsidR="00107E87" w:rsidRPr="006F5F57" w:rsidRDefault="00107E87" w:rsidP="00037F69">
            <w:pPr>
              <w:pStyle w:val="TAL"/>
              <w:rPr>
                <w:lang w:eastAsia="x-none"/>
              </w:rPr>
            </w:pPr>
          </w:p>
        </w:tc>
      </w:tr>
      <w:tr w:rsidR="00107E87" w:rsidRPr="006F5F57" w14:paraId="625B4224" w14:textId="77777777" w:rsidTr="00037F69">
        <w:tc>
          <w:tcPr>
            <w:tcW w:w="2689" w:type="dxa"/>
            <w:tcBorders>
              <w:top w:val="single" w:sz="4" w:space="0" w:color="auto"/>
              <w:left w:val="single" w:sz="4" w:space="0" w:color="auto"/>
              <w:bottom w:val="single" w:sz="4" w:space="0" w:color="auto"/>
              <w:right w:val="single" w:sz="4" w:space="0" w:color="auto"/>
            </w:tcBorders>
          </w:tcPr>
          <w:p w14:paraId="28B75E2C" w14:textId="77777777" w:rsidR="00107E87" w:rsidRPr="006F5F57" w:rsidRDefault="00107E87" w:rsidP="00037F69">
            <w:pPr>
              <w:pStyle w:val="TAL"/>
              <w:rPr>
                <w:rFonts w:eastAsia="Malgun Gothic"/>
                <w:lang w:eastAsia="x-none"/>
              </w:rPr>
            </w:pPr>
            <w:r w:rsidRPr="006F5F57">
              <w:rPr>
                <w:rFonts w:eastAsia="Malgun Gothic"/>
              </w:rPr>
              <w:t xml:space="preserve">RP-201166: </w:t>
            </w:r>
            <w:r w:rsidRPr="006F5F5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A47FB3" w14:textId="77777777" w:rsidR="00107E87" w:rsidRPr="006F5F57" w:rsidRDefault="00107E87" w:rsidP="00037F69">
            <w:pPr>
              <w:pStyle w:val="TAL"/>
              <w:rPr>
                <w:lang w:eastAsia="x-none"/>
              </w:rPr>
            </w:pPr>
            <w:r w:rsidRPr="006F5F5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4AC3B4F7" w14:textId="77777777" w:rsidR="00107E87" w:rsidRPr="006F5F57" w:rsidRDefault="00107E87" w:rsidP="00037F69">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10257BF" w14:textId="77777777" w:rsidR="00107E87" w:rsidRPr="006F5F57" w:rsidRDefault="00107E87" w:rsidP="00037F69">
            <w:pPr>
              <w:pStyle w:val="TAL"/>
              <w:rPr>
                <w:rFonts w:eastAsia="Malgun Gothic"/>
                <w:lang w:eastAsia="x-none"/>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1ED296E" w14:textId="77777777" w:rsidR="00107E87" w:rsidRPr="006F5F57" w:rsidRDefault="00107E87" w:rsidP="00037F69">
            <w:pPr>
              <w:pStyle w:val="TAL"/>
              <w:rPr>
                <w:lang w:eastAsia="x-none"/>
              </w:rPr>
            </w:pPr>
          </w:p>
        </w:tc>
      </w:tr>
      <w:tr w:rsidR="00107E87" w:rsidRPr="006F5F57" w14:paraId="6EACB19D" w14:textId="77777777" w:rsidTr="00037F69">
        <w:tc>
          <w:tcPr>
            <w:tcW w:w="2689" w:type="dxa"/>
            <w:tcBorders>
              <w:top w:val="single" w:sz="4" w:space="0" w:color="auto"/>
              <w:left w:val="single" w:sz="4" w:space="0" w:color="auto"/>
              <w:bottom w:val="single" w:sz="4" w:space="0" w:color="auto"/>
              <w:right w:val="single" w:sz="4" w:space="0" w:color="auto"/>
            </w:tcBorders>
          </w:tcPr>
          <w:p w14:paraId="62054F78" w14:textId="77777777" w:rsidR="00107E87" w:rsidRPr="006F5F57" w:rsidRDefault="00107E87" w:rsidP="00037F69">
            <w:pPr>
              <w:pStyle w:val="TAL"/>
              <w:rPr>
                <w:rFonts w:eastAsia="Malgun Gothic"/>
              </w:rPr>
            </w:pPr>
            <w:r w:rsidRPr="006F5F57">
              <w:rPr>
                <w:rFonts w:eastAsia="Malgun Gothic"/>
              </w:rPr>
              <w:t xml:space="preserve">RP-201166: </w:t>
            </w:r>
            <w:proofErr w:type="spellStart"/>
            <w:r w:rsidRPr="006F5F57">
              <w:rPr>
                <w:rFonts w:eastAsia="Malgun Gothic"/>
              </w:rPr>
              <w:t>upperLayerIndication</w:t>
            </w:r>
            <w:proofErr w:type="spellEnd"/>
            <w:r w:rsidRPr="006F5F57">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00C69A1F" w14:textId="77777777" w:rsidR="00107E87" w:rsidRPr="006F5F57" w:rsidRDefault="00107E87" w:rsidP="00037F69">
            <w:pPr>
              <w:pStyle w:val="TAL"/>
              <w:rPr>
                <w:lang w:eastAsia="x-none"/>
              </w:rPr>
            </w:pPr>
            <w:r w:rsidRPr="006F5F5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5E133D79" w14:textId="77777777" w:rsidR="00107E87" w:rsidRPr="006F5F57" w:rsidRDefault="00107E87" w:rsidP="00037F69">
            <w:pPr>
              <w:pStyle w:val="TAL"/>
              <w:rPr>
                <w:lang w:eastAsia="x-none"/>
              </w:rPr>
            </w:pPr>
            <w:r w:rsidRPr="006F5F5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232A3D3A" w14:textId="77777777" w:rsidR="00107E87" w:rsidRPr="006F5F57" w:rsidRDefault="00107E87" w:rsidP="00037F69">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67B9916" w14:textId="77777777" w:rsidR="00107E87" w:rsidRPr="006F5F57" w:rsidRDefault="00107E87" w:rsidP="00037F69">
            <w:pPr>
              <w:pStyle w:val="TAL"/>
              <w:rPr>
                <w:lang w:eastAsia="x-none"/>
              </w:rPr>
            </w:pPr>
          </w:p>
        </w:tc>
      </w:tr>
      <w:tr w:rsidR="00107E87" w:rsidRPr="006F5F57" w14:paraId="061C2BB3" w14:textId="77777777" w:rsidTr="00037F69">
        <w:tc>
          <w:tcPr>
            <w:tcW w:w="2689" w:type="dxa"/>
            <w:tcBorders>
              <w:top w:val="single" w:sz="4" w:space="0" w:color="auto"/>
              <w:left w:val="single" w:sz="4" w:space="0" w:color="auto"/>
              <w:bottom w:val="single" w:sz="4" w:space="0" w:color="auto"/>
              <w:right w:val="single" w:sz="4" w:space="0" w:color="auto"/>
            </w:tcBorders>
          </w:tcPr>
          <w:p w14:paraId="7226BEF5" w14:textId="77777777" w:rsidR="00107E87" w:rsidRPr="006F5F57" w:rsidRDefault="00107E87" w:rsidP="00037F69">
            <w:pPr>
              <w:pStyle w:val="TAL"/>
              <w:rPr>
                <w:rFonts w:eastAsia="Malgun Gothic"/>
              </w:rPr>
            </w:pPr>
            <w:r w:rsidRPr="006F5F5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3789EA2" w14:textId="77777777" w:rsidR="00107E87" w:rsidRPr="006F5F57" w:rsidRDefault="00107E87" w:rsidP="00037F69">
            <w:pPr>
              <w:pStyle w:val="TAL"/>
              <w:rPr>
                <w:lang w:eastAsia="x-none"/>
              </w:rPr>
            </w:pPr>
            <w:r w:rsidRPr="006F5F5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56AA0C4" w14:textId="77777777" w:rsidR="00107E87" w:rsidRPr="006F5F57" w:rsidRDefault="00107E87" w:rsidP="00037F69">
            <w:pPr>
              <w:pStyle w:val="TAL"/>
              <w:rPr>
                <w:lang w:eastAsia="x-none"/>
              </w:rPr>
            </w:pPr>
            <w:r w:rsidRPr="006F5F5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76A658F7" w14:textId="77777777" w:rsidR="00107E87" w:rsidRPr="006F5F57" w:rsidRDefault="00107E87" w:rsidP="00037F69">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6AFECCC" w14:textId="77777777" w:rsidR="00107E87" w:rsidRPr="006F5F57" w:rsidRDefault="00107E87" w:rsidP="00037F69">
            <w:pPr>
              <w:pStyle w:val="TAL"/>
              <w:rPr>
                <w:lang w:eastAsia="x-none"/>
              </w:rPr>
            </w:pPr>
          </w:p>
        </w:tc>
      </w:tr>
      <w:tr w:rsidR="00107E87" w:rsidRPr="006F5F57" w14:paraId="4BE0F29D" w14:textId="77777777" w:rsidTr="00037F69">
        <w:tc>
          <w:tcPr>
            <w:tcW w:w="2689" w:type="dxa"/>
            <w:tcBorders>
              <w:top w:val="single" w:sz="4" w:space="0" w:color="auto"/>
              <w:left w:val="single" w:sz="4" w:space="0" w:color="auto"/>
              <w:bottom w:val="single" w:sz="4" w:space="0" w:color="auto"/>
              <w:right w:val="single" w:sz="4" w:space="0" w:color="auto"/>
            </w:tcBorders>
          </w:tcPr>
          <w:p w14:paraId="01C5207D" w14:textId="77777777" w:rsidR="00107E87" w:rsidRPr="006F5F57" w:rsidRDefault="00107E87" w:rsidP="00037F69">
            <w:pPr>
              <w:pStyle w:val="TAL"/>
              <w:rPr>
                <w:rFonts w:eastAsia="Malgun Gothic"/>
                <w:lang w:eastAsia="x-none"/>
              </w:rPr>
            </w:pPr>
            <w:r w:rsidRPr="006F5F57">
              <w:rPr>
                <w:rFonts w:eastAsia="MS Mincho"/>
              </w:rPr>
              <w:t xml:space="preserve">RP-202780: Corrections to the field descriptions for TDD/FDD capability differentiation, and to </w:t>
            </w:r>
            <w:proofErr w:type="spellStart"/>
            <w:r w:rsidRPr="006F5F57">
              <w:rPr>
                <w:rFonts w:eastAsia="MS Mincho"/>
              </w:rPr>
              <w:t>nMaxResource</w:t>
            </w:r>
            <w:proofErr w:type="spellEnd"/>
            <w:r w:rsidRPr="006F5F57">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027C0034" w14:textId="77777777" w:rsidR="00107E87" w:rsidRPr="006F5F57" w:rsidRDefault="00107E87" w:rsidP="00037F69">
            <w:pPr>
              <w:pStyle w:val="TAL"/>
              <w:rPr>
                <w:lang w:eastAsia="x-none"/>
              </w:rPr>
            </w:pPr>
            <w:r w:rsidRPr="006F5F57">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6A20857C" w14:textId="77777777" w:rsidR="00107E87" w:rsidRPr="006F5F57" w:rsidRDefault="00107E87" w:rsidP="00037F69">
            <w:pPr>
              <w:pStyle w:val="TAL"/>
              <w:rPr>
                <w:lang w:eastAsia="x-none"/>
              </w:rPr>
            </w:pPr>
            <w:r w:rsidRPr="006F5F5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7CADD887" w14:textId="77777777" w:rsidR="00107E87" w:rsidRPr="006F5F57" w:rsidRDefault="00107E87" w:rsidP="00037F69">
            <w:pPr>
              <w:pStyle w:val="TAL"/>
              <w:rPr>
                <w:rFonts w:eastAsia="Malgun Gothic"/>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458C095" w14:textId="77777777" w:rsidR="00107E87" w:rsidRPr="006F5F57" w:rsidRDefault="00107E87" w:rsidP="00037F69">
            <w:pPr>
              <w:pStyle w:val="TAL"/>
              <w:rPr>
                <w:lang w:eastAsia="x-none"/>
              </w:rPr>
            </w:pPr>
            <w:r w:rsidRPr="006F5F57">
              <w:rPr>
                <w:szCs w:val="22"/>
              </w:rPr>
              <w:t>The CR corrects multiple UE capability field descriptions introduced in various releases, the changes are early implementable back to the release in which the corresponding capability was introduced.</w:t>
            </w:r>
          </w:p>
        </w:tc>
      </w:tr>
      <w:tr w:rsidR="00107E87" w:rsidRPr="006F5F57" w14:paraId="67024F0A" w14:textId="77777777" w:rsidTr="00037F69">
        <w:tc>
          <w:tcPr>
            <w:tcW w:w="2689" w:type="dxa"/>
            <w:tcBorders>
              <w:top w:val="single" w:sz="4" w:space="0" w:color="auto"/>
              <w:left w:val="single" w:sz="4" w:space="0" w:color="auto"/>
              <w:bottom w:val="single" w:sz="4" w:space="0" w:color="auto"/>
              <w:right w:val="single" w:sz="4" w:space="0" w:color="auto"/>
            </w:tcBorders>
          </w:tcPr>
          <w:p w14:paraId="0FC84CC0" w14:textId="77777777" w:rsidR="00107E87" w:rsidRPr="006F5F57" w:rsidRDefault="00107E87" w:rsidP="00037F69">
            <w:pPr>
              <w:pStyle w:val="TAL"/>
              <w:rPr>
                <w:rFonts w:eastAsia="MS Mincho"/>
              </w:rPr>
            </w:pPr>
            <w:r w:rsidRPr="006F5F57">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123521D1" w14:textId="77777777" w:rsidR="00107E87" w:rsidRPr="006F5F57" w:rsidRDefault="00107E87" w:rsidP="00037F69">
            <w:pPr>
              <w:pStyle w:val="TAL"/>
              <w:rPr>
                <w:rFonts w:eastAsia="MS Mincho"/>
              </w:rPr>
            </w:pPr>
            <w:r w:rsidRPr="006F5F57">
              <w:t>4488</w:t>
            </w:r>
          </w:p>
        </w:tc>
        <w:tc>
          <w:tcPr>
            <w:tcW w:w="1560" w:type="dxa"/>
            <w:tcBorders>
              <w:top w:val="single" w:sz="4" w:space="0" w:color="auto"/>
              <w:left w:val="single" w:sz="4" w:space="0" w:color="auto"/>
              <w:bottom w:val="single" w:sz="4" w:space="0" w:color="auto"/>
              <w:right w:val="single" w:sz="4" w:space="0" w:color="auto"/>
            </w:tcBorders>
          </w:tcPr>
          <w:p w14:paraId="1B5F0E05" w14:textId="77777777" w:rsidR="00107E87" w:rsidRPr="006F5F57" w:rsidRDefault="00107E87" w:rsidP="00037F69">
            <w:pPr>
              <w:pStyle w:val="TAL"/>
              <w:rPr>
                <w:rFonts w:eastAsia="MS Mincho"/>
              </w:rPr>
            </w:pPr>
            <w:r w:rsidRPr="006F5F57">
              <w:t>2</w:t>
            </w:r>
          </w:p>
        </w:tc>
        <w:tc>
          <w:tcPr>
            <w:tcW w:w="1560" w:type="dxa"/>
            <w:tcBorders>
              <w:top w:val="single" w:sz="4" w:space="0" w:color="auto"/>
              <w:left w:val="single" w:sz="4" w:space="0" w:color="auto"/>
              <w:bottom w:val="single" w:sz="4" w:space="0" w:color="auto"/>
              <w:right w:val="single" w:sz="4" w:space="0" w:color="auto"/>
            </w:tcBorders>
          </w:tcPr>
          <w:p w14:paraId="28A9870C" w14:textId="77777777" w:rsidR="00107E87" w:rsidRPr="006F5F57" w:rsidRDefault="00107E87" w:rsidP="00037F69">
            <w:pPr>
              <w:pStyle w:val="TAL"/>
              <w:rPr>
                <w:rFonts w:eastAsia="MS Mincho"/>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AAE97CD" w14:textId="77777777" w:rsidR="00107E87" w:rsidRPr="006F5F57" w:rsidRDefault="00107E87" w:rsidP="00037F69">
            <w:pPr>
              <w:pStyle w:val="TAL"/>
              <w:rPr>
                <w:szCs w:val="22"/>
              </w:rPr>
            </w:pPr>
          </w:p>
        </w:tc>
      </w:tr>
      <w:tr w:rsidR="00107E87" w:rsidRPr="006F5F57" w14:paraId="01B176A9" w14:textId="77777777" w:rsidTr="00037F69">
        <w:tc>
          <w:tcPr>
            <w:tcW w:w="2689" w:type="dxa"/>
            <w:tcBorders>
              <w:top w:val="single" w:sz="4" w:space="0" w:color="auto"/>
              <w:left w:val="single" w:sz="4" w:space="0" w:color="auto"/>
              <w:bottom w:val="single" w:sz="4" w:space="0" w:color="auto"/>
              <w:right w:val="single" w:sz="4" w:space="0" w:color="auto"/>
            </w:tcBorders>
          </w:tcPr>
          <w:p w14:paraId="5E9F1BFB" w14:textId="77777777" w:rsidR="00107E87" w:rsidRPr="006F5F57" w:rsidRDefault="00107E87" w:rsidP="00037F69">
            <w:pPr>
              <w:pStyle w:val="TAL"/>
              <w:rPr>
                <w:rFonts w:eastAsia="Malgun Gothic"/>
              </w:rPr>
            </w:pPr>
            <w:r w:rsidRPr="006F5F5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90154DC" w14:textId="77777777" w:rsidR="00107E87" w:rsidRPr="006F5F57" w:rsidRDefault="00107E87" w:rsidP="00037F69">
            <w:pPr>
              <w:pStyle w:val="TAL"/>
            </w:pPr>
            <w:r w:rsidRPr="006F5F57">
              <w:t>4651</w:t>
            </w:r>
          </w:p>
        </w:tc>
        <w:tc>
          <w:tcPr>
            <w:tcW w:w="1560" w:type="dxa"/>
            <w:tcBorders>
              <w:top w:val="single" w:sz="4" w:space="0" w:color="auto"/>
              <w:left w:val="single" w:sz="4" w:space="0" w:color="auto"/>
              <w:bottom w:val="single" w:sz="4" w:space="0" w:color="auto"/>
              <w:right w:val="single" w:sz="4" w:space="0" w:color="auto"/>
            </w:tcBorders>
          </w:tcPr>
          <w:p w14:paraId="63214C3E"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0F76DBF0" w14:textId="77777777" w:rsidR="00107E87" w:rsidRPr="006F5F57" w:rsidRDefault="00107E87" w:rsidP="00037F69">
            <w:pPr>
              <w:pStyle w:val="TAL"/>
              <w:rPr>
                <w:rFonts w:eastAsia="Malgun Gothic"/>
              </w:rPr>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5DE051DD" w14:textId="77777777" w:rsidR="00107E87" w:rsidRPr="006F5F57" w:rsidRDefault="00107E87" w:rsidP="00037F69">
            <w:pPr>
              <w:pStyle w:val="TAL"/>
              <w:rPr>
                <w:szCs w:val="22"/>
              </w:rPr>
            </w:pPr>
          </w:p>
        </w:tc>
      </w:tr>
      <w:tr w:rsidR="00107E87" w:rsidRPr="006F5F57" w14:paraId="792386F9" w14:textId="77777777" w:rsidTr="00037F69">
        <w:tc>
          <w:tcPr>
            <w:tcW w:w="2689" w:type="dxa"/>
            <w:tcBorders>
              <w:top w:val="single" w:sz="4" w:space="0" w:color="auto"/>
              <w:left w:val="single" w:sz="4" w:space="0" w:color="auto"/>
              <w:bottom w:val="single" w:sz="4" w:space="0" w:color="auto"/>
              <w:right w:val="single" w:sz="4" w:space="0" w:color="auto"/>
            </w:tcBorders>
          </w:tcPr>
          <w:p w14:paraId="1021F00A" w14:textId="77777777" w:rsidR="00107E87" w:rsidRPr="006F5F57" w:rsidRDefault="00107E87" w:rsidP="00037F69">
            <w:pPr>
              <w:pStyle w:val="TAL"/>
            </w:pPr>
            <w:r w:rsidRPr="006F5F5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1025D6C" w14:textId="77777777" w:rsidR="00107E87" w:rsidRPr="006F5F57" w:rsidRDefault="00107E87" w:rsidP="00037F69">
            <w:pPr>
              <w:pStyle w:val="TAL"/>
            </w:pPr>
            <w:r w:rsidRPr="006F5F57">
              <w:t>4723</w:t>
            </w:r>
          </w:p>
        </w:tc>
        <w:tc>
          <w:tcPr>
            <w:tcW w:w="1560" w:type="dxa"/>
            <w:tcBorders>
              <w:top w:val="single" w:sz="4" w:space="0" w:color="auto"/>
              <w:left w:val="single" w:sz="4" w:space="0" w:color="auto"/>
              <w:bottom w:val="single" w:sz="4" w:space="0" w:color="auto"/>
              <w:right w:val="single" w:sz="4" w:space="0" w:color="auto"/>
            </w:tcBorders>
          </w:tcPr>
          <w:p w14:paraId="52C69BAD"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284F1278" w14:textId="77777777" w:rsidR="00107E87" w:rsidRPr="006F5F57" w:rsidRDefault="00107E87" w:rsidP="00037F69">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7C8443A2" w14:textId="77777777" w:rsidR="00107E87" w:rsidRPr="006F5F57" w:rsidRDefault="00107E87" w:rsidP="00037F69">
            <w:pPr>
              <w:pStyle w:val="TAL"/>
              <w:rPr>
                <w:szCs w:val="22"/>
              </w:rPr>
            </w:pPr>
          </w:p>
        </w:tc>
      </w:tr>
      <w:tr w:rsidR="00107E87" w:rsidRPr="006F5F57" w14:paraId="7011A242" w14:textId="77777777" w:rsidTr="00037F69">
        <w:tc>
          <w:tcPr>
            <w:tcW w:w="2689" w:type="dxa"/>
            <w:tcBorders>
              <w:top w:val="single" w:sz="4" w:space="0" w:color="auto"/>
              <w:left w:val="single" w:sz="4" w:space="0" w:color="auto"/>
              <w:bottom w:val="single" w:sz="4" w:space="0" w:color="auto"/>
              <w:right w:val="single" w:sz="4" w:space="0" w:color="auto"/>
            </w:tcBorders>
          </w:tcPr>
          <w:p w14:paraId="62FDF8AA" w14:textId="77777777" w:rsidR="00107E87" w:rsidRPr="006F5F57" w:rsidRDefault="00107E87" w:rsidP="00037F69">
            <w:pPr>
              <w:pStyle w:val="TAL"/>
            </w:pPr>
            <w:r w:rsidRPr="006F5F57">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4439757D" w14:textId="77777777" w:rsidR="00107E87" w:rsidRPr="006F5F57" w:rsidRDefault="00107E87" w:rsidP="00037F69">
            <w:pPr>
              <w:pStyle w:val="TAL"/>
            </w:pPr>
            <w:r w:rsidRPr="006F5F57">
              <w:t>4777</w:t>
            </w:r>
          </w:p>
        </w:tc>
        <w:tc>
          <w:tcPr>
            <w:tcW w:w="1560" w:type="dxa"/>
            <w:tcBorders>
              <w:top w:val="single" w:sz="4" w:space="0" w:color="auto"/>
              <w:left w:val="single" w:sz="4" w:space="0" w:color="auto"/>
              <w:bottom w:val="single" w:sz="4" w:space="0" w:color="auto"/>
              <w:right w:val="single" w:sz="4" w:space="0" w:color="auto"/>
            </w:tcBorders>
          </w:tcPr>
          <w:p w14:paraId="6B5D0D2E"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6BCF9691" w14:textId="77777777" w:rsidR="00107E87" w:rsidRPr="006F5F57" w:rsidRDefault="00107E87" w:rsidP="00037F69">
            <w:pPr>
              <w:pStyle w:val="TAL"/>
            </w:pPr>
            <w:r w:rsidRPr="006F5F57">
              <w:t>Release 14</w:t>
            </w:r>
          </w:p>
        </w:tc>
        <w:tc>
          <w:tcPr>
            <w:tcW w:w="2550" w:type="dxa"/>
            <w:tcBorders>
              <w:top w:val="single" w:sz="4" w:space="0" w:color="auto"/>
              <w:left w:val="single" w:sz="4" w:space="0" w:color="auto"/>
              <w:bottom w:val="single" w:sz="4" w:space="0" w:color="auto"/>
              <w:right w:val="single" w:sz="4" w:space="0" w:color="auto"/>
            </w:tcBorders>
          </w:tcPr>
          <w:p w14:paraId="15D0386E" w14:textId="77777777" w:rsidR="00107E87" w:rsidRPr="006F5F57" w:rsidRDefault="00107E87" w:rsidP="00037F69">
            <w:pPr>
              <w:pStyle w:val="TAL"/>
              <w:rPr>
                <w:szCs w:val="22"/>
              </w:rPr>
            </w:pPr>
          </w:p>
        </w:tc>
      </w:tr>
      <w:tr w:rsidR="00107E87" w:rsidRPr="006F5F57" w14:paraId="1B1549AF" w14:textId="77777777" w:rsidTr="00037F69">
        <w:tc>
          <w:tcPr>
            <w:tcW w:w="2689" w:type="dxa"/>
            <w:tcBorders>
              <w:top w:val="single" w:sz="4" w:space="0" w:color="auto"/>
              <w:left w:val="single" w:sz="4" w:space="0" w:color="auto"/>
              <w:bottom w:val="single" w:sz="4" w:space="0" w:color="auto"/>
              <w:right w:val="single" w:sz="4" w:space="0" w:color="auto"/>
            </w:tcBorders>
          </w:tcPr>
          <w:p w14:paraId="6F8AB70F" w14:textId="77777777" w:rsidR="00107E87" w:rsidRPr="006F5F57" w:rsidRDefault="00107E87" w:rsidP="00037F69">
            <w:pPr>
              <w:pStyle w:val="TAL"/>
            </w:pPr>
            <w:r w:rsidRPr="006F5F57">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379DA8AB" w14:textId="77777777" w:rsidR="00107E87" w:rsidRPr="006F5F57" w:rsidRDefault="00107E87" w:rsidP="00037F69">
            <w:pPr>
              <w:pStyle w:val="TAL"/>
            </w:pPr>
            <w:r w:rsidRPr="006F5F57">
              <w:t>4799</w:t>
            </w:r>
          </w:p>
        </w:tc>
        <w:tc>
          <w:tcPr>
            <w:tcW w:w="1560" w:type="dxa"/>
            <w:tcBorders>
              <w:top w:val="single" w:sz="4" w:space="0" w:color="auto"/>
              <w:left w:val="single" w:sz="4" w:space="0" w:color="auto"/>
              <w:bottom w:val="single" w:sz="4" w:space="0" w:color="auto"/>
              <w:right w:val="single" w:sz="4" w:space="0" w:color="auto"/>
            </w:tcBorders>
          </w:tcPr>
          <w:p w14:paraId="365C8974"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1711FF1C" w14:textId="77777777" w:rsidR="00107E87" w:rsidRPr="006F5F57" w:rsidRDefault="00107E87" w:rsidP="00037F69">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28749217" w14:textId="77777777" w:rsidR="00107E87" w:rsidRPr="006F5F57" w:rsidRDefault="00107E87" w:rsidP="00037F69">
            <w:pPr>
              <w:pStyle w:val="TAL"/>
              <w:rPr>
                <w:szCs w:val="22"/>
              </w:rPr>
            </w:pPr>
          </w:p>
        </w:tc>
      </w:tr>
      <w:tr w:rsidR="00107E87" w:rsidRPr="006F5F57" w14:paraId="7C61B955" w14:textId="77777777" w:rsidTr="00037F69">
        <w:tc>
          <w:tcPr>
            <w:tcW w:w="2689" w:type="dxa"/>
            <w:tcBorders>
              <w:top w:val="single" w:sz="4" w:space="0" w:color="auto"/>
              <w:left w:val="single" w:sz="4" w:space="0" w:color="auto"/>
              <w:bottom w:val="single" w:sz="4" w:space="0" w:color="auto"/>
              <w:right w:val="single" w:sz="4" w:space="0" w:color="auto"/>
            </w:tcBorders>
          </w:tcPr>
          <w:p w14:paraId="1AB88370" w14:textId="77777777" w:rsidR="00107E87" w:rsidRPr="006F5F57" w:rsidRDefault="00107E87" w:rsidP="00037F69">
            <w:pPr>
              <w:pStyle w:val="TAL"/>
            </w:pPr>
            <w:r w:rsidRPr="006F5F57">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33971064" w14:textId="77777777" w:rsidR="00107E87" w:rsidRPr="006F5F57" w:rsidRDefault="00107E87" w:rsidP="00037F69">
            <w:pPr>
              <w:pStyle w:val="TAL"/>
            </w:pPr>
            <w:r w:rsidRPr="006F5F57">
              <w:t>4917</w:t>
            </w:r>
          </w:p>
        </w:tc>
        <w:tc>
          <w:tcPr>
            <w:tcW w:w="1560" w:type="dxa"/>
            <w:tcBorders>
              <w:top w:val="single" w:sz="4" w:space="0" w:color="auto"/>
              <w:left w:val="single" w:sz="4" w:space="0" w:color="auto"/>
              <w:bottom w:val="single" w:sz="4" w:space="0" w:color="auto"/>
              <w:right w:val="single" w:sz="4" w:space="0" w:color="auto"/>
            </w:tcBorders>
          </w:tcPr>
          <w:p w14:paraId="455CA8B7" w14:textId="77777777" w:rsidR="00107E87" w:rsidRPr="006F5F57" w:rsidRDefault="00107E87" w:rsidP="00037F69">
            <w:pPr>
              <w:pStyle w:val="TAL"/>
            </w:pPr>
            <w:r w:rsidRPr="006F5F57">
              <w:t>6</w:t>
            </w:r>
          </w:p>
        </w:tc>
        <w:tc>
          <w:tcPr>
            <w:tcW w:w="1560" w:type="dxa"/>
            <w:tcBorders>
              <w:top w:val="single" w:sz="4" w:space="0" w:color="auto"/>
              <w:left w:val="single" w:sz="4" w:space="0" w:color="auto"/>
              <w:bottom w:val="single" w:sz="4" w:space="0" w:color="auto"/>
              <w:right w:val="single" w:sz="4" w:space="0" w:color="auto"/>
            </w:tcBorders>
          </w:tcPr>
          <w:p w14:paraId="0EC14CE6" w14:textId="77777777" w:rsidR="00107E87" w:rsidRPr="006F5F57" w:rsidRDefault="00107E87" w:rsidP="00037F69">
            <w:pPr>
              <w:pStyle w:val="TAL"/>
            </w:pPr>
            <w:r w:rsidRPr="006F5F57">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28AFD3EB" w14:textId="77777777" w:rsidR="00107E87" w:rsidRPr="006F5F57" w:rsidRDefault="00107E87" w:rsidP="00037F69">
            <w:pPr>
              <w:pStyle w:val="TAL"/>
              <w:rPr>
                <w:szCs w:val="22"/>
              </w:rPr>
            </w:pPr>
          </w:p>
        </w:tc>
      </w:tr>
      <w:tr w:rsidR="00107E87" w:rsidRPr="006F5F57" w14:paraId="2FEFFF35" w14:textId="77777777" w:rsidTr="00037F69">
        <w:tc>
          <w:tcPr>
            <w:tcW w:w="2689" w:type="dxa"/>
            <w:tcBorders>
              <w:top w:val="single" w:sz="4" w:space="0" w:color="auto"/>
              <w:left w:val="single" w:sz="4" w:space="0" w:color="auto"/>
              <w:bottom w:val="single" w:sz="4" w:space="0" w:color="auto"/>
              <w:right w:val="single" w:sz="4" w:space="0" w:color="auto"/>
            </w:tcBorders>
          </w:tcPr>
          <w:p w14:paraId="4C0FDF59" w14:textId="77777777" w:rsidR="00107E87" w:rsidRPr="006F5F57" w:rsidRDefault="00107E87" w:rsidP="00037F69">
            <w:pPr>
              <w:pStyle w:val="TAL"/>
            </w:pPr>
            <w:r w:rsidRPr="006F5F57">
              <w:t xml:space="preserve">RP-233884: Correction to </w:t>
            </w:r>
            <w:proofErr w:type="spellStart"/>
            <w:r w:rsidRPr="006F5F57">
              <w:t>flightPathInfoAvailable</w:t>
            </w:r>
            <w:proofErr w:type="spellEnd"/>
            <w:r w:rsidRPr="006F5F57">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17F841B6" w14:textId="77777777" w:rsidR="00107E87" w:rsidRPr="006F5F57" w:rsidRDefault="00107E87" w:rsidP="00037F69">
            <w:pPr>
              <w:pStyle w:val="TAL"/>
            </w:pPr>
            <w:r w:rsidRPr="006F5F57">
              <w:t>4959</w:t>
            </w:r>
          </w:p>
        </w:tc>
        <w:tc>
          <w:tcPr>
            <w:tcW w:w="1560" w:type="dxa"/>
            <w:tcBorders>
              <w:top w:val="single" w:sz="4" w:space="0" w:color="auto"/>
              <w:left w:val="single" w:sz="4" w:space="0" w:color="auto"/>
              <w:bottom w:val="single" w:sz="4" w:space="0" w:color="auto"/>
              <w:right w:val="single" w:sz="4" w:space="0" w:color="auto"/>
            </w:tcBorders>
          </w:tcPr>
          <w:p w14:paraId="29FD9792"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00AC7537" w14:textId="77777777" w:rsidR="00107E87" w:rsidRPr="006F5F57" w:rsidRDefault="00107E87" w:rsidP="00037F69">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31962CB" w14:textId="77777777" w:rsidR="00107E87" w:rsidRPr="006F5F57" w:rsidRDefault="00107E87" w:rsidP="00037F69">
            <w:pPr>
              <w:pStyle w:val="TAL"/>
              <w:rPr>
                <w:szCs w:val="22"/>
              </w:rPr>
            </w:pPr>
          </w:p>
        </w:tc>
      </w:tr>
      <w:tr w:rsidR="00107E87" w:rsidRPr="006F5F57" w14:paraId="2AF70194" w14:textId="77777777" w:rsidTr="00037F69">
        <w:tc>
          <w:tcPr>
            <w:tcW w:w="2689" w:type="dxa"/>
            <w:tcBorders>
              <w:top w:val="single" w:sz="4" w:space="0" w:color="auto"/>
              <w:left w:val="single" w:sz="4" w:space="0" w:color="auto"/>
              <w:bottom w:val="single" w:sz="4" w:space="0" w:color="auto"/>
              <w:right w:val="single" w:sz="4" w:space="0" w:color="auto"/>
            </w:tcBorders>
          </w:tcPr>
          <w:p w14:paraId="251E6434" w14:textId="77777777" w:rsidR="00107E87" w:rsidRPr="006F5F57" w:rsidRDefault="00107E87" w:rsidP="00037F69">
            <w:pPr>
              <w:pStyle w:val="TAL"/>
            </w:pPr>
            <w:r w:rsidRPr="006F5F57">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19F6F177" w14:textId="77777777" w:rsidR="00107E87" w:rsidRPr="006F5F57" w:rsidRDefault="00107E87" w:rsidP="00037F69">
            <w:pPr>
              <w:pStyle w:val="TAL"/>
            </w:pPr>
            <w:r w:rsidRPr="006F5F57">
              <w:t>4971</w:t>
            </w:r>
          </w:p>
        </w:tc>
        <w:tc>
          <w:tcPr>
            <w:tcW w:w="1560" w:type="dxa"/>
            <w:tcBorders>
              <w:top w:val="single" w:sz="4" w:space="0" w:color="auto"/>
              <w:left w:val="single" w:sz="4" w:space="0" w:color="auto"/>
              <w:bottom w:val="single" w:sz="4" w:space="0" w:color="auto"/>
              <w:right w:val="single" w:sz="4" w:space="0" w:color="auto"/>
            </w:tcBorders>
          </w:tcPr>
          <w:p w14:paraId="319A1C27"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0036C74F" w14:textId="77777777" w:rsidR="00107E87" w:rsidRPr="006F5F57" w:rsidRDefault="00107E87" w:rsidP="00037F69">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5088CB95" w14:textId="77777777" w:rsidR="00107E87" w:rsidRPr="006F5F57" w:rsidRDefault="00107E87" w:rsidP="00037F69">
            <w:pPr>
              <w:pStyle w:val="TAL"/>
              <w:rPr>
                <w:szCs w:val="22"/>
              </w:rPr>
            </w:pPr>
          </w:p>
        </w:tc>
      </w:tr>
      <w:tr w:rsidR="007C5CF0" w:rsidRPr="006F5F57" w14:paraId="3DEF1A00" w14:textId="77777777" w:rsidTr="00037F69">
        <w:trPr>
          <w:ins w:id="262" w:author="Huawei, HiSilicon" w:date="2024-11-26T15:50:00Z"/>
        </w:trPr>
        <w:tc>
          <w:tcPr>
            <w:tcW w:w="2689" w:type="dxa"/>
            <w:tcBorders>
              <w:top w:val="single" w:sz="4" w:space="0" w:color="auto"/>
              <w:left w:val="single" w:sz="4" w:space="0" w:color="auto"/>
              <w:bottom w:val="single" w:sz="4" w:space="0" w:color="auto"/>
              <w:right w:val="single" w:sz="4" w:space="0" w:color="auto"/>
            </w:tcBorders>
          </w:tcPr>
          <w:p w14:paraId="0853BAF5" w14:textId="07CF6D2E" w:rsidR="007C5CF0" w:rsidRPr="006F5F57" w:rsidRDefault="007C5CF0" w:rsidP="007C5CF0">
            <w:pPr>
              <w:pStyle w:val="TAL"/>
              <w:rPr>
                <w:ins w:id="263" w:author="Huawei, HiSilicon" w:date="2024-11-26T15:50:00Z"/>
              </w:rPr>
            </w:pPr>
            <w:ins w:id="264" w:author="Huawei, HiSilicon" w:date="2024-11-26T15:50:00Z">
              <w:r w:rsidRPr="003148D9">
                <w:t>RP-</w:t>
              </w:r>
              <w:r>
                <w:t>24</w:t>
              </w:r>
              <w:r w:rsidRPr="003148D9">
                <w:t xml:space="preserve">xxxx: </w:t>
              </w:r>
            </w:ins>
            <w:ins w:id="265" w:author="Huawei, HiSilicon" w:date="2024-11-26T22:28:00Z">
              <w:r w:rsidR="00E43CCC" w:rsidRPr="00A64AE1">
                <w:t>Introduction of network signalling of maximum number of UL segments</w:t>
              </w:r>
            </w:ins>
            <w:ins w:id="266" w:author="Huawei, HiSilicon" w:date="2024-11-28T20:09:00Z">
              <w:r w:rsidR="00EE44FD">
                <w:t xml:space="preserve"> </w:t>
              </w:r>
              <w:r w:rsidR="00EE44FD" w:rsidRPr="00C86476">
                <w:rPr>
                  <w:rFonts w:eastAsiaTheme="minorEastAsia"/>
                  <w:lang w:eastAsia="ja-JP"/>
                </w:rPr>
                <w:t>[Max-RRC-</w:t>
              </w:r>
              <w:proofErr w:type="spellStart"/>
              <w:r w:rsidR="00EE44FD" w:rsidRPr="00C86476">
                <w:rPr>
                  <w:rFonts w:eastAsiaTheme="minorEastAsia"/>
                  <w:lang w:eastAsia="ja-JP"/>
                </w:rPr>
                <w:t>SegUL</w:t>
              </w:r>
              <w:proofErr w:type="spellEnd"/>
              <w:r w:rsidR="00EE44FD" w:rsidRPr="00C86476">
                <w:rPr>
                  <w:rFonts w:eastAsiaTheme="minorEastAsia"/>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0F380BEB" w14:textId="68F6BEC4" w:rsidR="007C5CF0" w:rsidRPr="006F5F57" w:rsidRDefault="00EE44FD" w:rsidP="007C5CF0">
            <w:pPr>
              <w:pStyle w:val="TAL"/>
              <w:rPr>
                <w:ins w:id="267" w:author="Huawei, HiSilicon" w:date="2024-11-26T15:50:00Z"/>
              </w:rPr>
            </w:pPr>
            <w:ins w:id="268" w:author="Huawei, HiSilicon" w:date="2024-11-28T20:10:00Z">
              <w:r w:rsidRPr="00EE44FD">
                <w:t>508</w:t>
              </w:r>
              <w:r w:rsidR="00A51D5C">
                <w:t>3</w:t>
              </w:r>
            </w:ins>
          </w:p>
        </w:tc>
        <w:tc>
          <w:tcPr>
            <w:tcW w:w="1560" w:type="dxa"/>
            <w:tcBorders>
              <w:top w:val="single" w:sz="4" w:space="0" w:color="auto"/>
              <w:left w:val="single" w:sz="4" w:space="0" w:color="auto"/>
              <w:bottom w:val="single" w:sz="4" w:space="0" w:color="auto"/>
              <w:right w:val="single" w:sz="4" w:space="0" w:color="auto"/>
            </w:tcBorders>
          </w:tcPr>
          <w:p w14:paraId="742DF1B6" w14:textId="7C8CC37D" w:rsidR="007C5CF0" w:rsidRPr="006F5F57" w:rsidRDefault="00EE44FD" w:rsidP="007C5CF0">
            <w:pPr>
              <w:pStyle w:val="TAL"/>
              <w:rPr>
                <w:ins w:id="269" w:author="Huawei, HiSilicon" w:date="2024-11-26T15:50:00Z"/>
              </w:rPr>
            </w:pPr>
            <w:ins w:id="270" w:author="Huawei, HiSilicon" w:date="2024-11-28T20:10:00Z">
              <w:r w:rsidRPr="006F5F57">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14:paraId="219ECDED" w14:textId="29870340" w:rsidR="007C5CF0" w:rsidRPr="006F5F57" w:rsidRDefault="007C5CF0" w:rsidP="007C5CF0">
            <w:pPr>
              <w:pStyle w:val="TAL"/>
              <w:rPr>
                <w:ins w:id="271" w:author="Huawei, HiSilicon" w:date="2024-11-26T15:50:00Z"/>
                <w:lang w:eastAsia="sv-SE"/>
              </w:rPr>
            </w:pPr>
            <w:ins w:id="272" w:author="Huawei, HiSilicon" w:date="2024-11-26T15:50:00Z">
              <w:r w:rsidRPr="003148D9">
                <w:t>Release 16</w:t>
              </w:r>
            </w:ins>
          </w:p>
        </w:tc>
        <w:tc>
          <w:tcPr>
            <w:tcW w:w="2550" w:type="dxa"/>
            <w:tcBorders>
              <w:top w:val="single" w:sz="4" w:space="0" w:color="auto"/>
              <w:left w:val="single" w:sz="4" w:space="0" w:color="auto"/>
              <w:bottom w:val="single" w:sz="4" w:space="0" w:color="auto"/>
              <w:right w:val="single" w:sz="4" w:space="0" w:color="auto"/>
            </w:tcBorders>
          </w:tcPr>
          <w:p w14:paraId="644ECBD8" w14:textId="77777777" w:rsidR="007C5CF0" w:rsidRPr="006F5F57" w:rsidRDefault="007C5CF0" w:rsidP="007C5CF0">
            <w:pPr>
              <w:pStyle w:val="TAL"/>
              <w:rPr>
                <w:ins w:id="273" w:author="Huawei, HiSilicon" w:date="2024-11-26T15:50:00Z"/>
                <w:szCs w:val="22"/>
              </w:rPr>
            </w:pPr>
          </w:p>
        </w:tc>
        <w:bookmarkStart w:id="274" w:name="_GoBack"/>
        <w:bookmarkEnd w:id="274"/>
      </w:tr>
      <w:tr w:rsidR="00107E87" w:rsidRPr="006F5F57" w14:paraId="46532F36" w14:textId="77777777" w:rsidTr="00037F69">
        <w:tc>
          <w:tcPr>
            <w:tcW w:w="9634" w:type="dxa"/>
            <w:gridSpan w:val="5"/>
            <w:shd w:val="clear" w:color="auto" w:fill="auto"/>
          </w:tcPr>
          <w:p w14:paraId="61044296" w14:textId="77777777" w:rsidR="00107E87" w:rsidRPr="006F5F57" w:rsidRDefault="00107E87" w:rsidP="00037F69">
            <w:pPr>
              <w:pStyle w:val="TAN"/>
              <w:rPr>
                <w:kern w:val="2"/>
              </w:rPr>
            </w:pPr>
            <w:r w:rsidRPr="006F5F57">
              <w:rPr>
                <w:kern w:val="2"/>
              </w:rPr>
              <w:t>NOTE 1:</w:t>
            </w:r>
            <w:r w:rsidRPr="006F5F57">
              <w:tab/>
            </w:r>
            <w:r w:rsidRPr="006F5F57">
              <w:rPr>
                <w:kern w:val="2"/>
              </w:rPr>
              <w:t>In case a CR has mirror CR(s), the mirror CR(s) are not listed.</w:t>
            </w:r>
          </w:p>
          <w:p w14:paraId="7B7B5AB1" w14:textId="77777777" w:rsidR="00107E87" w:rsidRPr="006F5F57" w:rsidRDefault="00107E87" w:rsidP="00037F69">
            <w:pPr>
              <w:pStyle w:val="TAN"/>
              <w:rPr>
                <w:kern w:val="2"/>
              </w:rPr>
            </w:pPr>
            <w:r w:rsidRPr="006F5F57">
              <w:rPr>
                <w:kern w:val="2"/>
              </w:rPr>
              <w:t>NOTE 2:</w:t>
            </w:r>
            <w:r w:rsidRPr="006F5F57">
              <w:tab/>
            </w:r>
            <w:r w:rsidRPr="006F5F5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0470EA7" w14:textId="77777777" w:rsidR="00107E87" w:rsidRPr="006F5F57" w:rsidRDefault="00107E87" w:rsidP="00107E87"/>
    <w:p w14:paraId="62F35AB0" w14:textId="77777777" w:rsidR="00D425A0" w:rsidRDefault="00D425A0" w:rsidP="00D425A0">
      <w:pPr>
        <w:pStyle w:val="Note-Boxed"/>
        <w:jc w:val="center"/>
      </w:pPr>
      <w:r>
        <w:rPr>
          <w:rFonts w:ascii="Times New Roman" w:eastAsia="等线" w:hAnsi="Times New Roman" w:cs="Times New Roman"/>
          <w:noProof/>
          <w:lang w:eastAsia="zh-CN"/>
        </w:rPr>
        <w:t>End of Change</w:t>
      </w:r>
    </w:p>
    <w:sectPr w:rsidR="00D425A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95D606" w14:textId="77777777" w:rsidR="00B22239" w:rsidRDefault="00B22239">
      <w:r>
        <w:separator/>
      </w:r>
    </w:p>
  </w:endnote>
  <w:endnote w:type="continuationSeparator" w:id="0">
    <w:p w14:paraId="2CC1F0E5" w14:textId="77777777" w:rsidR="00B22239" w:rsidRDefault="00B22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CCB150" w14:textId="77777777" w:rsidR="00B22239" w:rsidRDefault="00B22239">
      <w:r>
        <w:separator/>
      </w:r>
    </w:p>
  </w:footnote>
  <w:footnote w:type="continuationSeparator" w:id="0">
    <w:p w14:paraId="30C2701B" w14:textId="77777777" w:rsidR="00B22239" w:rsidRDefault="00B22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B08A4" w:rsidRDefault="001B08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B08A4" w:rsidRDefault="001B08A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B08A4" w:rsidRDefault="001B08A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B08A4" w:rsidRDefault="001B08A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5"/>
  </w:num>
  <w:num w:numId="3">
    <w:abstractNumId w:val="1"/>
  </w:num>
  <w:num w:numId="4">
    <w:abstractNumId w:val="9"/>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7"/>
  </w:num>
  <w:num w:numId="12">
    <w:abstractNumId w:val="12"/>
  </w:num>
  <w:num w:numId="13">
    <w:abstractNumId w:val="14"/>
  </w:num>
  <w:num w:numId="14">
    <w:abstractNumId w:val="10"/>
  </w:num>
  <w:num w:numId="15">
    <w:abstractNumId w:val="11"/>
  </w:num>
  <w:num w:numId="16">
    <w:abstractNumId w:val="6"/>
  </w:num>
  <w:num w:numId="17">
    <w:abstractNumId w:val="3"/>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DC"/>
    <w:rsid w:val="00022E4A"/>
    <w:rsid w:val="00037F69"/>
    <w:rsid w:val="0007620A"/>
    <w:rsid w:val="000876FF"/>
    <w:rsid w:val="000A4A01"/>
    <w:rsid w:val="000A6394"/>
    <w:rsid w:val="000A6E2F"/>
    <w:rsid w:val="000B7FED"/>
    <w:rsid w:val="000C038A"/>
    <w:rsid w:val="000C30B5"/>
    <w:rsid w:val="000C6598"/>
    <w:rsid w:val="000D3837"/>
    <w:rsid w:val="000D44B3"/>
    <w:rsid w:val="000D51F2"/>
    <w:rsid w:val="000E2292"/>
    <w:rsid w:val="00103925"/>
    <w:rsid w:val="00107E87"/>
    <w:rsid w:val="00137EDE"/>
    <w:rsid w:val="00145D43"/>
    <w:rsid w:val="00153B43"/>
    <w:rsid w:val="00176C0A"/>
    <w:rsid w:val="00192C46"/>
    <w:rsid w:val="001972F0"/>
    <w:rsid w:val="001A08B3"/>
    <w:rsid w:val="001A2CA0"/>
    <w:rsid w:val="001A7B60"/>
    <w:rsid w:val="001B08A4"/>
    <w:rsid w:val="001B52F0"/>
    <w:rsid w:val="001B7A65"/>
    <w:rsid w:val="001E41F3"/>
    <w:rsid w:val="00206739"/>
    <w:rsid w:val="00224F93"/>
    <w:rsid w:val="0026004D"/>
    <w:rsid w:val="002640DD"/>
    <w:rsid w:val="00275D12"/>
    <w:rsid w:val="00276DC2"/>
    <w:rsid w:val="00277EF9"/>
    <w:rsid w:val="0028162B"/>
    <w:rsid w:val="00284FEB"/>
    <w:rsid w:val="002860C4"/>
    <w:rsid w:val="00290468"/>
    <w:rsid w:val="002B5741"/>
    <w:rsid w:val="002D08FD"/>
    <w:rsid w:val="002D4BEE"/>
    <w:rsid w:val="002E472E"/>
    <w:rsid w:val="002F6659"/>
    <w:rsid w:val="003028F9"/>
    <w:rsid w:val="00305409"/>
    <w:rsid w:val="003230B1"/>
    <w:rsid w:val="0032706E"/>
    <w:rsid w:val="003609EF"/>
    <w:rsid w:val="00361A07"/>
    <w:rsid w:val="0036231A"/>
    <w:rsid w:val="00374DD4"/>
    <w:rsid w:val="0039284C"/>
    <w:rsid w:val="003A299F"/>
    <w:rsid w:val="003A3274"/>
    <w:rsid w:val="003E1A36"/>
    <w:rsid w:val="003E57F9"/>
    <w:rsid w:val="003E6789"/>
    <w:rsid w:val="00410371"/>
    <w:rsid w:val="00412842"/>
    <w:rsid w:val="00414688"/>
    <w:rsid w:val="00415B82"/>
    <w:rsid w:val="004242F1"/>
    <w:rsid w:val="00431386"/>
    <w:rsid w:val="004325FF"/>
    <w:rsid w:val="00450D5A"/>
    <w:rsid w:val="004A4D8D"/>
    <w:rsid w:val="004B75B7"/>
    <w:rsid w:val="00513000"/>
    <w:rsid w:val="0051580D"/>
    <w:rsid w:val="00515A0D"/>
    <w:rsid w:val="005237B0"/>
    <w:rsid w:val="0054298B"/>
    <w:rsid w:val="00547111"/>
    <w:rsid w:val="0056503F"/>
    <w:rsid w:val="005655DD"/>
    <w:rsid w:val="00577395"/>
    <w:rsid w:val="00592D74"/>
    <w:rsid w:val="005D082C"/>
    <w:rsid w:val="005D475E"/>
    <w:rsid w:val="005E0AFA"/>
    <w:rsid w:val="005E2C44"/>
    <w:rsid w:val="00621188"/>
    <w:rsid w:val="006232E5"/>
    <w:rsid w:val="006257ED"/>
    <w:rsid w:val="00626F1D"/>
    <w:rsid w:val="00647AA8"/>
    <w:rsid w:val="00663CEF"/>
    <w:rsid w:val="00665C47"/>
    <w:rsid w:val="00670105"/>
    <w:rsid w:val="00695808"/>
    <w:rsid w:val="006B46FB"/>
    <w:rsid w:val="006E21FB"/>
    <w:rsid w:val="006F48CF"/>
    <w:rsid w:val="00715795"/>
    <w:rsid w:val="007176FF"/>
    <w:rsid w:val="007307CB"/>
    <w:rsid w:val="00740450"/>
    <w:rsid w:val="00745124"/>
    <w:rsid w:val="00751137"/>
    <w:rsid w:val="00754269"/>
    <w:rsid w:val="00792342"/>
    <w:rsid w:val="007977A8"/>
    <w:rsid w:val="00797CA1"/>
    <w:rsid w:val="007B512A"/>
    <w:rsid w:val="007C2097"/>
    <w:rsid w:val="007C5CF0"/>
    <w:rsid w:val="007D6A07"/>
    <w:rsid w:val="007F7259"/>
    <w:rsid w:val="00801930"/>
    <w:rsid w:val="008040A8"/>
    <w:rsid w:val="008279FA"/>
    <w:rsid w:val="00833852"/>
    <w:rsid w:val="0084773B"/>
    <w:rsid w:val="008626E7"/>
    <w:rsid w:val="008644B9"/>
    <w:rsid w:val="00870EE7"/>
    <w:rsid w:val="008822C9"/>
    <w:rsid w:val="008863B9"/>
    <w:rsid w:val="008972E6"/>
    <w:rsid w:val="008A45A6"/>
    <w:rsid w:val="008E0299"/>
    <w:rsid w:val="008F3789"/>
    <w:rsid w:val="008F686C"/>
    <w:rsid w:val="009148DE"/>
    <w:rsid w:val="00915622"/>
    <w:rsid w:val="00940A90"/>
    <w:rsid w:val="00941E30"/>
    <w:rsid w:val="009777D9"/>
    <w:rsid w:val="00991B88"/>
    <w:rsid w:val="009A5753"/>
    <w:rsid w:val="009A579D"/>
    <w:rsid w:val="009B083D"/>
    <w:rsid w:val="009B4A42"/>
    <w:rsid w:val="009E3297"/>
    <w:rsid w:val="009F734F"/>
    <w:rsid w:val="00A23D3F"/>
    <w:rsid w:val="00A246B6"/>
    <w:rsid w:val="00A33A5A"/>
    <w:rsid w:val="00A36FBF"/>
    <w:rsid w:val="00A47E70"/>
    <w:rsid w:val="00A50CF0"/>
    <w:rsid w:val="00A51D5C"/>
    <w:rsid w:val="00A64AE1"/>
    <w:rsid w:val="00A6521C"/>
    <w:rsid w:val="00A7671C"/>
    <w:rsid w:val="00A868E4"/>
    <w:rsid w:val="00A955D6"/>
    <w:rsid w:val="00AA2CBC"/>
    <w:rsid w:val="00AC4332"/>
    <w:rsid w:val="00AC5820"/>
    <w:rsid w:val="00AD1CD8"/>
    <w:rsid w:val="00AF07AB"/>
    <w:rsid w:val="00B068F9"/>
    <w:rsid w:val="00B22239"/>
    <w:rsid w:val="00B258BB"/>
    <w:rsid w:val="00B34D72"/>
    <w:rsid w:val="00B67B97"/>
    <w:rsid w:val="00B84399"/>
    <w:rsid w:val="00B968C8"/>
    <w:rsid w:val="00BA3EC5"/>
    <w:rsid w:val="00BA51D9"/>
    <w:rsid w:val="00BB5DFC"/>
    <w:rsid w:val="00BC773A"/>
    <w:rsid w:val="00BD279D"/>
    <w:rsid w:val="00BD6BB8"/>
    <w:rsid w:val="00BF0327"/>
    <w:rsid w:val="00BF0D06"/>
    <w:rsid w:val="00C02CDC"/>
    <w:rsid w:val="00C04D39"/>
    <w:rsid w:val="00C05A3D"/>
    <w:rsid w:val="00C06233"/>
    <w:rsid w:val="00C14623"/>
    <w:rsid w:val="00C25971"/>
    <w:rsid w:val="00C34A18"/>
    <w:rsid w:val="00C66BA2"/>
    <w:rsid w:val="00C66C11"/>
    <w:rsid w:val="00C95985"/>
    <w:rsid w:val="00CA77CA"/>
    <w:rsid w:val="00CC5026"/>
    <w:rsid w:val="00CC68D0"/>
    <w:rsid w:val="00CD1B8F"/>
    <w:rsid w:val="00CF0DC5"/>
    <w:rsid w:val="00D03F9A"/>
    <w:rsid w:val="00D06D51"/>
    <w:rsid w:val="00D24991"/>
    <w:rsid w:val="00D26F25"/>
    <w:rsid w:val="00D425A0"/>
    <w:rsid w:val="00D50255"/>
    <w:rsid w:val="00D66520"/>
    <w:rsid w:val="00D86619"/>
    <w:rsid w:val="00D96620"/>
    <w:rsid w:val="00DE34CF"/>
    <w:rsid w:val="00E13F3D"/>
    <w:rsid w:val="00E34898"/>
    <w:rsid w:val="00E43CCC"/>
    <w:rsid w:val="00E470E5"/>
    <w:rsid w:val="00E830EB"/>
    <w:rsid w:val="00E83BC5"/>
    <w:rsid w:val="00E97A24"/>
    <w:rsid w:val="00EB09B7"/>
    <w:rsid w:val="00ED0D8B"/>
    <w:rsid w:val="00ED4FD7"/>
    <w:rsid w:val="00EE44FD"/>
    <w:rsid w:val="00EE7D7C"/>
    <w:rsid w:val="00F104FD"/>
    <w:rsid w:val="00F236E0"/>
    <w:rsid w:val="00F24100"/>
    <w:rsid w:val="00F2440E"/>
    <w:rsid w:val="00F25D98"/>
    <w:rsid w:val="00F300FB"/>
    <w:rsid w:val="00FB6386"/>
    <w:rsid w:val="00FC47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A6E2F"/>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A4A01"/>
    <w:pPr>
      <w:spacing w:before="180"/>
      <w:ind w:left="2693" w:hanging="2693"/>
    </w:pPr>
    <w:rPr>
      <w:b/>
    </w:rPr>
  </w:style>
  <w:style w:type="paragraph" w:styleId="TOC1">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A4A01"/>
    <w:pPr>
      <w:ind w:left="1701" w:hanging="1701"/>
    </w:pPr>
  </w:style>
  <w:style w:type="paragraph" w:styleId="TOC4">
    <w:name w:val="toc 4"/>
    <w:basedOn w:val="TOC3"/>
    <w:uiPriority w:val="39"/>
    <w:rsid w:val="000A4A01"/>
    <w:pPr>
      <w:ind w:left="1418" w:hanging="1418"/>
    </w:pPr>
  </w:style>
  <w:style w:type="paragraph" w:styleId="TOC3">
    <w:name w:val="toc 3"/>
    <w:basedOn w:val="TOC2"/>
    <w:uiPriority w:val="39"/>
    <w:rsid w:val="000A4A01"/>
    <w:pPr>
      <w:ind w:left="1134" w:hanging="1134"/>
    </w:pPr>
  </w:style>
  <w:style w:type="paragraph" w:styleId="TOC2">
    <w:name w:val="toc 2"/>
    <w:basedOn w:val="TOC1"/>
    <w:uiPriority w:val="39"/>
    <w:rsid w:val="000A4A01"/>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A4A01"/>
    <w:pPr>
      <w:overflowPunct w:val="0"/>
      <w:autoSpaceDE w:val="0"/>
      <w:autoSpaceDN w:val="0"/>
      <w:adjustRightInd w:val="0"/>
      <w:textAlignment w:val="baseline"/>
      <w:outlineLvl w:val="9"/>
    </w:pPr>
    <w:rPr>
      <w:rFonts w:eastAsia="宋体"/>
      <w:lang w:eastAsia="zh-CN"/>
    </w:r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a"/>
    <w:link w:val="NOChar"/>
    <w:qFormat/>
    <w:rsid w:val="000A4A01"/>
    <w:pPr>
      <w:keepLines/>
      <w:overflowPunct w:val="0"/>
      <w:autoSpaceDE w:val="0"/>
      <w:autoSpaceDN w:val="0"/>
      <w:adjustRightInd w:val="0"/>
      <w:ind w:left="1135" w:hanging="851"/>
      <w:textAlignment w:val="baseline"/>
    </w:pPr>
    <w:rPr>
      <w:rFonts w:eastAsia="宋体"/>
      <w:lang w:eastAsia="zh-CN"/>
    </w:rPr>
  </w:style>
  <w:style w:type="paragraph" w:styleId="TOC9">
    <w:name w:val="toc 9"/>
    <w:basedOn w:val="TOC8"/>
    <w:uiPriority w:val="39"/>
    <w:rsid w:val="000A4A01"/>
    <w:pPr>
      <w:ind w:left="1418" w:hanging="1418"/>
    </w:pPr>
  </w:style>
  <w:style w:type="paragraph" w:customStyle="1" w:styleId="EX">
    <w:name w:val="EX"/>
    <w:basedOn w:val="a"/>
    <w:link w:val="EXChar"/>
    <w:qFormat/>
    <w:rsid w:val="000A4A01"/>
    <w:pPr>
      <w:keepLines/>
      <w:overflowPunct w:val="0"/>
      <w:autoSpaceDE w:val="0"/>
      <w:autoSpaceDN w:val="0"/>
      <w:adjustRightInd w:val="0"/>
      <w:ind w:left="1702" w:hanging="1418"/>
      <w:textAlignment w:val="baseline"/>
    </w:pPr>
    <w:rPr>
      <w:rFonts w:eastAsia="宋体"/>
      <w:lang w:eastAsia="zh-CN"/>
    </w:rPr>
  </w:style>
  <w:style w:type="paragraph" w:customStyle="1" w:styleId="FP">
    <w:name w:val="FP"/>
    <w:basedOn w:val="a"/>
    <w:qFormat/>
    <w:rsid w:val="000A4A01"/>
    <w:pPr>
      <w:overflowPunct w:val="0"/>
      <w:autoSpaceDE w:val="0"/>
      <w:autoSpaceDN w:val="0"/>
      <w:adjustRightInd w:val="0"/>
      <w:spacing w:after="0"/>
      <w:textAlignment w:val="baseline"/>
    </w:pPr>
    <w:rPr>
      <w:rFonts w:eastAsia="宋体"/>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TOC6">
    <w:name w:val="toc 6"/>
    <w:basedOn w:val="TOC5"/>
    <w:next w:val="a"/>
    <w:uiPriority w:val="39"/>
    <w:rsid w:val="000A4A01"/>
    <w:pPr>
      <w:ind w:left="1985" w:hanging="1985"/>
    </w:pPr>
  </w:style>
  <w:style w:type="paragraph" w:styleId="TOC7">
    <w:name w:val="toc 7"/>
    <w:basedOn w:val="TOC6"/>
    <w:next w:val="a"/>
    <w:uiPriority w:val="39"/>
    <w:rsid w:val="000A4A01"/>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A4A01"/>
    <w:pPr>
      <w:keepLines/>
      <w:tabs>
        <w:tab w:val="center" w:pos="4536"/>
        <w:tab w:val="right" w:pos="9072"/>
      </w:tabs>
      <w:overflowPunct w:val="0"/>
      <w:autoSpaceDE w:val="0"/>
      <w:autoSpaceDN w:val="0"/>
      <w:adjustRightInd w:val="0"/>
      <w:textAlignment w:val="baseline"/>
    </w:pPr>
    <w:rPr>
      <w:rFonts w:eastAsia="宋体"/>
      <w:lang w:eastAsia="zh-CN"/>
    </w:rPr>
  </w:style>
  <w:style w:type="paragraph" w:customStyle="1" w:styleId="TH">
    <w:name w:val="TH"/>
    <w:basedOn w:val="a"/>
    <w:link w:val="THChar"/>
    <w:rsid w:val="000A4A01"/>
    <w:pPr>
      <w:keepNext/>
      <w:keepLines/>
      <w:overflowPunct w:val="0"/>
      <w:autoSpaceDE w:val="0"/>
      <w:autoSpaceDN w:val="0"/>
      <w:adjustRightInd w:val="0"/>
      <w:spacing w:before="60"/>
      <w:jc w:val="center"/>
      <w:textAlignment w:val="baseline"/>
    </w:pPr>
    <w:rPr>
      <w:rFonts w:ascii="Arial" w:eastAsia="宋体"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5"/>
    <w:next w:val="a"/>
    <w:rsid w:val="000A4A01"/>
    <w:pPr>
      <w:overflowPunct w:val="0"/>
      <w:autoSpaceDE w:val="0"/>
      <w:autoSpaceDN w:val="0"/>
      <w:adjustRightInd w:val="0"/>
      <w:ind w:left="1985" w:hanging="1985"/>
      <w:textAlignment w:val="baseline"/>
      <w:outlineLvl w:val="9"/>
    </w:pPr>
    <w:rPr>
      <w:rFonts w:eastAsia="宋体"/>
      <w:sz w:val="20"/>
      <w:lang w:eastAsia="zh-CN"/>
    </w:rPr>
  </w:style>
  <w:style w:type="paragraph" w:customStyle="1" w:styleId="TAN">
    <w:name w:val="TAN"/>
    <w:basedOn w:val="TAL"/>
    <w:rsid w:val="000A4A01"/>
    <w:pPr>
      <w:ind w:left="851" w:hanging="851"/>
    </w:pPr>
  </w:style>
  <w:style w:type="paragraph" w:customStyle="1" w:styleId="TAL">
    <w:name w:val="TAL"/>
    <w:basedOn w:val="a"/>
    <w:link w:val="TALCar"/>
    <w:qFormat/>
    <w:rsid w:val="000A4A01"/>
    <w:pPr>
      <w:keepNext/>
      <w:keepLines/>
      <w:overflowPunct w:val="0"/>
      <w:autoSpaceDE w:val="0"/>
      <w:autoSpaceDN w:val="0"/>
      <w:adjustRightInd w:val="0"/>
      <w:spacing w:after="0"/>
      <w:textAlignment w:val="baseline"/>
    </w:pPr>
    <w:rPr>
      <w:rFonts w:ascii="Arial" w:eastAsia="宋体"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A4A01"/>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qFormat/>
    <w:rsid w:val="000B7FED"/>
    <w:pPr>
      <w:ind w:left="1702"/>
    </w:pPr>
  </w:style>
  <w:style w:type="paragraph" w:customStyle="1" w:styleId="B1">
    <w:name w:val="B1"/>
    <w:basedOn w:val="aa"/>
    <w:link w:val="B1Char1"/>
    <w:qFormat/>
    <w:rsid w:val="000A4A01"/>
    <w:pPr>
      <w:overflowPunct w:val="0"/>
      <w:autoSpaceDE w:val="0"/>
      <w:autoSpaceDN w:val="0"/>
      <w:adjustRightInd w:val="0"/>
      <w:textAlignment w:val="baseline"/>
    </w:pPr>
    <w:rPr>
      <w:rFonts w:eastAsia="宋体"/>
      <w:lang w:eastAsia="zh-CN"/>
    </w:rPr>
  </w:style>
  <w:style w:type="paragraph" w:customStyle="1" w:styleId="B2">
    <w:name w:val="B2"/>
    <w:basedOn w:val="24"/>
    <w:link w:val="B2Char"/>
    <w:qFormat/>
    <w:rsid w:val="000A4A01"/>
    <w:pPr>
      <w:overflowPunct w:val="0"/>
      <w:autoSpaceDE w:val="0"/>
      <w:autoSpaceDN w:val="0"/>
      <w:adjustRightInd w:val="0"/>
      <w:textAlignment w:val="baseline"/>
    </w:pPr>
    <w:rPr>
      <w:rFonts w:eastAsia="宋体"/>
      <w:lang w:eastAsia="zh-CN"/>
    </w:rPr>
  </w:style>
  <w:style w:type="paragraph" w:customStyle="1" w:styleId="B3">
    <w:name w:val="B3"/>
    <w:basedOn w:val="32"/>
    <w:link w:val="B3Char2"/>
    <w:qFormat/>
    <w:rsid w:val="000A4A01"/>
    <w:pPr>
      <w:overflowPunct w:val="0"/>
      <w:autoSpaceDE w:val="0"/>
      <w:autoSpaceDN w:val="0"/>
      <w:adjustRightInd w:val="0"/>
      <w:textAlignment w:val="baseline"/>
    </w:pPr>
    <w:rPr>
      <w:rFonts w:eastAsia="宋体"/>
      <w:lang w:eastAsia="zh-CN"/>
    </w:rPr>
  </w:style>
  <w:style w:type="paragraph" w:customStyle="1" w:styleId="B4">
    <w:name w:val="B4"/>
    <w:basedOn w:val="41"/>
    <w:link w:val="B4Char"/>
    <w:qFormat/>
    <w:rsid w:val="000A4A01"/>
    <w:pPr>
      <w:overflowPunct w:val="0"/>
      <w:autoSpaceDE w:val="0"/>
      <w:autoSpaceDN w:val="0"/>
      <w:adjustRightInd w:val="0"/>
      <w:textAlignment w:val="baseline"/>
    </w:pPr>
    <w:rPr>
      <w:rFonts w:eastAsia="宋体"/>
      <w:lang w:eastAsia="zh-CN"/>
    </w:rPr>
  </w:style>
  <w:style w:type="paragraph" w:customStyle="1" w:styleId="B5">
    <w:name w:val="B5"/>
    <w:basedOn w:val="51"/>
    <w:link w:val="B5Char"/>
    <w:qFormat/>
    <w:rsid w:val="000A4A01"/>
    <w:pPr>
      <w:overflowPunct w:val="0"/>
      <w:autoSpaceDE w:val="0"/>
      <w:autoSpaceDN w:val="0"/>
      <w:adjustRightInd w:val="0"/>
      <w:textAlignment w:val="baseline"/>
    </w:pPr>
    <w:rPr>
      <w:rFonts w:eastAsia="宋体"/>
      <w:lang w:eastAsia="zh-CN"/>
    </w:rPr>
  </w:style>
  <w:style w:type="paragraph" w:styleId="ab">
    <w:name w:val="footer"/>
    <w:basedOn w:val="a4"/>
    <w:link w:val="ac"/>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a"/>
    <w:next w:val="a"/>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宋体" w:hAnsi="Times New Roman"/>
      <w:lang w:val="en-GB" w:eastAsia="zh-CN"/>
    </w:rPr>
  </w:style>
  <w:style w:type="character" w:customStyle="1" w:styleId="B1Char1">
    <w:name w:val="B1 Char1"/>
    <w:link w:val="B1"/>
    <w:qFormat/>
    <w:rsid w:val="009B4A42"/>
    <w:rPr>
      <w:rFonts w:ascii="Times New Roman" w:eastAsia="宋体" w:hAnsi="Times New Roman"/>
      <w:lang w:val="en-GB" w:eastAsia="zh-CN"/>
    </w:rPr>
  </w:style>
  <w:style w:type="character" w:customStyle="1" w:styleId="B2Char">
    <w:name w:val="B2 Char"/>
    <w:link w:val="B2"/>
    <w:qFormat/>
    <w:rsid w:val="009B4A42"/>
    <w:rPr>
      <w:rFonts w:ascii="Times New Roman" w:eastAsia="宋体" w:hAnsi="Times New Roman"/>
      <w:lang w:val="en-GB" w:eastAsia="zh-CN"/>
    </w:rPr>
  </w:style>
  <w:style w:type="character" w:customStyle="1" w:styleId="B3Char2">
    <w:name w:val="B3 Char2"/>
    <w:link w:val="B3"/>
    <w:qFormat/>
    <w:rsid w:val="009B4A42"/>
    <w:rPr>
      <w:rFonts w:ascii="Times New Roman" w:eastAsia="宋体" w:hAnsi="Times New Roman"/>
      <w:lang w:val="en-GB" w:eastAsia="zh-CN"/>
    </w:rPr>
  </w:style>
  <w:style w:type="character" w:customStyle="1" w:styleId="B4Char">
    <w:name w:val="B4 Char"/>
    <w:link w:val="B4"/>
    <w:qFormat/>
    <w:rsid w:val="009B4A42"/>
    <w:rPr>
      <w:rFonts w:ascii="Times New Roman" w:eastAsia="宋体" w:hAnsi="Times New Roman"/>
      <w:lang w:val="en-GB" w:eastAsia="zh-CN"/>
    </w:rPr>
  </w:style>
  <w:style w:type="character" w:customStyle="1" w:styleId="B5Char">
    <w:name w:val="B5 Char"/>
    <w:link w:val="B5"/>
    <w:qFormat/>
    <w:rsid w:val="009B4A42"/>
    <w:rPr>
      <w:rFonts w:ascii="Times New Roman" w:eastAsia="宋体"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宋体" w:hAnsi="Arial"/>
      <w:sz w:val="18"/>
      <w:lang w:val="en-GB" w:eastAsia="zh-CN"/>
    </w:rPr>
  </w:style>
  <w:style w:type="character" w:customStyle="1" w:styleId="TAHCar">
    <w:name w:val="TAH Car"/>
    <w:link w:val="TAH"/>
    <w:qFormat/>
    <w:locked/>
    <w:rsid w:val="000025DC"/>
    <w:rPr>
      <w:rFonts w:ascii="Arial" w:eastAsia="宋体" w:hAnsi="Arial"/>
      <w:b/>
      <w:sz w:val="18"/>
      <w:lang w:val="en-GB" w:eastAsia="zh-CN"/>
    </w:rPr>
  </w:style>
  <w:style w:type="character" w:customStyle="1" w:styleId="THChar">
    <w:name w:val="TH Char"/>
    <w:link w:val="TH"/>
    <w:qFormat/>
    <w:rsid w:val="000025DC"/>
    <w:rPr>
      <w:rFonts w:ascii="Arial" w:eastAsia="宋体" w:hAnsi="Arial"/>
      <w:b/>
      <w:lang w:val="en-GB" w:eastAsia="zh-CN"/>
    </w:rPr>
  </w:style>
  <w:style w:type="character" w:customStyle="1" w:styleId="PLChar">
    <w:name w:val="PL Char"/>
    <w:link w:val="PL"/>
    <w:qFormat/>
    <w:rsid w:val="000025DC"/>
    <w:rPr>
      <w:rFonts w:ascii="Courier New" w:eastAsia="宋体" w:hAnsi="Courier New"/>
      <w:noProof/>
      <w:sz w:val="16"/>
      <w:lang w:val="en-US" w:eastAsia="zh-CN"/>
    </w:rPr>
  </w:style>
  <w:style w:type="character" w:customStyle="1" w:styleId="10">
    <w:name w:val="标题 1 字符"/>
    <w:basedOn w:val="a0"/>
    <w:link w:val="1"/>
    <w:rsid w:val="00754269"/>
    <w:rPr>
      <w:rFonts w:ascii="Arial" w:hAnsi="Arial"/>
      <w:sz w:val="36"/>
      <w:lang w:val="en-GB" w:eastAsia="en-US"/>
    </w:rPr>
  </w:style>
  <w:style w:type="character" w:customStyle="1" w:styleId="20">
    <w:name w:val="标题 2 字符"/>
    <w:basedOn w:val="a0"/>
    <w:link w:val="2"/>
    <w:rsid w:val="00754269"/>
    <w:rPr>
      <w:rFonts w:ascii="Arial" w:hAnsi="Arial"/>
      <w:sz w:val="32"/>
      <w:lang w:val="en-GB" w:eastAsia="en-US"/>
    </w:rPr>
  </w:style>
  <w:style w:type="character" w:customStyle="1" w:styleId="30">
    <w:name w:val="标题 3 字符"/>
    <w:basedOn w:val="a0"/>
    <w:link w:val="3"/>
    <w:rsid w:val="00754269"/>
    <w:rPr>
      <w:rFonts w:ascii="Arial" w:hAnsi="Arial"/>
      <w:sz w:val="28"/>
      <w:lang w:val="en-GB" w:eastAsia="en-US"/>
    </w:rPr>
  </w:style>
  <w:style w:type="character" w:customStyle="1" w:styleId="40">
    <w:name w:val="标题 4 字符"/>
    <w:basedOn w:val="a0"/>
    <w:link w:val="4"/>
    <w:qFormat/>
    <w:rsid w:val="00754269"/>
    <w:rPr>
      <w:rFonts w:ascii="Arial" w:hAnsi="Arial"/>
      <w:sz w:val="24"/>
      <w:lang w:val="en-GB" w:eastAsia="en-US"/>
    </w:rPr>
  </w:style>
  <w:style w:type="character" w:customStyle="1" w:styleId="50">
    <w:name w:val="标题 5 字符"/>
    <w:basedOn w:val="a0"/>
    <w:link w:val="5"/>
    <w:rsid w:val="00754269"/>
    <w:rPr>
      <w:rFonts w:ascii="Arial" w:hAnsi="Arial"/>
      <w:sz w:val="22"/>
      <w:lang w:val="en-GB" w:eastAsia="en-US"/>
    </w:rPr>
  </w:style>
  <w:style w:type="character" w:customStyle="1" w:styleId="60">
    <w:name w:val="标题 6 字符"/>
    <w:basedOn w:val="a0"/>
    <w:link w:val="6"/>
    <w:rsid w:val="00754269"/>
    <w:rPr>
      <w:rFonts w:ascii="Arial" w:eastAsia="宋体" w:hAnsi="Arial"/>
      <w:lang w:val="en-GB" w:eastAsia="zh-CN"/>
    </w:rPr>
  </w:style>
  <w:style w:type="character" w:customStyle="1" w:styleId="70">
    <w:name w:val="标题 7 字符"/>
    <w:basedOn w:val="a0"/>
    <w:link w:val="7"/>
    <w:rsid w:val="00754269"/>
    <w:rPr>
      <w:rFonts w:ascii="Arial" w:eastAsia="宋体" w:hAnsi="Arial"/>
      <w:lang w:val="en-GB" w:eastAsia="zh-CN"/>
    </w:rPr>
  </w:style>
  <w:style w:type="character" w:customStyle="1" w:styleId="80">
    <w:name w:val="标题 8 字符"/>
    <w:basedOn w:val="a0"/>
    <w:link w:val="8"/>
    <w:rsid w:val="00754269"/>
    <w:rPr>
      <w:rFonts w:ascii="Arial" w:hAnsi="Arial"/>
      <w:sz w:val="36"/>
      <w:lang w:val="en-GB" w:eastAsia="en-US"/>
    </w:rPr>
  </w:style>
  <w:style w:type="character" w:customStyle="1" w:styleId="90">
    <w:name w:val="标题 9 字符"/>
    <w:basedOn w:val="a0"/>
    <w:link w:val="9"/>
    <w:rsid w:val="00754269"/>
    <w:rPr>
      <w:rFonts w:ascii="Arial" w:hAnsi="Arial"/>
      <w:sz w:val="36"/>
      <w:lang w:val="en-GB" w:eastAsia="en-US"/>
    </w:rPr>
  </w:style>
  <w:style w:type="character" w:customStyle="1" w:styleId="a5">
    <w:name w:val="页眉 字符"/>
    <w:basedOn w:val="a0"/>
    <w:link w:val="a4"/>
    <w:qFormat/>
    <w:rsid w:val="00754269"/>
    <w:rPr>
      <w:rFonts w:ascii="Arial" w:hAnsi="Arial"/>
      <w:b/>
      <w:noProof/>
      <w:sz w:val="18"/>
      <w:lang w:val="en-GB" w:eastAsia="en-US"/>
    </w:rPr>
  </w:style>
  <w:style w:type="character" w:customStyle="1" w:styleId="a8">
    <w:name w:val="脚注文本 字符"/>
    <w:basedOn w:val="a0"/>
    <w:link w:val="a7"/>
    <w:qFormat/>
    <w:rsid w:val="00754269"/>
    <w:rPr>
      <w:rFonts w:ascii="Times New Roman" w:hAnsi="Times New Roman"/>
      <w:sz w:val="16"/>
      <w:lang w:val="en-GB" w:eastAsia="en-US"/>
    </w:rPr>
  </w:style>
  <w:style w:type="character" w:customStyle="1" w:styleId="TFChar">
    <w:name w:val="TF Char"/>
    <w:link w:val="TF"/>
    <w:rsid w:val="00754269"/>
    <w:rPr>
      <w:rFonts w:ascii="Arial" w:eastAsia="宋体" w:hAnsi="Arial"/>
      <w:b/>
      <w:lang w:val="en-GB" w:eastAsia="zh-CN"/>
    </w:rPr>
  </w:style>
  <w:style w:type="character" w:customStyle="1" w:styleId="EditorsNoteChar">
    <w:name w:val="Editor's Note Char"/>
    <w:aliases w:val="EN Char"/>
    <w:link w:val="EditorsNote"/>
    <w:qFormat/>
    <w:rsid w:val="00754269"/>
    <w:rPr>
      <w:rFonts w:ascii="Times New Roman" w:eastAsia="宋体" w:hAnsi="Times New Roman"/>
      <w:color w:val="FF0000"/>
      <w:lang w:val="en-GB" w:eastAsia="zh-CN"/>
    </w:rPr>
  </w:style>
  <w:style w:type="character" w:customStyle="1" w:styleId="ac">
    <w:name w:val="页脚 字符"/>
    <w:basedOn w:val="a0"/>
    <w:link w:val="ab"/>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af3">
    <w:name w:val="批注框文本 字符"/>
    <w:basedOn w:val="a0"/>
    <w:link w:val="af2"/>
    <w:semiHidden/>
    <w:rsid w:val="00754269"/>
    <w:rPr>
      <w:rFonts w:ascii="Tahoma" w:hAnsi="Tahoma" w:cs="Tahoma"/>
      <w:sz w:val="16"/>
      <w:szCs w:val="16"/>
      <w:lang w:val="en-GB" w:eastAsia="en-US"/>
    </w:rPr>
  </w:style>
  <w:style w:type="paragraph" w:styleId="af7">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宋体" w:hAnsi="Times New Roman"/>
      <w:lang w:val="en-GB" w:eastAsia="zh-CN"/>
    </w:rPr>
  </w:style>
  <w:style w:type="paragraph" w:styleId="af8">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9"/>
    <w:uiPriority w:val="34"/>
    <w:qFormat/>
    <w:rsid w:val="00754269"/>
    <w:pPr>
      <w:ind w:left="720"/>
      <w:contextualSpacing/>
    </w:pPr>
    <w:rPr>
      <w:rFonts w:eastAsia="Times New Roman"/>
    </w:rPr>
  </w:style>
  <w:style w:type="character" w:customStyle="1" w:styleId="af9">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8"/>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af0">
    <w:name w:val="批注文字 字符"/>
    <w:basedOn w:val="a0"/>
    <w:link w:val="af"/>
    <w:uiPriority w:val="99"/>
    <w:rsid w:val="00754269"/>
    <w:rPr>
      <w:rFonts w:ascii="Times New Roman" w:hAnsi="Times New Roman"/>
      <w:lang w:val="en-GB" w:eastAsia="en-US"/>
    </w:rPr>
  </w:style>
  <w:style w:type="character" w:customStyle="1" w:styleId="af5">
    <w:name w:val="批注主题 字符"/>
    <w:basedOn w:val="af0"/>
    <w:link w:val="af4"/>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147409395">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271786787">
      <w:bodyDiv w:val="1"/>
      <w:marLeft w:val="0"/>
      <w:marRight w:val="0"/>
      <w:marTop w:val="0"/>
      <w:marBottom w:val="0"/>
      <w:divBdr>
        <w:top w:val="none" w:sz="0" w:space="0" w:color="auto"/>
        <w:left w:val="none" w:sz="0" w:space="0" w:color="auto"/>
        <w:bottom w:val="none" w:sz="0" w:space="0" w:color="auto"/>
        <w:right w:val="none" w:sz="0" w:space="0" w:color="auto"/>
      </w:divBdr>
    </w:div>
    <w:div w:id="305013165">
      <w:bodyDiv w:val="1"/>
      <w:marLeft w:val="0"/>
      <w:marRight w:val="0"/>
      <w:marTop w:val="0"/>
      <w:marBottom w:val="0"/>
      <w:divBdr>
        <w:top w:val="none" w:sz="0" w:space="0" w:color="auto"/>
        <w:left w:val="none" w:sz="0" w:space="0" w:color="auto"/>
        <w:bottom w:val="none" w:sz="0" w:space="0" w:color="auto"/>
        <w:right w:val="none" w:sz="0" w:space="0" w:color="auto"/>
      </w:divBdr>
    </w:div>
    <w:div w:id="313802808">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562789524">
      <w:bodyDiv w:val="1"/>
      <w:marLeft w:val="0"/>
      <w:marRight w:val="0"/>
      <w:marTop w:val="0"/>
      <w:marBottom w:val="0"/>
      <w:divBdr>
        <w:top w:val="none" w:sz="0" w:space="0" w:color="auto"/>
        <w:left w:val="none" w:sz="0" w:space="0" w:color="auto"/>
        <w:bottom w:val="none" w:sz="0" w:space="0" w:color="auto"/>
        <w:right w:val="none" w:sz="0" w:space="0" w:color="auto"/>
      </w:divBdr>
    </w:div>
    <w:div w:id="748309929">
      <w:bodyDiv w:val="1"/>
      <w:marLeft w:val="0"/>
      <w:marRight w:val="0"/>
      <w:marTop w:val="0"/>
      <w:marBottom w:val="0"/>
      <w:divBdr>
        <w:top w:val="none" w:sz="0" w:space="0" w:color="auto"/>
        <w:left w:val="none" w:sz="0" w:space="0" w:color="auto"/>
        <w:bottom w:val="none" w:sz="0" w:space="0" w:color="auto"/>
        <w:right w:val="none" w:sz="0" w:space="0" w:color="auto"/>
      </w:divBdr>
    </w:div>
    <w:div w:id="826169060">
      <w:bodyDiv w:val="1"/>
      <w:marLeft w:val="0"/>
      <w:marRight w:val="0"/>
      <w:marTop w:val="0"/>
      <w:marBottom w:val="0"/>
      <w:divBdr>
        <w:top w:val="none" w:sz="0" w:space="0" w:color="auto"/>
        <w:left w:val="none" w:sz="0" w:space="0" w:color="auto"/>
        <w:bottom w:val="none" w:sz="0" w:space="0" w:color="auto"/>
        <w:right w:val="none" w:sz="0" w:space="0" w:color="auto"/>
      </w:divBdr>
    </w:div>
    <w:div w:id="979572394">
      <w:bodyDiv w:val="1"/>
      <w:marLeft w:val="0"/>
      <w:marRight w:val="0"/>
      <w:marTop w:val="0"/>
      <w:marBottom w:val="0"/>
      <w:divBdr>
        <w:top w:val="none" w:sz="0" w:space="0" w:color="auto"/>
        <w:left w:val="none" w:sz="0" w:space="0" w:color="auto"/>
        <w:bottom w:val="none" w:sz="0" w:space="0" w:color="auto"/>
        <w:right w:val="none" w:sz="0" w:space="0" w:color="auto"/>
      </w:divBdr>
    </w:div>
    <w:div w:id="1181553782">
      <w:bodyDiv w:val="1"/>
      <w:marLeft w:val="0"/>
      <w:marRight w:val="0"/>
      <w:marTop w:val="0"/>
      <w:marBottom w:val="0"/>
      <w:divBdr>
        <w:top w:val="none" w:sz="0" w:space="0" w:color="auto"/>
        <w:left w:val="none" w:sz="0" w:space="0" w:color="auto"/>
        <w:bottom w:val="none" w:sz="0" w:space="0" w:color="auto"/>
        <w:right w:val="none" w:sz="0" w:space="0" w:color="auto"/>
      </w:divBdr>
    </w:div>
    <w:div w:id="1324242330">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030EA1-462E-4B06-A21C-051E6DA03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3</TotalTime>
  <Pages>64</Pages>
  <Words>26684</Words>
  <Characters>152103</Characters>
  <Application>Microsoft Office Word</Application>
  <DocSecurity>0</DocSecurity>
  <Lines>1267</Lines>
  <Paragraphs>3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4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132</cp:revision>
  <cp:lastPrinted>1899-12-31T23:00:00Z</cp:lastPrinted>
  <dcterms:created xsi:type="dcterms:W3CDTF">2024-01-22T08:31:00Z</dcterms:created>
  <dcterms:modified xsi:type="dcterms:W3CDTF">2024-11-2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02201</vt:lpwstr>
  </property>
</Properties>
</file>